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3CF75C" w14:textId="77777777" w:rsidR="006434DB" w:rsidRPr="00BC1543" w:rsidRDefault="006434DB" w:rsidP="00BC1543">
      <w:pPr>
        <w:pStyle w:val="11"/>
        <w:spacing w:line="300" w:lineRule="auto"/>
        <w:ind w:firstLine="480"/>
        <w:jc w:val="center"/>
        <w:rPr>
          <w:sz w:val="24"/>
          <w:szCs w:val="24"/>
        </w:rPr>
      </w:pPr>
    </w:p>
    <w:p w14:paraId="68A9027A" w14:textId="43E3E3AD" w:rsidR="003B2BC8" w:rsidRPr="008E211F" w:rsidRDefault="008E211F" w:rsidP="008E211F">
      <w:pPr>
        <w:pStyle w:val="11"/>
        <w:spacing w:line="300" w:lineRule="auto"/>
        <w:ind w:firstLine="1040"/>
        <w:rPr>
          <w:rFonts w:ascii="黑体" w:eastAsia="黑体" w:hAnsi="黑体"/>
          <w:sz w:val="52"/>
          <w:szCs w:val="52"/>
        </w:rPr>
      </w:pPr>
      <w:r w:rsidRPr="008E211F">
        <w:rPr>
          <w:rFonts w:ascii="黑体" w:eastAsia="黑体" w:hAnsi="黑体"/>
          <w:sz w:val="52"/>
          <w:szCs w:val="52"/>
        </w:rPr>
        <w:t>华中科技大学C语言课程设计报告</w:t>
      </w:r>
    </w:p>
    <w:p w14:paraId="18A23573" w14:textId="102C695A" w:rsidR="008E211F" w:rsidRPr="008E211F" w:rsidRDefault="008E211F" w:rsidP="008E211F">
      <w:pPr>
        <w:ind w:firstLine="480"/>
        <w:rPr>
          <w:b/>
          <w:sz w:val="36"/>
          <w:szCs w:val="36"/>
        </w:rPr>
      </w:pPr>
      <w:r>
        <w:rPr>
          <w:rFonts w:hint="eastAsia"/>
        </w:rPr>
        <w:t xml:space="preserve">                                 </w:t>
      </w:r>
      <w:r w:rsidRPr="008E211F">
        <w:rPr>
          <w:rFonts w:hint="eastAsia"/>
          <w:b/>
          <w:sz w:val="36"/>
          <w:szCs w:val="36"/>
        </w:rPr>
        <w:t>极品飞车</w:t>
      </w:r>
    </w:p>
    <w:p w14:paraId="163BF8C7" w14:textId="77777777" w:rsidR="003B2BC8" w:rsidRPr="00BC1543" w:rsidRDefault="003B2BC8" w:rsidP="00BC1543">
      <w:pPr>
        <w:pStyle w:val="11"/>
        <w:spacing w:line="300" w:lineRule="auto"/>
        <w:ind w:firstLine="480"/>
        <w:jc w:val="center"/>
        <w:rPr>
          <w:rFonts w:ascii="黑体" w:eastAsia="黑体" w:hAnsi="黑体"/>
          <w:sz w:val="24"/>
          <w:szCs w:val="24"/>
        </w:rPr>
      </w:pPr>
    </w:p>
    <w:p w14:paraId="1A5C65D2" w14:textId="77777777" w:rsidR="003B2BC8" w:rsidRPr="00BC1543" w:rsidRDefault="003B2BC8" w:rsidP="00BC1543">
      <w:pPr>
        <w:pStyle w:val="11"/>
        <w:spacing w:line="300" w:lineRule="auto"/>
        <w:ind w:firstLine="480"/>
        <w:jc w:val="center"/>
        <w:rPr>
          <w:rFonts w:ascii="黑体" w:eastAsia="黑体" w:hAnsi="黑体"/>
          <w:sz w:val="24"/>
          <w:szCs w:val="24"/>
        </w:rPr>
      </w:pPr>
    </w:p>
    <w:p w14:paraId="7F898917" w14:textId="77777777" w:rsidR="003B2BC8" w:rsidRPr="00BC1543" w:rsidRDefault="003B2BC8" w:rsidP="00BC1543">
      <w:pPr>
        <w:pStyle w:val="11"/>
        <w:spacing w:line="300" w:lineRule="auto"/>
        <w:ind w:firstLine="480"/>
        <w:jc w:val="center"/>
        <w:rPr>
          <w:rFonts w:ascii="黑体" w:eastAsia="黑体" w:hAnsi="黑体"/>
          <w:sz w:val="24"/>
          <w:szCs w:val="24"/>
        </w:rPr>
      </w:pPr>
    </w:p>
    <w:p w14:paraId="1E6F47FE" w14:textId="77777777" w:rsidR="003B2BC8" w:rsidRPr="00BC1543" w:rsidRDefault="003B2BC8" w:rsidP="00BC1543">
      <w:pPr>
        <w:pStyle w:val="11"/>
        <w:spacing w:line="300" w:lineRule="auto"/>
        <w:ind w:firstLine="480"/>
        <w:jc w:val="center"/>
        <w:rPr>
          <w:rFonts w:ascii="黑体" w:eastAsia="黑体" w:hAnsi="黑体"/>
          <w:sz w:val="24"/>
          <w:szCs w:val="24"/>
        </w:rPr>
      </w:pPr>
    </w:p>
    <w:p w14:paraId="02E2FD9E" w14:textId="77777777" w:rsidR="003B2BC8" w:rsidRPr="00BC1543" w:rsidRDefault="003B2BC8" w:rsidP="00BC1543">
      <w:pPr>
        <w:pStyle w:val="11"/>
        <w:spacing w:line="300" w:lineRule="auto"/>
        <w:ind w:firstLine="480"/>
        <w:jc w:val="center"/>
        <w:rPr>
          <w:rFonts w:ascii="黑体" w:eastAsia="黑体" w:hAnsi="黑体"/>
          <w:sz w:val="24"/>
          <w:szCs w:val="24"/>
        </w:rPr>
      </w:pPr>
    </w:p>
    <w:p w14:paraId="74E8405D" w14:textId="77777777" w:rsidR="003B2BC8" w:rsidRPr="00BC1543" w:rsidRDefault="003B2BC8" w:rsidP="00BC1543">
      <w:pPr>
        <w:pStyle w:val="11"/>
        <w:spacing w:line="300" w:lineRule="auto"/>
        <w:ind w:firstLine="480"/>
        <w:jc w:val="center"/>
        <w:rPr>
          <w:rFonts w:ascii="黑体" w:eastAsia="黑体" w:hAnsi="黑体"/>
          <w:sz w:val="24"/>
          <w:szCs w:val="24"/>
        </w:rPr>
      </w:pPr>
    </w:p>
    <w:p w14:paraId="39DC01C1" w14:textId="77777777" w:rsidR="003B2BC8" w:rsidRPr="00BC1543" w:rsidRDefault="003B2BC8" w:rsidP="00BC1543">
      <w:pPr>
        <w:pStyle w:val="11"/>
        <w:spacing w:line="300" w:lineRule="auto"/>
        <w:ind w:firstLine="480"/>
        <w:jc w:val="center"/>
        <w:rPr>
          <w:rFonts w:ascii="黑体" w:eastAsia="黑体" w:hAnsi="黑体"/>
          <w:sz w:val="24"/>
          <w:szCs w:val="24"/>
        </w:rPr>
      </w:pPr>
      <w:bookmarkStart w:id="0" w:name="_GoBack"/>
      <w:bookmarkEnd w:id="0"/>
    </w:p>
    <w:p w14:paraId="189C6B8F" w14:textId="77777777" w:rsidR="003B2BC8" w:rsidRPr="00BC1543" w:rsidRDefault="003B2BC8" w:rsidP="00BC1543">
      <w:pPr>
        <w:pStyle w:val="11"/>
        <w:spacing w:line="300" w:lineRule="auto"/>
        <w:ind w:firstLine="480"/>
        <w:jc w:val="center"/>
        <w:rPr>
          <w:rFonts w:ascii="黑体" w:eastAsia="黑体" w:hAnsi="黑体"/>
          <w:sz w:val="24"/>
          <w:szCs w:val="24"/>
        </w:rPr>
      </w:pPr>
    </w:p>
    <w:p w14:paraId="2EECD408" w14:textId="3357E5D0" w:rsidR="003B2BC8" w:rsidRPr="00BC1543" w:rsidRDefault="003B2BC8" w:rsidP="00BC1543">
      <w:pPr>
        <w:pStyle w:val="11"/>
        <w:spacing w:line="300" w:lineRule="auto"/>
        <w:ind w:firstLine="480"/>
        <w:jc w:val="center"/>
        <w:rPr>
          <w:rFonts w:ascii="黑体" w:eastAsia="黑体" w:hAnsi="黑体"/>
          <w:sz w:val="24"/>
          <w:szCs w:val="24"/>
        </w:rPr>
      </w:pPr>
    </w:p>
    <w:p w14:paraId="4E182697" w14:textId="0F4AE615" w:rsidR="00521A1F" w:rsidRPr="00BC1543" w:rsidRDefault="00521A1F" w:rsidP="00BC1543">
      <w:pPr>
        <w:spacing w:line="300" w:lineRule="auto"/>
        <w:ind w:firstLine="480"/>
        <w:rPr>
          <w:szCs w:val="24"/>
        </w:rPr>
      </w:pPr>
    </w:p>
    <w:p w14:paraId="47697BDC" w14:textId="58296386" w:rsidR="00521A1F" w:rsidRPr="00BC1543" w:rsidRDefault="00521A1F" w:rsidP="00BC1543">
      <w:pPr>
        <w:pStyle w:val="20"/>
        <w:spacing w:line="300" w:lineRule="auto"/>
        <w:ind w:left="480" w:firstLine="480"/>
        <w:rPr>
          <w:szCs w:val="24"/>
        </w:rPr>
      </w:pPr>
    </w:p>
    <w:p w14:paraId="46DBE1EC" w14:textId="32DD4908" w:rsidR="00521A1F" w:rsidRPr="00BC1543" w:rsidRDefault="00521A1F" w:rsidP="00BC1543">
      <w:pPr>
        <w:pStyle w:val="20"/>
        <w:spacing w:line="300" w:lineRule="auto"/>
        <w:ind w:left="480" w:firstLine="480"/>
        <w:rPr>
          <w:szCs w:val="24"/>
        </w:rPr>
      </w:pPr>
    </w:p>
    <w:p w14:paraId="6E4792F2" w14:textId="77777777" w:rsidR="00521A1F" w:rsidRPr="00BC1543" w:rsidRDefault="00521A1F" w:rsidP="00BC1543">
      <w:pPr>
        <w:pStyle w:val="20"/>
        <w:spacing w:line="300" w:lineRule="auto"/>
        <w:ind w:left="480" w:firstLine="480"/>
        <w:rPr>
          <w:szCs w:val="24"/>
        </w:rPr>
      </w:pPr>
    </w:p>
    <w:p w14:paraId="2C34DE10" w14:textId="77777777" w:rsidR="003B2BC8" w:rsidRPr="008E211F" w:rsidRDefault="003B2BC8" w:rsidP="00BC1543">
      <w:pPr>
        <w:pStyle w:val="11"/>
        <w:spacing w:line="300" w:lineRule="auto"/>
        <w:ind w:firstLine="560"/>
        <w:jc w:val="center"/>
        <w:rPr>
          <w:rFonts w:ascii="黑体" w:eastAsia="黑体" w:hAnsi="黑体"/>
          <w:sz w:val="28"/>
          <w:szCs w:val="28"/>
        </w:rPr>
      </w:pPr>
      <w:r w:rsidRPr="008E211F">
        <w:rPr>
          <w:rFonts w:ascii="黑体" w:eastAsia="黑体" w:hAnsi="黑体" w:hint="eastAsia"/>
          <w:sz w:val="28"/>
          <w:szCs w:val="28"/>
        </w:rPr>
        <w:t>自动化校际交流1701</w:t>
      </w:r>
    </w:p>
    <w:p w14:paraId="316EFBD1" w14:textId="60493EAD" w:rsidR="003B2BC8" w:rsidRPr="008E211F" w:rsidRDefault="004B1F19" w:rsidP="00BC1543">
      <w:pPr>
        <w:pStyle w:val="11"/>
        <w:spacing w:line="300" w:lineRule="auto"/>
        <w:ind w:firstLine="560"/>
        <w:jc w:val="center"/>
        <w:rPr>
          <w:rFonts w:ascii="黑体" w:eastAsia="黑体" w:hAnsi="黑体"/>
          <w:sz w:val="28"/>
          <w:szCs w:val="28"/>
        </w:rPr>
      </w:pPr>
      <w:r w:rsidRPr="008E211F">
        <w:rPr>
          <w:rFonts w:ascii="黑体" w:eastAsia="黑体" w:hAnsi="黑体" w:hint="eastAsia"/>
          <w:sz w:val="28"/>
          <w:szCs w:val="28"/>
        </w:rPr>
        <w:t>U</w:t>
      </w:r>
      <w:r w:rsidRPr="008E211F">
        <w:rPr>
          <w:rFonts w:ascii="黑体" w:eastAsia="黑体" w:hAnsi="黑体"/>
          <w:sz w:val="28"/>
          <w:szCs w:val="28"/>
        </w:rPr>
        <w:t>201712087</w:t>
      </w:r>
      <w:r w:rsidR="003B2BC8" w:rsidRPr="008E211F">
        <w:rPr>
          <w:rFonts w:ascii="黑体" w:eastAsia="黑体" w:hAnsi="黑体" w:hint="eastAsia"/>
          <w:sz w:val="28"/>
          <w:szCs w:val="28"/>
        </w:rPr>
        <w:t>许可晗、</w:t>
      </w:r>
      <w:r w:rsidRPr="008E211F">
        <w:rPr>
          <w:rFonts w:ascii="黑体" w:eastAsia="黑体" w:hAnsi="黑体" w:hint="eastAsia"/>
          <w:sz w:val="28"/>
          <w:szCs w:val="28"/>
        </w:rPr>
        <w:t>U</w:t>
      </w:r>
      <w:r w:rsidRPr="008E211F">
        <w:rPr>
          <w:rFonts w:ascii="黑体" w:eastAsia="黑体" w:hAnsi="黑体"/>
          <w:sz w:val="28"/>
          <w:szCs w:val="28"/>
        </w:rPr>
        <w:t>201715853</w:t>
      </w:r>
      <w:r w:rsidR="003B2BC8" w:rsidRPr="008E211F">
        <w:rPr>
          <w:rFonts w:ascii="黑体" w:eastAsia="黑体" w:hAnsi="黑体" w:hint="eastAsia"/>
          <w:sz w:val="28"/>
          <w:szCs w:val="28"/>
        </w:rPr>
        <w:t>曾文正</w:t>
      </w:r>
    </w:p>
    <w:p w14:paraId="6FC9A752" w14:textId="77777777" w:rsidR="00521A1F" w:rsidRPr="00BC1543" w:rsidRDefault="00521A1F" w:rsidP="00BC1543">
      <w:pPr>
        <w:spacing w:line="300" w:lineRule="auto"/>
        <w:ind w:firstLine="480"/>
        <w:rPr>
          <w:szCs w:val="24"/>
        </w:rPr>
      </w:pPr>
    </w:p>
    <w:p w14:paraId="73AEFEF3" w14:textId="77777777" w:rsidR="003B2BC8" w:rsidRPr="008E211F" w:rsidRDefault="003B2BC8" w:rsidP="00BC1543">
      <w:pPr>
        <w:pStyle w:val="11"/>
        <w:spacing w:line="300" w:lineRule="auto"/>
        <w:ind w:firstLine="560"/>
        <w:jc w:val="center"/>
        <w:rPr>
          <w:rFonts w:ascii="黑体" w:eastAsia="黑体" w:hAnsi="黑体"/>
          <w:sz w:val="28"/>
          <w:szCs w:val="28"/>
        </w:rPr>
      </w:pPr>
      <w:r w:rsidRPr="008E211F">
        <w:rPr>
          <w:rFonts w:ascii="黑体" w:eastAsia="黑体" w:hAnsi="黑体" w:hint="eastAsia"/>
          <w:sz w:val="28"/>
          <w:szCs w:val="28"/>
        </w:rPr>
        <w:t>指导老师：</w:t>
      </w:r>
    </w:p>
    <w:p w14:paraId="17BF8A7B" w14:textId="77777777" w:rsidR="008E211F" w:rsidRPr="008E211F" w:rsidRDefault="003B2BC8" w:rsidP="00BC1543">
      <w:pPr>
        <w:pStyle w:val="11"/>
        <w:spacing w:line="300" w:lineRule="auto"/>
        <w:ind w:firstLine="560"/>
        <w:jc w:val="center"/>
        <w:rPr>
          <w:rFonts w:ascii="黑体" w:eastAsia="黑体" w:hAnsi="黑体"/>
          <w:sz w:val="28"/>
          <w:szCs w:val="28"/>
        </w:rPr>
      </w:pPr>
      <w:r w:rsidRPr="008E211F">
        <w:rPr>
          <w:rFonts w:ascii="黑体" w:eastAsia="黑体" w:hAnsi="黑体" w:hint="eastAsia"/>
          <w:sz w:val="28"/>
          <w:szCs w:val="28"/>
        </w:rPr>
        <w:t>周纯杰、何顶新、周凯波、汪国有、彭刚等</w:t>
      </w:r>
    </w:p>
    <w:p w14:paraId="41E3EE6E" w14:textId="0C1F3D97" w:rsidR="006434DB" w:rsidRPr="00BC1543" w:rsidRDefault="008E211F" w:rsidP="00BC1543">
      <w:pPr>
        <w:pStyle w:val="11"/>
        <w:spacing w:line="300" w:lineRule="auto"/>
        <w:ind w:firstLine="560"/>
        <w:jc w:val="center"/>
        <w:rPr>
          <w:rFonts w:ascii="黑体" w:eastAsia="黑体" w:hAnsi="黑体"/>
          <w:sz w:val="24"/>
          <w:szCs w:val="24"/>
        </w:rPr>
      </w:pPr>
      <w:r w:rsidRPr="008E211F">
        <w:rPr>
          <w:rFonts w:ascii="黑体" w:eastAsia="黑体" w:hAnsi="黑体" w:hint="eastAsia"/>
          <w:sz w:val="28"/>
          <w:szCs w:val="28"/>
        </w:rPr>
        <w:t>上交日期</w:t>
      </w:r>
      <w:r w:rsidRPr="008E211F">
        <w:rPr>
          <w:rFonts w:ascii="黑体" w:eastAsia="黑体" w:hAnsi="黑体"/>
          <w:sz w:val="28"/>
          <w:szCs w:val="28"/>
        </w:rPr>
        <w:t>：2018.11.17</w:t>
      </w:r>
      <w:r w:rsidR="006434DB" w:rsidRPr="00BC1543">
        <w:rPr>
          <w:sz w:val="24"/>
          <w:szCs w:val="24"/>
        </w:rPr>
        <w:br w:type="page"/>
      </w:r>
    </w:p>
    <w:sdt>
      <w:sdtPr>
        <w:rPr>
          <w:rFonts w:asciiTheme="minorHAnsi" w:eastAsiaTheme="minorEastAsia" w:hAnsiTheme="minorHAnsi" w:cstheme="minorBidi"/>
          <w:color w:val="auto"/>
          <w:kern w:val="2"/>
          <w:sz w:val="24"/>
          <w:szCs w:val="24"/>
          <w:lang w:val="zh-CN"/>
        </w:rPr>
        <w:id w:val="-509596158"/>
        <w:docPartObj>
          <w:docPartGallery w:val="Table of Contents"/>
          <w:docPartUnique/>
        </w:docPartObj>
      </w:sdtPr>
      <w:sdtEndPr>
        <w:rPr>
          <w:b/>
          <w:bCs/>
        </w:rPr>
      </w:sdtEndPr>
      <w:sdtContent>
        <w:p w14:paraId="064BC99F" w14:textId="1A7AEC41" w:rsidR="003B2BC8" w:rsidRPr="00BC1543" w:rsidRDefault="003B2BC8" w:rsidP="00BC1543">
          <w:pPr>
            <w:pStyle w:val="ac"/>
            <w:spacing w:line="300" w:lineRule="auto"/>
            <w:ind w:firstLine="480"/>
            <w:rPr>
              <w:sz w:val="24"/>
              <w:szCs w:val="24"/>
            </w:rPr>
          </w:pPr>
          <w:r w:rsidRPr="00BC1543">
            <w:rPr>
              <w:sz w:val="24"/>
              <w:szCs w:val="24"/>
              <w:lang w:val="zh-CN"/>
            </w:rPr>
            <w:t>目录</w:t>
          </w:r>
        </w:p>
        <w:p w14:paraId="31C09556" w14:textId="4A61A6C9" w:rsidR="00C66A35" w:rsidRDefault="003B2BC8">
          <w:pPr>
            <w:pStyle w:val="11"/>
            <w:tabs>
              <w:tab w:val="right" w:leader="dot" w:pos="9628"/>
            </w:tabs>
            <w:ind w:firstLine="480"/>
            <w:rPr>
              <w:b w:val="0"/>
              <w:bCs w:val="0"/>
              <w:caps w:val="0"/>
              <w:noProof/>
              <w:sz w:val="21"/>
              <w:szCs w:val="22"/>
            </w:rPr>
          </w:pPr>
          <w:r w:rsidRPr="00BC1543">
            <w:rPr>
              <w:sz w:val="24"/>
              <w:szCs w:val="24"/>
            </w:rPr>
            <w:fldChar w:fldCharType="begin"/>
          </w:r>
          <w:r w:rsidRPr="00BC1543">
            <w:rPr>
              <w:sz w:val="24"/>
              <w:szCs w:val="24"/>
            </w:rPr>
            <w:instrText xml:space="preserve"> TOC \o "1-3" \h \z \u </w:instrText>
          </w:r>
          <w:r w:rsidRPr="00BC1543">
            <w:rPr>
              <w:sz w:val="24"/>
              <w:szCs w:val="24"/>
            </w:rPr>
            <w:fldChar w:fldCharType="separate"/>
          </w:r>
          <w:hyperlink w:anchor="_Toc530221818" w:history="1">
            <w:r w:rsidR="00C66A35" w:rsidRPr="00DF2459">
              <w:rPr>
                <w:rStyle w:val="a3"/>
                <w:noProof/>
              </w:rPr>
              <w:t xml:space="preserve">1. </w:t>
            </w:r>
            <w:r w:rsidR="00C66A35" w:rsidRPr="00DF2459">
              <w:rPr>
                <w:rStyle w:val="a3"/>
                <w:noProof/>
              </w:rPr>
              <w:t>引言</w:t>
            </w:r>
            <w:r w:rsidR="00C66A35">
              <w:rPr>
                <w:noProof/>
                <w:webHidden/>
              </w:rPr>
              <w:tab/>
            </w:r>
            <w:r w:rsidR="00C66A35">
              <w:rPr>
                <w:noProof/>
                <w:webHidden/>
              </w:rPr>
              <w:fldChar w:fldCharType="begin"/>
            </w:r>
            <w:r w:rsidR="00C66A35">
              <w:rPr>
                <w:noProof/>
                <w:webHidden/>
              </w:rPr>
              <w:instrText xml:space="preserve"> PAGEREF _Toc530221818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442DC9C7" w14:textId="1CDA2B54" w:rsidR="00C66A35" w:rsidRDefault="00C66E7C">
          <w:pPr>
            <w:pStyle w:val="23"/>
            <w:tabs>
              <w:tab w:val="right" w:leader="dot" w:pos="9628"/>
            </w:tabs>
            <w:ind w:firstLine="400"/>
            <w:rPr>
              <w:smallCaps w:val="0"/>
              <w:noProof/>
              <w:sz w:val="21"/>
              <w:szCs w:val="22"/>
            </w:rPr>
          </w:pPr>
          <w:hyperlink w:anchor="_Toc530221819" w:history="1">
            <w:r w:rsidR="00C66A35" w:rsidRPr="00DF2459">
              <w:rPr>
                <w:rStyle w:val="a3"/>
                <w:noProof/>
              </w:rPr>
              <w:t xml:space="preserve">1.1 </w:t>
            </w:r>
            <w:r w:rsidR="00C66A35" w:rsidRPr="00DF2459">
              <w:rPr>
                <w:rStyle w:val="a3"/>
                <w:noProof/>
              </w:rPr>
              <w:t>编写目的</w:t>
            </w:r>
            <w:r w:rsidR="00C66A35">
              <w:rPr>
                <w:noProof/>
                <w:webHidden/>
              </w:rPr>
              <w:tab/>
            </w:r>
            <w:r w:rsidR="00C66A35">
              <w:rPr>
                <w:noProof/>
                <w:webHidden/>
              </w:rPr>
              <w:fldChar w:fldCharType="begin"/>
            </w:r>
            <w:r w:rsidR="00C66A35">
              <w:rPr>
                <w:noProof/>
                <w:webHidden/>
              </w:rPr>
              <w:instrText xml:space="preserve"> PAGEREF _Toc530221819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2BA2A05A" w14:textId="417C3325" w:rsidR="00C66A35" w:rsidRDefault="00C66E7C">
          <w:pPr>
            <w:pStyle w:val="23"/>
            <w:tabs>
              <w:tab w:val="right" w:leader="dot" w:pos="9628"/>
            </w:tabs>
            <w:ind w:firstLine="400"/>
            <w:rPr>
              <w:smallCaps w:val="0"/>
              <w:noProof/>
              <w:sz w:val="21"/>
              <w:szCs w:val="22"/>
            </w:rPr>
          </w:pPr>
          <w:hyperlink w:anchor="_Toc530221820" w:history="1">
            <w:r w:rsidR="00C66A35" w:rsidRPr="00DF2459">
              <w:rPr>
                <w:rStyle w:val="a3"/>
                <w:noProof/>
              </w:rPr>
              <w:t xml:space="preserve">1.2 </w:t>
            </w:r>
            <w:r w:rsidR="00C66A35" w:rsidRPr="00DF2459">
              <w:rPr>
                <w:rStyle w:val="a3"/>
                <w:noProof/>
              </w:rPr>
              <w:t>项目风险</w:t>
            </w:r>
            <w:r w:rsidR="00C66A35">
              <w:rPr>
                <w:noProof/>
                <w:webHidden/>
              </w:rPr>
              <w:tab/>
            </w:r>
            <w:r w:rsidR="00C66A35">
              <w:rPr>
                <w:noProof/>
                <w:webHidden/>
              </w:rPr>
              <w:fldChar w:fldCharType="begin"/>
            </w:r>
            <w:r w:rsidR="00C66A35">
              <w:rPr>
                <w:noProof/>
                <w:webHidden/>
              </w:rPr>
              <w:instrText xml:space="preserve"> PAGEREF _Toc530221820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18EE53FF" w14:textId="61607B3E" w:rsidR="00C66A35" w:rsidRDefault="00C66E7C">
          <w:pPr>
            <w:pStyle w:val="23"/>
            <w:tabs>
              <w:tab w:val="right" w:leader="dot" w:pos="9628"/>
            </w:tabs>
            <w:ind w:firstLine="400"/>
            <w:rPr>
              <w:smallCaps w:val="0"/>
              <w:noProof/>
              <w:sz w:val="21"/>
              <w:szCs w:val="22"/>
            </w:rPr>
          </w:pPr>
          <w:hyperlink w:anchor="_Toc530221821" w:history="1">
            <w:r w:rsidR="00C66A35" w:rsidRPr="00DF2459">
              <w:rPr>
                <w:rStyle w:val="a3"/>
                <w:noProof/>
              </w:rPr>
              <w:t xml:space="preserve">1.3 </w:t>
            </w:r>
            <w:r w:rsidR="00C66A35" w:rsidRPr="00DF2459">
              <w:rPr>
                <w:rStyle w:val="a3"/>
                <w:noProof/>
              </w:rPr>
              <w:t>预期读者和阅读建议</w:t>
            </w:r>
            <w:r w:rsidR="00C66A35">
              <w:rPr>
                <w:noProof/>
                <w:webHidden/>
              </w:rPr>
              <w:tab/>
            </w:r>
            <w:r w:rsidR="00C66A35">
              <w:rPr>
                <w:noProof/>
                <w:webHidden/>
              </w:rPr>
              <w:fldChar w:fldCharType="begin"/>
            </w:r>
            <w:r w:rsidR="00C66A35">
              <w:rPr>
                <w:noProof/>
                <w:webHidden/>
              </w:rPr>
              <w:instrText xml:space="preserve"> PAGEREF _Toc530221821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0A191310" w14:textId="3A75ABD1" w:rsidR="00C66A35" w:rsidRDefault="00C66E7C">
          <w:pPr>
            <w:pStyle w:val="23"/>
            <w:tabs>
              <w:tab w:val="right" w:leader="dot" w:pos="9628"/>
            </w:tabs>
            <w:ind w:firstLine="400"/>
            <w:rPr>
              <w:smallCaps w:val="0"/>
              <w:noProof/>
              <w:sz w:val="21"/>
              <w:szCs w:val="22"/>
            </w:rPr>
          </w:pPr>
          <w:hyperlink w:anchor="_Toc530221822" w:history="1">
            <w:r w:rsidR="00C66A35" w:rsidRPr="00DF2459">
              <w:rPr>
                <w:rStyle w:val="a3"/>
                <w:noProof/>
              </w:rPr>
              <w:t xml:space="preserve">1.4 </w:t>
            </w:r>
            <w:r w:rsidR="00C66A35" w:rsidRPr="00DF2459">
              <w:rPr>
                <w:rStyle w:val="a3"/>
                <w:noProof/>
              </w:rPr>
              <w:t>产品范围</w:t>
            </w:r>
            <w:r w:rsidR="00C66A35">
              <w:rPr>
                <w:noProof/>
                <w:webHidden/>
              </w:rPr>
              <w:tab/>
            </w:r>
            <w:r w:rsidR="00C66A35">
              <w:rPr>
                <w:noProof/>
                <w:webHidden/>
              </w:rPr>
              <w:fldChar w:fldCharType="begin"/>
            </w:r>
            <w:r w:rsidR="00C66A35">
              <w:rPr>
                <w:noProof/>
                <w:webHidden/>
              </w:rPr>
              <w:instrText xml:space="preserve"> PAGEREF _Toc530221822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7EFD13D7" w14:textId="515A039C" w:rsidR="00C66A35" w:rsidRDefault="00C66E7C">
          <w:pPr>
            <w:pStyle w:val="23"/>
            <w:tabs>
              <w:tab w:val="right" w:leader="dot" w:pos="9628"/>
            </w:tabs>
            <w:ind w:firstLine="400"/>
            <w:rPr>
              <w:smallCaps w:val="0"/>
              <w:noProof/>
              <w:sz w:val="21"/>
              <w:szCs w:val="22"/>
            </w:rPr>
          </w:pPr>
          <w:hyperlink w:anchor="_Toc530221823" w:history="1">
            <w:r w:rsidR="00C66A35" w:rsidRPr="00DF2459">
              <w:rPr>
                <w:rStyle w:val="a3"/>
                <w:noProof/>
              </w:rPr>
              <w:t xml:space="preserve">1.5 </w:t>
            </w:r>
            <w:r w:rsidR="00C66A35" w:rsidRPr="00DF2459">
              <w:rPr>
                <w:rStyle w:val="a3"/>
                <w:noProof/>
              </w:rPr>
              <w:t>参考文献</w:t>
            </w:r>
            <w:r w:rsidR="00C66A35">
              <w:rPr>
                <w:noProof/>
                <w:webHidden/>
              </w:rPr>
              <w:tab/>
            </w:r>
            <w:r w:rsidR="00C66A35">
              <w:rPr>
                <w:noProof/>
                <w:webHidden/>
              </w:rPr>
              <w:fldChar w:fldCharType="begin"/>
            </w:r>
            <w:r w:rsidR="00C66A35">
              <w:rPr>
                <w:noProof/>
                <w:webHidden/>
              </w:rPr>
              <w:instrText xml:space="preserve"> PAGEREF _Toc530221823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4DEF26CD" w14:textId="08FC98F8" w:rsidR="00C66A35" w:rsidRDefault="00C66E7C">
          <w:pPr>
            <w:pStyle w:val="11"/>
            <w:tabs>
              <w:tab w:val="right" w:leader="dot" w:pos="9628"/>
            </w:tabs>
            <w:ind w:firstLine="400"/>
            <w:rPr>
              <w:b w:val="0"/>
              <w:bCs w:val="0"/>
              <w:caps w:val="0"/>
              <w:noProof/>
              <w:sz w:val="21"/>
              <w:szCs w:val="22"/>
            </w:rPr>
          </w:pPr>
          <w:hyperlink w:anchor="_Toc530221824" w:history="1">
            <w:r w:rsidR="00C66A35" w:rsidRPr="00DF2459">
              <w:rPr>
                <w:rStyle w:val="a3"/>
                <w:noProof/>
              </w:rPr>
              <w:t xml:space="preserve">2. </w:t>
            </w:r>
            <w:r w:rsidR="00C66A35" w:rsidRPr="00DF2459">
              <w:rPr>
                <w:rStyle w:val="a3"/>
                <w:noProof/>
              </w:rPr>
              <w:t>综合描述</w:t>
            </w:r>
            <w:r w:rsidR="00C66A35">
              <w:rPr>
                <w:noProof/>
                <w:webHidden/>
              </w:rPr>
              <w:tab/>
            </w:r>
            <w:r w:rsidR="00C66A35">
              <w:rPr>
                <w:noProof/>
                <w:webHidden/>
              </w:rPr>
              <w:fldChar w:fldCharType="begin"/>
            </w:r>
            <w:r w:rsidR="00C66A35">
              <w:rPr>
                <w:noProof/>
                <w:webHidden/>
              </w:rPr>
              <w:instrText xml:space="preserve"> PAGEREF _Toc530221824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6AB05E83" w14:textId="38B7ED73" w:rsidR="00C66A35" w:rsidRDefault="00C66E7C">
          <w:pPr>
            <w:pStyle w:val="23"/>
            <w:tabs>
              <w:tab w:val="right" w:leader="dot" w:pos="9628"/>
            </w:tabs>
            <w:ind w:firstLine="400"/>
            <w:rPr>
              <w:smallCaps w:val="0"/>
              <w:noProof/>
              <w:sz w:val="21"/>
              <w:szCs w:val="22"/>
            </w:rPr>
          </w:pPr>
          <w:hyperlink w:anchor="_Toc530221825" w:history="1">
            <w:r w:rsidR="00C66A35" w:rsidRPr="00DF2459">
              <w:rPr>
                <w:rStyle w:val="a3"/>
                <w:noProof/>
              </w:rPr>
              <w:t xml:space="preserve">2.1 </w:t>
            </w:r>
            <w:r w:rsidR="00C66A35" w:rsidRPr="00DF2459">
              <w:rPr>
                <w:rStyle w:val="a3"/>
                <w:noProof/>
              </w:rPr>
              <w:t>产品的状况</w:t>
            </w:r>
            <w:r w:rsidR="00C66A35">
              <w:rPr>
                <w:noProof/>
                <w:webHidden/>
              </w:rPr>
              <w:tab/>
            </w:r>
            <w:r w:rsidR="00C66A35">
              <w:rPr>
                <w:noProof/>
                <w:webHidden/>
              </w:rPr>
              <w:fldChar w:fldCharType="begin"/>
            </w:r>
            <w:r w:rsidR="00C66A35">
              <w:rPr>
                <w:noProof/>
                <w:webHidden/>
              </w:rPr>
              <w:instrText xml:space="preserve"> PAGEREF _Toc530221825 \h </w:instrText>
            </w:r>
            <w:r w:rsidR="00C66A35">
              <w:rPr>
                <w:noProof/>
                <w:webHidden/>
              </w:rPr>
            </w:r>
            <w:r w:rsidR="00C66A35">
              <w:rPr>
                <w:noProof/>
                <w:webHidden/>
              </w:rPr>
              <w:fldChar w:fldCharType="separate"/>
            </w:r>
            <w:r w:rsidR="00C66A35">
              <w:rPr>
                <w:noProof/>
                <w:webHidden/>
              </w:rPr>
              <w:t>3</w:t>
            </w:r>
            <w:r w:rsidR="00C66A35">
              <w:rPr>
                <w:noProof/>
                <w:webHidden/>
              </w:rPr>
              <w:fldChar w:fldCharType="end"/>
            </w:r>
          </w:hyperlink>
        </w:p>
        <w:p w14:paraId="0B26B1D7" w14:textId="3813FD8F" w:rsidR="00C66A35" w:rsidRDefault="00C66E7C">
          <w:pPr>
            <w:pStyle w:val="23"/>
            <w:tabs>
              <w:tab w:val="right" w:leader="dot" w:pos="9628"/>
            </w:tabs>
            <w:ind w:firstLine="400"/>
            <w:rPr>
              <w:smallCaps w:val="0"/>
              <w:noProof/>
              <w:sz w:val="21"/>
              <w:szCs w:val="22"/>
            </w:rPr>
          </w:pPr>
          <w:hyperlink w:anchor="_Toc530221826" w:history="1">
            <w:r w:rsidR="00C66A35" w:rsidRPr="00DF2459">
              <w:rPr>
                <w:rStyle w:val="a3"/>
                <w:noProof/>
              </w:rPr>
              <w:t xml:space="preserve">2.2 </w:t>
            </w:r>
            <w:r w:rsidR="00C66A35" w:rsidRPr="00DF2459">
              <w:rPr>
                <w:rStyle w:val="a3"/>
                <w:noProof/>
              </w:rPr>
              <w:t>目标</w:t>
            </w:r>
            <w:r w:rsidR="00C66A35">
              <w:rPr>
                <w:noProof/>
                <w:webHidden/>
              </w:rPr>
              <w:tab/>
            </w:r>
            <w:r w:rsidR="00C66A35">
              <w:rPr>
                <w:noProof/>
                <w:webHidden/>
              </w:rPr>
              <w:fldChar w:fldCharType="begin"/>
            </w:r>
            <w:r w:rsidR="00C66A35">
              <w:rPr>
                <w:noProof/>
                <w:webHidden/>
              </w:rPr>
              <w:instrText xml:space="preserve"> PAGEREF _Toc530221826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66814E4F" w14:textId="498A0FC9" w:rsidR="00C66A35" w:rsidRDefault="00C66E7C">
          <w:pPr>
            <w:pStyle w:val="23"/>
            <w:tabs>
              <w:tab w:val="right" w:leader="dot" w:pos="9628"/>
            </w:tabs>
            <w:ind w:firstLine="400"/>
            <w:rPr>
              <w:smallCaps w:val="0"/>
              <w:noProof/>
              <w:sz w:val="21"/>
              <w:szCs w:val="22"/>
            </w:rPr>
          </w:pPr>
          <w:hyperlink w:anchor="_Toc530221827" w:history="1">
            <w:r w:rsidR="00C66A35" w:rsidRPr="00DF2459">
              <w:rPr>
                <w:rStyle w:val="a3"/>
                <w:noProof/>
              </w:rPr>
              <w:t xml:space="preserve">2.3 </w:t>
            </w:r>
            <w:r w:rsidR="00C66A35" w:rsidRPr="00DF2459">
              <w:rPr>
                <w:rStyle w:val="a3"/>
                <w:noProof/>
              </w:rPr>
              <w:t>产品的功能</w:t>
            </w:r>
            <w:r w:rsidR="00C66A35">
              <w:rPr>
                <w:noProof/>
                <w:webHidden/>
              </w:rPr>
              <w:tab/>
            </w:r>
            <w:r w:rsidR="00C66A35">
              <w:rPr>
                <w:noProof/>
                <w:webHidden/>
              </w:rPr>
              <w:fldChar w:fldCharType="begin"/>
            </w:r>
            <w:r w:rsidR="00C66A35">
              <w:rPr>
                <w:noProof/>
                <w:webHidden/>
              </w:rPr>
              <w:instrText xml:space="preserve"> PAGEREF _Toc530221827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09A6184D" w14:textId="77F122DB" w:rsidR="00C66A35" w:rsidRDefault="00C66E7C">
          <w:pPr>
            <w:pStyle w:val="23"/>
            <w:tabs>
              <w:tab w:val="right" w:leader="dot" w:pos="9628"/>
            </w:tabs>
            <w:ind w:firstLine="400"/>
            <w:rPr>
              <w:smallCaps w:val="0"/>
              <w:noProof/>
              <w:sz w:val="21"/>
              <w:szCs w:val="22"/>
            </w:rPr>
          </w:pPr>
          <w:hyperlink w:anchor="_Toc530221828" w:history="1">
            <w:r w:rsidR="00C66A35" w:rsidRPr="00DF2459">
              <w:rPr>
                <w:rStyle w:val="a3"/>
                <w:noProof/>
              </w:rPr>
              <w:t xml:space="preserve">2.4 </w:t>
            </w:r>
            <w:r w:rsidR="00C66A35" w:rsidRPr="00DF2459">
              <w:rPr>
                <w:rStyle w:val="a3"/>
                <w:noProof/>
              </w:rPr>
              <w:t>用户类和特性</w:t>
            </w:r>
            <w:r w:rsidR="00C66A35">
              <w:rPr>
                <w:noProof/>
                <w:webHidden/>
              </w:rPr>
              <w:tab/>
            </w:r>
            <w:r w:rsidR="00C66A35">
              <w:rPr>
                <w:noProof/>
                <w:webHidden/>
              </w:rPr>
              <w:fldChar w:fldCharType="begin"/>
            </w:r>
            <w:r w:rsidR="00C66A35">
              <w:rPr>
                <w:noProof/>
                <w:webHidden/>
              </w:rPr>
              <w:instrText xml:space="preserve"> PAGEREF _Toc530221828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43FEEF28" w14:textId="0860C653" w:rsidR="00C66A35" w:rsidRDefault="00C66E7C">
          <w:pPr>
            <w:pStyle w:val="23"/>
            <w:tabs>
              <w:tab w:val="right" w:leader="dot" w:pos="9628"/>
            </w:tabs>
            <w:ind w:firstLine="400"/>
            <w:rPr>
              <w:smallCaps w:val="0"/>
              <w:noProof/>
              <w:sz w:val="21"/>
              <w:szCs w:val="22"/>
            </w:rPr>
          </w:pPr>
          <w:hyperlink w:anchor="_Toc530221829" w:history="1">
            <w:r w:rsidR="00C66A35" w:rsidRPr="00DF2459">
              <w:rPr>
                <w:rStyle w:val="a3"/>
                <w:noProof/>
              </w:rPr>
              <w:t xml:space="preserve">2.5 </w:t>
            </w:r>
            <w:r w:rsidR="00C66A35" w:rsidRPr="00DF2459">
              <w:rPr>
                <w:rStyle w:val="a3"/>
                <w:noProof/>
              </w:rPr>
              <w:t>运行环境</w:t>
            </w:r>
            <w:r w:rsidR="00C66A35">
              <w:rPr>
                <w:noProof/>
                <w:webHidden/>
              </w:rPr>
              <w:tab/>
            </w:r>
            <w:r w:rsidR="00C66A35">
              <w:rPr>
                <w:noProof/>
                <w:webHidden/>
              </w:rPr>
              <w:fldChar w:fldCharType="begin"/>
            </w:r>
            <w:r w:rsidR="00C66A35">
              <w:rPr>
                <w:noProof/>
                <w:webHidden/>
              </w:rPr>
              <w:instrText xml:space="preserve"> PAGEREF _Toc530221829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26299951" w14:textId="7D542AA9" w:rsidR="00C66A35" w:rsidRDefault="00C66E7C">
          <w:pPr>
            <w:pStyle w:val="31"/>
            <w:tabs>
              <w:tab w:val="right" w:leader="dot" w:pos="9628"/>
            </w:tabs>
            <w:ind w:left="960" w:firstLine="480"/>
            <w:rPr>
              <w:noProof/>
              <w:sz w:val="21"/>
              <w:szCs w:val="22"/>
            </w:rPr>
          </w:pPr>
          <w:hyperlink w:anchor="_Toc530221830" w:history="1">
            <w:r w:rsidR="00C66A35" w:rsidRPr="00DF2459">
              <w:rPr>
                <w:rStyle w:val="a3"/>
                <w:noProof/>
              </w:rPr>
              <w:t>硬件环境</w:t>
            </w:r>
            <w:r w:rsidR="00C66A35">
              <w:rPr>
                <w:noProof/>
                <w:webHidden/>
              </w:rPr>
              <w:tab/>
            </w:r>
            <w:r w:rsidR="00C66A35">
              <w:rPr>
                <w:noProof/>
                <w:webHidden/>
              </w:rPr>
              <w:fldChar w:fldCharType="begin"/>
            </w:r>
            <w:r w:rsidR="00C66A35">
              <w:rPr>
                <w:noProof/>
                <w:webHidden/>
              </w:rPr>
              <w:instrText xml:space="preserve"> PAGEREF _Toc530221830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24EB6C5A" w14:textId="63D702DC" w:rsidR="00C66A35" w:rsidRDefault="00C66E7C">
          <w:pPr>
            <w:pStyle w:val="31"/>
            <w:tabs>
              <w:tab w:val="right" w:leader="dot" w:pos="9628"/>
            </w:tabs>
            <w:ind w:left="960" w:firstLine="480"/>
            <w:rPr>
              <w:noProof/>
              <w:sz w:val="21"/>
              <w:szCs w:val="22"/>
            </w:rPr>
          </w:pPr>
          <w:hyperlink w:anchor="_Toc530221831" w:history="1">
            <w:r w:rsidR="00C66A35" w:rsidRPr="00DF2459">
              <w:rPr>
                <w:rStyle w:val="a3"/>
                <w:noProof/>
              </w:rPr>
              <w:t>软件环境</w:t>
            </w:r>
            <w:r w:rsidR="00C66A35">
              <w:rPr>
                <w:noProof/>
                <w:webHidden/>
              </w:rPr>
              <w:tab/>
            </w:r>
            <w:r w:rsidR="00C66A35">
              <w:rPr>
                <w:noProof/>
                <w:webHidden/>
              </w:rPr>
              <w:fldChar w:fldCharType="begin"/>
            </w:r>
            <w:r w:rsidR="00C66A35">
              <w:rPr>
                <w:noProof/>
                <w:webHidden/>
              </w:rPr>
              <w:instrText xml:space="preserve"> PAGEREF _Toc530221831 \h </w:instrText>
            </w:r>
            <w:r w:rsidR="00C66A35">
              <w:rPr>
                <w:noProof/>
                <w:webHidden/>
              </w:rPr>
            </w:r>
            <w:r w:rsidR="00C66A35">
              <w:rPr>
                <w:noProof/>
                <w:webHidden/>
              </w:rPr>
              <w:fldChar w:fldCharType="separate"/>
            </w:r>
            <w:r w:rsidR="00C66A35">
              <w:rPr>
                <w:noProof/>
                <w:webHidden/>
              </w:rPr>
              <w:t>4</w:t>
            </w:r>
            <w:r w:rsidR="00C66A35">
              <w:rPr>
                <w:noProof/>
                <w:webHidden/>
              </w:rPr>
              <w:fldChar w:fldCharType="end"/>
            </w:r>
          </w:hyperlink>
        </w:p>
        <w:p w14:paraId="76A88DD0" w14:textId="1A701EF5" w:rsidR="00C66A35" w:rsidRDefault="00C66E7C">
          <w:pPr>
            <w:pStyle w:val="23"/>
            <w:tabs>
              <w:tab w:val="right" w:leader="dot" w:pos="9628"/>
            </w:tabs>
            <w:ind w:firstLine="400"/>
            <w:rPr>
              <w:smallCaps w:val="0"/>
              <w:noProof/>
              <w:sz w:val="21"/>
              <w:szCs w:val="22"/>
            </w:rPr>
          </w:pPr>
          <w:hyperlink w:anchor="_Toc530221832" w:history="1">
            <w:r w:rsidR="00C66A35" w:rsidRPr="00DF2459">
              <w:rPr>
                <w:rStyle w:val="a3"/>
                <w:noProof/>
              </w:rPr>
              <w:t xml:space="preserve">2.6 </w:t>
            </w:r>
            <w:r w:rsidR="00C66A35" w:rsidRPr="00DF2459">
              <w:rPr>
                <w:rStyle w:val="a3"/>
                <w:noProof/>
              </w:rPr>
              <w:t>假设和约束</w:t>
            </w:r>
            <w:r w:rsidR="00C66A35" w:rsidRPr="00DF2459">
              <w:rPr>
                <w:rStyle w:val="a3"/>
                <w:noProof/>
              </w:rPr>
              <w:t>(</w:t>
            </w:r>
            <w:r w:rsidR="00C66A35" w:rsidRPr="00DF2459">
              <w:rPr>
                <w:rStyle w:val="a3"/>
                <w:noProof/>
              </w:rPr>
              <w:t>依赖</w:t>
            </w:r>
            <w:r w:rsidR="00C66A35" w:rsidRPr="00DF2459">
              <w:rPr>
                <w:rStyle w:val="a3"/>
                <w:noProof/>
              </w:rPr>
              <w:t>)</w:t>
            </w:r>
            <w:r w:rsidR="00C66A35">
              <w:rPr>
                <w:noProof/>
                <w:webHidden/>
              </w:rPr>
              <w:tab/>
            </w:r>
            <w:r w:rsidR="00C66A35">
              <w:rPr>
                <w:noProof/>
                <w:webHidden/>
              </w:rPr>
              <w:fldChar w:fldCharType="begin"/>
            </w:r>
            <w:r w:rsidR="00C66A35">
              <w:rPr>
                <w:noProof/>
                <w:webHidden/>
              </w:rPr>
              <w:instrText xml:space="preserve"> PAGEREF _Toc530221832 \h </w:instrText>
            </w:r>
            <w:r w:rsidR="00C66A35">
              <w:rPr>
                <w:noProof/>
                <w:webHidden/>
              </w:rPr>
            </w:r>
            <w:r w:rsidR="00C66A35">
              <w:rPr>
                <w:noProof/>
                <w:webHidden/>
              </w:rPr>
              <w:fldChar w:fldCharType="separate"/>
            </w:r>
            <w:r w:rsidR="00C66A35">
              <w:rPr>
                <w:noProof/>
                <w:webHidden/>
              </w:rPr>
              <w:t>5</w:t>
            </w:r>
            <w:r w:rsidR="00C66A35">
              <w:rPr>
                <w:noProof/>
                <w:webHidden/>
              </w:rPr>
              <w:fldChar w:fldCharType="end"/>
            </w:r>
          </w:hyperlink>
        </w:p>
        <w:p w14:paraId="3B554B97" w14:textId="2D322446" w:rsidR="00C66A35" w:rsidRDefault="00C66E7C">
          <w:pPr>
            <w:pStyle w:val="11"/>
            <w:tabs>
              <w:tab w:val="right" w:leader="dot" w:pos="9628"/>
            </w:tabs>
            <w:ind w:firstLine="400"/>
            <w:rPr>
              <w:b w:val="0"/>
              <w:bCs w:val="0"/>
              <w:caps w:val="0"/>
              <w:noProof/>
              <w:sz w:val="21"/>
              <w:szCs w:val="22"/>
            </w:rPr>
          </w:pPr>
          <w:hyperlink w:anchor="_Toc530221833" w:history="1">
            <w:r w:rsidR="00C66A35" w:rsidRPr="00DF2459">
              <w:rPr>
                <w:rStyle w:val="a3"/>
                <w:noProof/>
              </w:rPr>
              <w:t xml:space="preserve">3. </w:t>
            </w:r>
            <w:r w:rsidR="00C66A35" w:rsidRPr="00DF2459">
              <w:rPr>
                <w:rStyle w:val="a3"/>
                <w:noProof/>
              </w:rPr>
              <w:t>外部接口需求</w:t>
            </w:r>
            <w:r w:rsidR="00C66A35">
              <w:rPr>
                <w:noProof/>
                <w:webHidden/>
              </w:rPr>
              <w:tab/>
            </w:r>
            <w:r w:rsidR="00C66A35">
              <w:rPr>
                <w:noProof/>
                <w:webHidden/>
              </w:rPr>
              <w:fldChar w:fldCharType="begin"/>
            </w:r>
            <w:r w:rsidR="00C66A35">
              <w:rPr>
                <w:noProof/>
                <w:webHidden/>
              </w:rPr>
              <w:instrText xml:space="preserve"> PAGEREF _Toc530221833 \h </w:instrText>
            </w:r>
            <w:r w:rsidR="00C66A35">
              <w:rPr>
                <w:noProof/>
                <w:webHidden/>
              </w:rPr>
            </w:r>
            <w:r w:rsidR="00C66A35">
              <w:rPr>
                <w:noProof/>
                <w:webHidden/>
              </w:rPr>
              <w:fldChar w:fldCharType="separate"/>
            </w:r>
            <w:r w:rsidR="00C66A35">
              <w:rPr>
                <w:noProof/>
                <w:webHidden/>
              </w:rPr>
              <w:t>6</w:t>
            </w:r>
            <w:r w:rsidR="00C66A35">
              <w:rPr>
                <w:noProof/>
                <w:webHidden/>
              </w:rPr>
              <w:fldChar w:fldCharType="end"/>
            </w:r>
          </w:hyperlink>
        </w:p>
        <w:p w14:paraId="5241B067" w14:textId="15A7523F" w:rsidR="00C66A35" w:rsidRDefault="00C66E7C">
          <w:pPr>
            <w:pStyle w:val="23"/>
            <w:tabs>
              <w:tab w:val="right" w:leader="dot" w:pos="9628"/>
            </w:tabs>
            <w:ind w:firstLine="400"/>
            <w:rPr>
              <w:smallCaps w:val="0"/>
              <w:noProof/>
              <w:sz w:val="21"/>
              <w:szCs w:val="22"/>
            </w:rPr>
          </w:pPr>
          <w:hyperlink w:anchor="_Toc530221834" w:history="1">
            <w:r w:rsidR="00C66A35" w:rsidRPr="00DF2459">
              <w:rPr>
                <w:rStyle w:val="a3"/>
                <w:noProof/>
              </w:rPr>
              <w:t xml:space="preserve">3.1 </w:t>
            </w:r>
            <w:r w:rsidR="00C66A35" w:rsidRPr="00DF2459">
              <w:rPr>
                <w:rStyle w:val="a3"/>
                <w:noProof/>
              </w:rPr>
              <w:t>用户界面</w:t>
            </w:r>
            <w:r w:rsidR="00C66A35">
              <w:rPr>
                <w:noProof/>
                <w:webHidden/>
              </w:rPr>
              <w:tab/>
            </w:r>
            <w:r w:rsidR="00C66A35">
              <w:rPr>
                <w:noProof/>
                <w:webHidden/>
              </w:rPr>
              <w:fldChar w:fldCharType="begin"/>
            </w:r>
            <w:r w:rsidR="00C66A35">
              <w:rPr>
                <w:noProof/>
                <w:webHidden/>
              </w:rPr>
              <w:instrText xml:space="preserve"> PAGEREF _Toc530221834 \h </w:instrText>
            </w:r>
            <w:r w:rsidR="00C66A35">
              <w:rPr>
                <w:noProof/>
                <w:webHidden/>
              </w:rPr>
            </w:r>
            <w:r w:rsidR="00C66A35">
              <w:rPr>
                <w:noProof/>
                <w:webHidden/>
              </w:rPr>
              <w:fldChar w:fldCharType="separate"/>
            </w:r>
            <w:r w:rsidR="00C66A35">
              <w:rPr>
                <w:noProof/>
                <w:webHidden/>
              </w:rPr>
              <w:t>6</w:t>
            </w:r>
            <w:r w:rsidR="00C66A35">
              <w:rPr>
                <w:noProof/>
                <w:webHidden/>
              </w:rPr>
              <w:fldChar w:fldCharType="end"/>
            </w:r>
          </w:hyperlink>
        </w:p>
        <w:p w14:paraId="3D19435F" w14:textId="3D56B8D5" w:rsidR="00C66A35" w:rsidRDefault="00C66E7C">
          <w:pPr>
            <w:pStyle w:val="23"/>
            <w:tabs>
              <w:tab w:val="right" w:leader="dot" w:pos="9628"/>
            </w:tabs>
            <w:ind w:firstLine="400"/>
            <w:rPr>
              <w:smallCaps w:val="0"/>
              <w:noProof/>
              <w:sz w:val="21"/>
              <w:szCs w:val="22"/>
            </w:rPr>
          </w:pPr>
          <w:hyperlink w:anchor="_Toc530221835" w:history="1">
            <w:r w:rsidR="00C66A35" w:rsidRPr="00DF2459">
              <w:rPr>
                <w:rStyle w:val="a3"/>
                <w:noProof/>
              </w:rPr>
              <w:t xml:space="preserve">3.2 </w:t>
            </w:r>
            <w:r w:rsidR="00C66A35" w:rsidRPr="00DF2459">
              <w:rPr>
                <w:rStyle w:val="a3"/>
                <w:noProof/>
              </w:rPr>
              <w:t>用户操作说明书</w:t>
            </w:r>
            <w:r w:rsidR="00C66A35">
              <w:rPr>
                <w:noProof/>
                <w:webHidden/>
              </w:rPr>
              <w:tab/>
            </w:r>
            <w:r w:rsidR="00C66A35">
              <w:rPr>
                <w:noProof/>
                <w:webHidden/>
              </w:rPr>
              <w:fldChar w:fldCharType="begin"/>
            </w:r>
            <w:r w:rsidR="00C66A35">
              <w:rPr>
                <w:noProof/>
                <w:webHidden/>
              </w:rPr>
              <w:instrText xml:space="preserve"> PAGEREF _Toc530221835 \h </w:instrText>
            </w:r>
            <w:r w:rsidR="00C66A35">
              <w:rPr>
                <w:noProof/>
                <w:webHidden/>
              </w:rPr>
            </w:r>
            <w:r w:rsidR="00C66A35">
              <w:rPr>
                <w:noProof/>
                <w:webHidden/>
              </w:rPr>
              <w:fldChar w:fldCharType="separate"/>
            </w:r>
            <w:r w:rsidR="00C66A35">
              <w:rPr>
                <w:noProof/>
                <w:webHidden/>
              </w:rPr>
              <w:t>20</w:t>
            </w:r>
            <w:r w:rsidR="00C66A35">
              <w:rPr>
                <w:noProof/>
                <w:webHidden/>
              </w:rPr>
              <w:fldChar w:fldCharType="end"/>
            </w:r>
          </w:hyperlink>
        </w:p>
        <w:p w14:paraId="0D3A7931" w14:textId="73B424B5" w:rsidR="00C66A35" w:rsidRDefault="00C66E7C">
          <w:pPr>
            <w:pStyle w:val="11"/>
            <w:tabs>
              <w:tab w:val="right" w:leader="dot" w:pos="9628"/>
            </w:tabs>
            <w:ind w:firstLine="400"/>
            <w:rPr>
              <w:b w:val="0"/>
              <w:bCs w:val="0"/>
              <w:caps w:val="0"/>
              <w:noProof/>
              <w:sz w:val="21"/>
              <w:szCs w:val="22"/>
            </w:rPr>
          </w:pPr>
          <w:hyperlink w:anchor="_Toc530221836" w:history="1">
            <w:r w:rsidR="00C66A35" w:rsidRPr="00DF2459">
              <w:rPr>
                <w:rStyle w:val="a3"/>
                <w:noProof/>
              </w:rPr>
              <w:t xml:space="preserve">4. </w:t>
            </w:r>
            <w:r w:rsidR="00C66A35" w:rsidRPr="00DF2459">
              <w:rPr>
                <w:rStyle w:val="a3"/>
                <w:noProof/>
              </w:rPr>
              <w:t>系统功能需求</w:t>
            </w:r>
            <w:r w:rsidR="00C66A35">
              <w:rPr>
                <w:noProof/>
                <w:webHidden/>
              </w:rPr>
              <w:tab/>
            </w:r>
            <w:r w:rsidR="00C66A35">
              <w:rPr>
                <w:noProof/>
                <w:webHidden/>
              </w:rPr>
              <w:fldChar w:fldCharType="begin"/>
            </w:r>
            <w:r w:rsidR="00C66A35">
              <w:rPr>
                <w:noProof/>
                <w:webHidden/>
              </w:rPr>
              <w:instrText xml:space="preserve"> PAGEREF _Toc530221836 \h </w:instrText>
            </w:r>
            <w:r w:rsidR="00C66A35">
              <w:rPr>
                <w:noProof/>
                <w:webHidden/>
              </w:rPr>
            </w:r>
            <w:r w:rsidR="00C66A35">
              <w:rPr>
                <w:noProof/>
                <w:webHidden/>
              </w:rPr>
              <w:fldChar w:fldCharType="separate"/>
            </w:r>
            <w:r w:rsidR="00C66A35">
              <w:rPr>
                <w:noProof/>
                <w:webHidden/>
              </w:rPr>
              <w:t>21</w:t>
            </w:r>
            <w:r w:rsidR="00C66A35">
              <w:rPr>
                <w:noProof/>
                <w:webHidden/>
              </w:rPr>
              <w:fldChar w:fldCharType="end"/>
            </w:r>
          </w:hyperlink>
        </w:p>
        <w:p w14:paraId="174812F0" w14:textId="25F88ABF" w:rsidR="00C66A35" w:rsidRDefault="00C66E7C">
          <w:pPr>
            <w:pStyle w:val="23"/>
            <w:tabs>
              <w:tab w:val="right" w:leader="dot" w:pos="9628"/>
            </w:tabs>
            <w:ind w:firstLine="400"/>
            <w:rPr>
              <w:smallCaps w:val="0"/>
              <w:noProof/>
              <w:sz w:val="21"/>
              <w:szCs w:val="22"/>
            </w:rPr>
          </w:pPr>
          <w:hyperlink w:anchor="_Toc530221837" w:history="1">
            <w:r w:rsidR="00C66A35" w:rsidRPr="00DF2459">
              <w:rPr>
                <w:rStyle w:val="a3"/>
                <w:noProof/>
              </w:rPr>
              <w:t xml:space="preserve">4.1 </w:t>
            </w:r>
            <w:r w:rsidR="00C66A35" w:rsidRPr="00DF2459">
              <w:rPr>
                <w:rStyle w:val="a3"/>
                <w:noProof/>
              </w:rPr>
              <w:t>功能需求描述</w:t>
            </w:r>
            <w:r w:rsidR="00C66A35">
              <w:rPr>
                <w:noProof/>
                <w:webHidden/>
              </w:rPr>
              <w:tab/>
            </w:r>
            <w:r w:rsidR="00C66A35">
              <w:rPr>
                <w:noProof/>
                <w:webHidden/>
              </w:rPr>
              <w:fldChar w:fldCharType="begin"/>
            </w:r>
            <w:r w:rsidR="00C66A35">
              <w:rPr>
                <w:noProof/>
                <w:webHidden/>
              </w:rPr>
              <w:instrText xml:space="preserve"> PAGEREF _Toc530221837 \h </w:instrText>
            </w:r>
            <w:r w:rsidR="00C66A35">
              <w:rPr>
                <w:noProof/>
                <w:webHidden/>
              </w:rPr>
            </w:r>
            <w:r w:rsidR="00C66A35">
              <w:rPr>
                <w:noProof/>
                <w:webHidden/>
              </w:rPr>
              <w:fldChar w:fldCharType="separate"/>
            </w:r>
            <w:r w:rsidR="00C66A35">
              <w:rPr>
                <w:noProof/>
                <w:webHidden/>
              </w:rPr>
              <w:t>21</w:t>
            </w:r>
            <w:r w:rsidR="00C66A35">
              <w:rPr>
                <w:noProof/>
                <w:webHidden/>
              </w:rPr>
              <w:fldChar w:fldCharType="end"/>
            </w:r>
          </w:hyperlink>
        </w:p>
        <w:p w14:paraId="430B3543" w14:textId="41A8ED36" w:rsidR="00C66A35" w:rsidRDefault="00C66E7C">
          <w:pPr>
            <w:pStyle w:val="23"/>
            <w:tabs>
              <w:tab w:val="right" w:leader="dot" w:pos="9628"/>
            </w:tabs>
            <w:ind w:firstLine="400"/>
            <w:rPr>
              <w:smallCaps w:val="0"/>
              <w:noProof/>
              <w:sz w:val="21"/>
              <w:szCs w:val="22"/>
            </w:rPr>
          </w:pPr>
          <w:hyperlink w:anchor="_Toc530221838" w:history="1">
            <w:r w:rsidR="00C66A35" w:rsidRPr="00DF2459">
              <w:rPr>
                <w:rStyle w:val="a3"/>
                <w:noProof/>
              </w:rPr>
              <w:t xml:space="preserve">4.2 </w:t>
            </w:r>
            <w:r w:rsidR="00C66A35" w:rsidRPr="00DF2459">
              <w:rPr>
                <w:rStyle w:val="a3"/>
                <w:noProof/>
              </w:rPr>
              <w:t>系统设计</w:t>
            </w:r>
            <w:r w:rsidR="00C66A35">
              <w:rPr>
                <w:noProof/>
                <w:webHidden/>
              </w:rPr>
              <w:tab/>
            </w:r>
            <w:r w:rsidR="00C66A35">
              <w:rPr>
                <w:noProof/>
                <w:webHidden/>
              </w:rPr>
              <w:fldChar w:fldCharType="begin"/>
            </w:r>
            <w:r w:rsidR="00C66A35">
              <w:rPr>
                <w:noProof/>
                <w:webHidden/>
              </w:rPr>
              <w:instrText xml:space="preserve"> PAGEREF _Toc530221838 \h </w:instrText>
            </w:r>
            <w:r w:rsidR="00C66A35">
              <w:rPr>
                <w:noProof/>
                <w:webHidden/>
              </w:rPr>
            </w:r>
            <w:r w:rsidR="00C66A35">
              <w:rPr>
                <w:noProof/>
                <w:webHidden/>
              </w:rPr>
              <w:fldChar w:fldCharType="separate"/>
            </w:r>
            <w:r w:rsidR="00C66A35">
              <w:rPr>
                <w:noProof/>
                <w:webHidden/>
              </w:rPr>
              <w:t>22</w:t>
            </w:r>
            <w:r w:rsidR="00C66A35">
              <w:rPr>
                <w:noProof/>
                <w:webHidden/>
              </w:rPr>
              <w:fldChar w:fldCharType="end"/>
            </w:r>
          </w:hyperlink>
        </w:p>
        <w:p w14:paraId="20072E66" w14:textId="6B9EDE43" w:rsidR="00C66A35" w:rsidRDefault="00C66E7C">
          <w:pPr>
            <w:pStyle w:val="11"/>
            <w:tabs>
              <w:tab w:val="right" w:leader="dot" w:pos="9628"/>
            </w:tabs>
            <w:ind w:firstLine="400"/>
            <w:rPr>
              <w:b w:val="0"/>
              <w:bCs w:val="0"/>
              <w:caps w:val="0"/>
              <w:noProof/>
              <w:sz w:val="21"/>
              <w:szCs w:val="22"/>
            </w:rPr>
          </w:pPr>
          <w:hyperlink w:anchor="_Toc530221839" w:history="1">
            <w:r w:rsidR="00C66A35" w:rsidRPr="00DF2459">
              <w:rPr>
                <w:rStyle w:val="a3"/>
                <w:noProof/>
              </w:rPr>
              <w:t xml:space="preserve">5. </w:t>
            </w:r>
            <w:r w:rsidR="00C66A35" w:rsidRPr="00DF2459">
              <w:rPr>
                <w:rStyle w:val="a3"/>
                <w:noProof/>
              </w:rPr>
              <w:t>源代码</w:t>
            </w:r>
            <w:r w:rsidR="00C66A35">
              <w:rPr>
                <w:noProof/>
                <w:webHidden/>
              </w:rPr>
              <w:tab/>
            </w:r>
            <w:r w:rsidR="00C66A35">
              <w:rPr>
                <w:noProof/>
                <w:webHidden/>
              </w:rPr>
              <w:fldChar w:fldCharType="begin"/>
            </w:r>
            <w:r w:rsidR="00C66A35">
              <w:rPr>
                <w:noProof/>
                <w:webHidden/>
              </w:rPr>
              <w:instrText xml:space="preserve"> PAGEREF _Toc530221839 \h </w:instrText>
            </w:r>
            <w:r w:rsidR="00C66A35">
              <w:rPr>
                <w:noProof/>
                <w:webHidden/>
              </w:rPr>
            </w:r>
            <w:r w:rsidR="00C66A35">
              <w:rPr>
                <w:noProof/>
                <w:webHidden/>
              </w:rPr>
              <w:fldChar w:fldCharType="separate"/>
            </w:r>
            <w:r w:rsidR="00C66A35">
              <w:rPr>
                <w:noProof/>
                <w:webHidden/>
              </w:rPr>
              <w:t>37</w:t>
            </w:r>
            <w:r w:rsidR="00C66A35">
              <w:rPr>
                <w:noProof/>
                <w:webHidden/>
              </w:rPr>
              <w:fldChar w:fldCharType="end"/>
            </w:r>
          </w:hyperlink>
        </w:p>
        <w:p w14:paraId="4E8BB77A" w14:textId="0D9C774E" w:rsidR="00C66A35" w:rsidRDefault="00C66E7C">
          <w:pPr>
            <w:pStyle w:val="11"/>
            <w:tabs>
              <w:tab w:val="right" w:leader="dot" w:pos="9628"/>
            </w:tabs>
            <w:ind w:firstLine="400"/>
            <w:rPr>
              <w:b w:val="0"/>
              <w:bCs w:val="0"/>
              <w:caps w:val="0"/>
              <w:noProof/>
              <w:sz w:val="21"/>
              <w:szCs w:val="22"/>
            </w:rPr>
          </w:pPr>
          <w:hyperlink w:anchor="_Toc530221840" w:history="1">
            <w:r w:rsidR="00C66A35" w:rsidRPr="00DF2459">
              <w:rPr>
                <w:rStyle w:val="a3"/>
                <w:noProof/>
              </w:rPr>
              <w:t xml:space="preserve">6. </w:t>
            </w:r>
            <w:r w:rsidR="00C66A35" w:rsidRPr="00DF2459">
              <w:rPr>
                <w:rStyle w:val="a3"/>
                <w:noProof/>
              </w:rPr>
              <w:t>总结</w:t>
            </w:r>
            <w:r w:rsidR="00C66A35">
              <w:rPr>
                <w:noProof/>
                <w:webHidden/>
              </w:rPr>
              <w:tab/>
            </w:r>
            <w:r w:rsidR="00C66A35">
              <w:rPr>
                <w:noProof/>
                <w:webHidden/>
              </w:rPr>
              <w:fldChar w:fldCharType="begin"/>
            </w:r>
            <w:r w:rsidR="00C66A35">
              <w:rPr>
                <w:noProof/>
                <w:webHidden/>
              </w:rPr>
              <w:instrText xml:space="preserve"> PAGEREF _Toc530221840 \h </w:instrText>
            </w:r>
            <w:r w:rsidR="00C66A35">
              <w:rPr>
                <w:noProof/>
                <w:webHidden/>
              </w:rPr>
            </w:r>
            <w:r w:rsidR="00C66A35">
              <w:rPr>
                <w:noProof/>
                <w:webHidden/>
              </w:rPr>
              <w:fldChar w:fldCharType="separate"/>
            </w:r>
            <w:r w:rsidR="00C66A35">
              <w:rPr>
                <w:noProof/>
                <w:webHidden/>
              </w:rPr>
              <w:t>216</w:t>
            </w:r>
            <w:r w:rsidR="00C66A35">
              <w:rPr>
                <w:noProof/>
                <w:webHidden/>
              </w:rPr>
              <w:fldChar w:fldCharType="end"/>
            </w:r>
          </w:hyperlink>
        </w:p>
        <w:p w14:paraId="24827995" w14:textId="19F39C51" w:rsidR="003B2BC8" w:rsidRPr="00BC1543" w:rsidRDefault="003B2BC8" w:rsidP="00BC1543">
          <w:pPr>
            <w:spacing w:line="300" w:lineRule="auto"/>
            <w:ind w:firstLine="480"/>
            <w:rPr>
              <w:szCs w:val="24"/>
            </w:rPr>
          </w:pPr>
          <w:r w:rsidRPr="00BC1543">
            <w:rPr>
              <w:b/>
              <w:bCs/>
              <w:szCs w:val="24"/>
              <w:lang w:val="zh-CN"/>
            </w:rPr>
            <w:fldChar w:fldCharType="end"/>
          </w:r>
        </w:p>
      </w:sdtContent>
    </w:sdt>
    <w:p w14:paraId="603EC5BB" w14:textId="77777777" w:rsidR="006434DB" w:rsidRPr="00BC1543" w:rsidRDefault="006434DB" w:rsidP="00BC1543">
      <w:pPr>
        <w:pStyle w:val="11"/>
        <w:spacing w:line="300" w:lineRule="auto"/>
        <w:ind w:firstLine="480"/>
        <w:rPr>
          <w:sz w:val="24"/>
          <w:szCs w:val="24"/>
        </w:rPr>
      </w:pPr>
    </w:p>
    <w:p w14:paraId="6334739E" w14:textId="77777777" w:rsidR="006434DB" w:rsidRPr="00BC1543" w:rsidRDefault="006434DB" w:rsidP="00BC1543">
      <w:pPr>
        <w:pStyle w:val="1"/>
        <w:numPr>
          <w:ilvl w:val="0"/>
          <w:numId w:val="0"/>
        </w:numPr>
        <w:spacing w:line="300" w:lineRule="auto"/>
        <w:rPr>
          <w:sz w:val="24"/>
          <w:szCs w:val="24"/>
        </w:rPr>
      </w:pPr>
      <w:bookmarkStart w:id="1" w:name="_Toc120307656"/>
      <w:bookmarkStart w:id="2" w:name="_Toc121128953"/>
      <w:r w:rsidRPr="00BC1543">
        <w:rPr>
          <w:sz w:val="24"/>
          <w:szCs w:val="24"/>
        </w:rPr>
        <w:br w:type="page"/>
      </w:r>
    </w:p>
    <w:p w14:paraId="6E4468AF" w14:textId="77777777" w:rsidR="006434DB" w:rsidRPr="00BC1543" w:rsidRDefault="006434DB" w:rsidP="00BC1543">
      <w:pPr>
        <w:spacing w:line="300" w:lineRule="auto"/>
        <w:ind w:firstLine="480"/>
        <w:rPr>
          <w:szCs w:val="24"/>
        </w:rPr>
      </w:pPr>
    </w:p>
    <w:p w14:paraId="5170FE2E" w14:textId="77777777" w:rsidR="006434DB" w:rsidRPr="00BC1543" w:rsidRDefault="006434DB" w:rsidP="00BC1543">
      <w:pPr>
        <w:pStyle w:val="1"/>
        <w:numPr>
          <w:ilvl w:val="0"/>
          <w:numId w:val="2"/>
        </w:numPr>
        <w:spacing w:before="0" w:after="0" w:line="300" w:lineRule="auto"/>
        <w:ind w:firstLineChars="200" w:firstLine="480"/>
        <w:rPr>
          <w:sz w:val="24"/>
          <w:szCs w:val="24"/>
        </w:rPr>
      </w:pPr>
      <w:bookmarkStart w:id="3" w:name="_Toc127799062"/>
      <w:bookmarkStart w:id="4" w:name="_Toc530221818"/>
      <w:r w:rsidRPr="00BC1543">
        <w:rPr>
          <w:rFonts w:hint="eastAsia"/>
          <w:sz w:val="24"/>
          <w:szCs w:val="24"/>
        </w:rPr>
        <w:t>引言</w:t>
      </w:r>
      <w:bookmarkEnd w:id="1"/>
      <w:bookmarkEnd w:id="2"/>
      <w:bookmarkEnd w:id="3"/>
      <w:bookmarkEnd w:id="4"/>
    </w:p>
    <w:p w14:paraId="76D4073F" w14:textId="77777777" w:rsidR="006434DB" w:rsidRPr="00BC1543" w:rsidRDefault="006434DB" w:rsidP="00BC1543">
      <w:pPr>
        <w:pStyle w:val="2"/>
        <w:spacing w:line="300" w:lineRule="auto"/>
        <w:ind w:left="180"/>
        <w:rPr>
          <w:szCs w:val="24"/>
        </w:rPr>
      </w:pPr>
      <w:bookmarkStart w:id="5" w:name="_Toc120307657"/>
      <w:bookmarkStart w:id="6" w:name="_Toc121128954"/>
      <w:bookmarkStart w:id="7" w:name="_Toc127799063"/>
      <w:bookmarkStart w:id="8" w:name="_Toc530221819"/>
      <w:r w:rsidRPr="00BC1543">
        <w:rPr>
          <w:rFonts w:hint="eastAsia"/>
          <w:szCs w:val="24"/>
        </w:rPr>
        <w:t>编写目的</w:t>
      </w:r>
      <w:bookmarkEnd w:id="5"/>
      <w:bookmarkEnd w:id="6"/>
      <w:bookmarkEnd w:id="7"/>
      <w:bookmarkEnd w:id="8"/>
    </w:p>
    <w:p w14:paraId="3F26E23D" w14:textId="77777777" w:rsidR="0068696D" w:rsidRPr="00BC1543" w:rsidRDefault="0068696D" w:rsidP="00BC1543">
      <w:pPr>
        <w:spacing w:line="300" w:lineRule="auto"/>
        <w:ind w:firstLine="480"/>
        <w:rPr>
          <w:szCs w:val="24"/>
        </w:rPr>
      </w:pPr>
      <w:r w:rsidRPr="00BC1543">
        <w:rPr>
          <w:rFonts w:hint="eastAsia"/>
          <w:szCs w:val="24"/>
        </w:rPr>
        <w:t>编写本程序的目的在于设计一款娱乐性质的赛车游戏，给人们的业余时间更多的选择，丰富人们的生活，体会竞速的乐趣。本程序包括程序系统的基本处理流程、程序系统的组织结构、模块划分和功能分配，为程序的详细设计提供基础。本程序所描述的需求信息将作为该项目最终验收的标准和依据。</w:t>
      </w:r>
    </w:p>
    <w:p w14:paraId="51C21CCB" w14:textId="77777777" w:rsidR="0068696D" w:rsidRPr="00BC1543" w:rsidRDefault="0068696D" w:rsidP="00BC1543">
      <w:pPr>
        <w:spacing w:line="300" w:lineRule="auto"/>
        <w:ind w:firstLine="480"/>
        <w:rPr>
          <w:szCs w:val="24"/>
        </w:rPr>
      </w:pPr>
      <w:r w:rsidRPr="00BC1543">
        <w:rPr>
          <w:rFonts w:hint="eastAsia"/>
          <w:szCs w:val="24"/>
        </w:rPr>
        <w:t>本小组成员对于极品飞车游戏有着一定的兴趣，也为提高自身的软件编程能力，故选择了极品飞车这个课题作为</w:t>
      </w:r>
      <w:r w:rsidRPr="00BC1543">
        <w:rPr>
          <w:rFonts w:hint="eastAsia"/>
          <w:szCs w:val="24"/>
        </w:rPr>
        <w:t>C</w:t>
      </w:r>
      <w:r w:rsidRPr="00BC1543">
        <w:rPr>
          <w:rFonts w:hint="eastAsia"/>
          <w:szCs w:val="24"/>
        </w:rPr>
        <w:t>语言课程设计的设计项目。应用</w:t>
      </w:r>
      <w:r w:rsidRPr="00BC1543">
        <w:rPr>
          <w:rFonts w:hint="eastAsia"/>
          <w:szCs w:val="24"/>
        </w:rPr>
        <w:t>C</w:t>
      </w:r>
      <w:r w:rsidRPr="00BC1543">
        <w:rPr>
          <w:rFonts w:hint="eastAsia"/>
          <w:szCs w:val="24"/>
        </w:rPr>
        <w:t>语言完成对极品飞车基本功能的实现</w:t>
      </w:r>
      <w:r w:rsidR="000832CD" w:rsidRPr="00BC1543">
        <w:rPr>
          <w:rFonts w:hint="eastAsia"/>
          <w:szCs w:val="24"/>
        </w:rPr>
        <w:t>。</w:t>
      </w:r>
      <w:r w:rsidR="000832CD" w:rsidRPr="00BC1543">
        <w:rPr>
          <w:rFonts w:hint="eastAsia"/>
          <w:szCs w:val="24"/>
        </w:rPr>
        <w:t xml:space="preserve"> </w:t>
      </w:r>
    </w:p>
    <w:p w14:paraId="1ED78166" w14:textId="77777777" w:rsidR="006434DB" w:rsidRPr="00BC1543" w:rsidRDefault="006434DB" w:rsidP="00BC1543">
      <w:pPr>
        <w:pStyle w:val="2"/>
        <w:spacing w:line="300" w:lineRule="auto"/>
        <w:ind w:left="180"/>
        <w:rPr>
          <w:szCs w:val="24"/>
        </w:rPr>
      </w:pPr>
      <w:bookmarkStart w:id="9" w:name="_Toc120307658"/>
      <w:bookmarkStart w:id="10" w:name="_Toc121128955"/>
      <w:bookmarkStart w:id="11" w:name="_Toc127799064"/>
      <w:bookmarkStart w:id="12" w:name="_Toc530221820"/>
      <w:r w:rsidRPr="00BC1543">
        <w:rPr>
          <w:rFonts w:hint="eastAsia"/>
          <w:szCs w:val="24"/>
        </w:rPr>
        <w:t>项目风险</w:t>
      </w:r>
      <w:bookmarkEnd w:id="9"/>
      <w:bookmarkEnd w:id="10"/>
      <w:bookmarkEnd w:id="11"/>
      <w:bookmarkEnd w:id="12"/>
    </w:p>
    <w:p w14:paraId="4C8BDDE0" w14:textId="77777777" w:rsidR="0068696D" w:rsidRPr="00BC1543" w:rsidRDefault="0068696D" w:rsidP="00BC1543">
      <w:pPr>
        <w:spacing w:line="300" w:lineRule="auto"/>
        <w:ind w:firstLine="480"/>
        <w:rPr>
          <w:szCs w:val="24"/>
        </w:rPr>
      </w:pPr>
      <w:r w:rsidRPr="00BC1543">
        <w:rPr>
          <w:rFonts w:hint="eastAsia"/>
          <w:szCs w:val="24"/>
        </w:rPr>
        <w:t>本软件仅是为了我们更好地理解</w:t>
      </w:r>
      <w:r w:rsidRPr="00BC1543">
        <w:rPr>
          <w:rFonts w:hint="eastAsia"/>
          <w:szCs w:val="24"/>
        </w:rPr>
        <w:t>c</w:t>
      </w:r>
      <w:r w:rsidRPr="00BC1543">
        <w:rPr>
          <w:rFonts w:hint="eastAsia"/>
          <w:szCs w:val="24"/>
        </w:rPr>
        <w:t>语言而模拟的赛车游戏，无较大风险。</w:t>
      </w:r>
    </w:p>
    <w:p w14:paraId="2CCBC094" w14:textId="77777777" w:rsidR="006434DB" w:rsidRPr="00BC1543" w:rsidRDefault="006434DB" w:rsidP="00BC1543">
      <w:pPr>
        <w:pStyle w:val="2"/>
        <w:spacing w:line="300" w:lineRule="auto"/>
        <w:ind w:left="180"/>
        <w:rPr>
          <w:szCs w:val="24"/>
        </w:rPr>
      </w:pPr>
      <w:bookmarkStart w:id="13" w:name="_Toc120307661"/>
      <w:bookmarkStart w:id="14" w:name="_Toc121128957"/>
      <w:bookmarkStart w:id="15" w:name="_Toc127799066"/>
      <w:bookmarkStart w:id="16" w:name="_Toc530221821"/>
      <w:r w:rsidRPr="00BC1543">
        <w:rPr>
          <w:rFonts w:hint="eastAsia"/>
          <w:szCs w:val="24"/>
        </w:rPr>
        <w:t>预期读者和阅读建议</w:t>
      </w:r>
      <w:bookmarkEnd w:id="13"/>
      <w:bookmarkEnd w:id="14"/>
      <w:bookmarkEnd w:id="15"/>
      <w:bookmarkEnd w:id="16"/>
    </w:p>
    <w:p w14:paraId="1FA7BE51" w14:textId="77777777" w:rsidR="0068696D" w:rsidRPr="00BC1543" w:rsidRDefault="0068696D" w:rsidP="00BC1543">
      <w:pPr>
        <w:spacing w:line="300" w:lineRule="auto"/>
        <w:ind w:left="480" w:firstLine="480"/>
        <w:rPr>
          <w:szCs w:val="24"/>
        </w:rPr>
      </w:pPr>
      <w:r w:rsidRPr="00BC1543">
        <w:rPr>
          <w:rFonts w:hint="eastAsia"/>
          <w:szCs w:val="24"/>
        </w:rPr>
        <w:t>该程序预期的读者为验收老师以及程序设计员。</w:t>
      </w:r>
    </w:p>
    <w:p w14:paraId="013CE705" w14:textId="77777777" w:rsidR="006434DB" w:rsidRPr="00BC1543" w:rsidRDefault="006434DB" w:rsidP="00BC1543">
      <w:pPr>
        <w:pStyle w:val="2"/>
        <w:spacing w:line="300" w:lineRule="auto"/>
        <w:ind w:left="180"/>
        <w:rPr>
          <w:szCs w:val="24"/>
        </w:rPr>
      </w:pPr>
      <w:bookmarkStart w:id="17" w:name="_Toc120307662"/>
      <w:bookmarkStart w:id="18" w:name="_Toc121128958"/>
      <w:bookmarkStart w:id="19" w:name="_Toc127799067"/>
      <w:bookmarkStart w:id="20" w:name="_Toc530221822"/>
      <w:r w:rsidRPr="00BC1543">
        <w:rPr>
          <w:rFonts w:hint="eastAsia"/>
          <w:szCs w:val="24"/>
        </w:rPr>
        <w:t>产品范围</w:t>
      </w:r>
      <w:bookmarkEnd w:id="17"/>
      <w:bookmarkEnd w:id="18"/>
      <w:bookmarkEnd w:id="19"/>
      <w:bookmarkEnd w:id="20"/>
    </w:p>
    <w:p w14:paraId="18776A22" w14:textId="77777777" w:rsidR="006434DB" w:rsidRPr="00BC1543" w:rsidRDefault="006434DB" w:rsidP="00BC1543">
      <w:pPr>
        <w:spacing w:line="300" w:lineRule="auto"/>
        <w:ind w:firstLine="480"/>
        <w:rPr>
          <w:szCs w:val="24"/>
        </w:rPr>
      </w:pPr>
      <w:r w:rsidRPr="00BC1543">
        <w:rPr>
          <w:rFonts w:hint="eastAsia"/>
          <w:szCs w:val="24"/>
        </w:rPr>
        <w:t>说明该软件产品及其开发目的的简短描述，包括利益和目标。把软件产品开发与企业目标，或者业务策略相联系。</w:t>
      </w:r>
    </w:p>
    <w:p w14:paraId="382F607D" w14:textId="77777777" w:rsidR="006434DB" w:rsidRPr="00BC1543" w:rsidRDefault="006434DB" w:rsidP="00BC1543">
      <w:pPr>
        <w:spacing w:line="300" w:lineRule="auto"/>
        <w:ind w:firstLine="480"/>
        <w:rPr>
          <w:szCs w:val="24"/>
        </w:rPr>
      </w:pPr>
      <w:r w:rsidRPr="00BC1543">
        <w:rPr>
          <w:rFonts w:hint="eastAsia"/>
          <w:szCs w:val="24"/>
        </w:rPr>
        <w:t>描述产品范围时需注意，可以参考项目视图和范围文档，但是不能将其内容复制到这里。</w:t>
      </w:r>
    </w:p>
    <w:p w14:paraId="0C955AFE" w14:textId="77777777" w:rsidR="006434DB" w:rsidRPr="00BC1543" w:rsidRDefault="006434DB" w:rsidP="00BC1543">
      <w:pPr>
        <w:pStyle w:val="2"/>
        <w:spacing w:line="300" w:lineRule="auto"/>
        <w:ind w:left="180"/>
        <w:rPr>
          <w:szCs w:val="24"/>
        </w:rPr>
      </w:pPr>
      <w:bookmarkStart w:id="21" w:name="_Toc120307663"/>
      <w:bookmarkStart w:id="22" w:name="_Toc121128959"/>
      <w:bookmarkStart w:id="23" w:name="_Toc127799068"/>
      <w:bookmarkStart w:id="24" w:name="_Toc530221823"/>
      <w:r w:rsidRPr="00BC1543">
        <w:rPr>
          <w:rFonts w:hint="eastAsia"/>
          <w:szCs w:val="24"/>
        </w:rPr>
        <w:t>参考文献</w:t>
      </w:r>
      <w:bookmarkEnd w:id="21"/>
      <w:bookmarkEnd w:id="22"/>
      <w:bookmarkEnd w:id="23"/>
      <w:bookmarkEnd w:id="24"/>
    </w:p>
    <w:p w14:paraId="58D06749" w14:textId="77777777" w:rsidR="0068696D" w:rsidRPr="00BC1543" w:rsidRDefault="0068696D" w:rsidP="00BC1543">
      <w:pPr>
        <w:spacing w:line="300" w:lineRule="auto"/>
        <w:ind w:firstLine="480"/>
        <w:rPr>
          <w:szCs w:val="24"/>
        </w:rPr>
      </w:pPr>
      <w:r w:rsidRPr="00BC1543">
        <w:rPr>
          <w:rFonts w:hint="eastAsia"/>
          <w:szCs w:val="24"/>
        </w:rPr>
        <w:t>（</w:t>
      </w:r>
      <w:r w:rsidRPr="00BC1543">
        <w:rPr>
          <w:rFonts w:hint="eastAsia"/>
          <w:szCs w:val="24"/>
        </w:rPr>
        <w:t>1</w:t>
      </w:r>
      <w:r w:rsidRPr="00BC1543">
        <w:rPr>
          <w:rFonts w:hint="eastAsia"/>
          <w:szCs w:val="24"/>
        </w:rPr>
        <w:t>）王士元</w:t>
      </w:r>
      <w:r w:rsidRPr="00BC1543">
        <w:rPr>
          <w:rFonts w:hint="eastAsia"/>
          <w:szCs w:val="24"/>
        </w:rPr>
        <w:t>. C</w:t>
      </w:r>
      <w:r w:rsidRPr="00BC1543">
        <w:rPr>
          <w:rFonts w:hint="eastAsia"/>
          <w:szCs w:val="24"/>
        </w:rPr>
        <w:t>高级实用程序设计</w:t>
      </w:r>
      <w:r w:rsidRPr="00BC1543">
        <w:rPr>
          <w:rFonts w:hint="eastAsia"/>
          <w:szCs w:val="24"/>
        </w:rPr>
        <w:t xml:space="preserve">. </w:t>
      </w:r>
      <w:r w:rsidRPr="00BC1543">
        <w:rPr>
          <w:rFonts w:hint="eastAsia"/>
          <w:szCs w:val="24"/>
        </w:rPr>
        <w:t>北京</w:t>
      </w:r>
      <w:r w:rsidRPr="00BC1543">
        <w:rPr>
          <w:rFonts w:hint="eastAsia"/>
          <w:szCs w:val="24"/>
        </w:rPr>
        <w:t xml:space="preserve">: </w:t>
      </w:r>
      <w:r w:rsidRPr="00BC1543">
        <w:rPr>
          <w:rFonts w:hint="eastAsia"/>
          <w:szCs w:val="24"/>
        </w:rPr>
        <w:t>清华大学出版社</w:t>
      </w:r>
      <w:r w:rsidRPr="00BC1543">
        <w:rPr>
          <w:rFonts w:hint="eastAsia"/>
          <w:szCs w:val="24"/>
        </w:rPr>
        <w:t xml:space="preserve">. 1996 </w:t>
      </w:r>
    </w:p>
    <w:p w14:paraId="4E175162" w14:textId="77777777" w:rsidR="0068696D" w:rsidRPr="00BC1543" w:rsidRDefault="0068696D" w:rsidP="00BC1543">
      <w:pPr>
        <w:spacing w:line="300" w:lineRule="auto"/>
        <w:ind w:firstLine="480"/>
        <w:rPr>
          <w:szCs w:val="24"/>
        </w:rPr>
      </w:pPr>
      <w:r w:rsidRPr="00BC1543">
        <w:rPr>
          <w:rFonts w:hint="eastAsia"/>
          <w:szCs w:val="24"/>
        </w:rPr>
        <w:t>（</w:t>
      </w:r>
      <w:r w:rsidRPr="00BC1543">
        <w:rPr>
          <w:rFonts w:hint="eastAsia"/>
          <w:szCs w:val="24"/>
        </w:rPr>
        <w:t>2</w:t>
      </w:r>
      <w:r w:rsidRPr="00BC1543">
        <w:rPr>
          <w:rFonts w:hint="eastAsia"/>
          <w:szCs w:val="24"/>
        </w:rPr>
        <w:t>）周纯杰，刘正林等</w:t>
      </w:r>
      <w:r w:rsidRPr="00BC1543">
        <w:rPr>
          <w:rFonts w:hint="eastAsia"/>
          <w:szCs w:val="24"/>
        </w:rPr>
        <w:t xml:space="preserve">. </w:t>
      </w:r>
      <w:r w:rsidRPr="00BC1543">
        <w:rPr>
          <w:rFonts w:hint="eastAsia"/>
          <w:szCs w:val="24"/>
        </w:rPr>
        <w:t>标准</w:t>
      </w:r>
      <w:r w:rsidRPr="00BC1543">
        <w:rPr>
          <w:rFonts w:hint="eastAsia"/>
          <w:szCs w:val="24"/>
        </w:rPr>
        <w:t>C</w:t>
      </w:r>
      <w:r w:rsidRPr="00BC1543">
        <w:rPr>
          <w:rFonts w:hint="eastAsia"/>
          <w:szCs w:val="24"/>
        </w:rPr>
        <w:t>语言程序及应用</w:t>
      </w:r>
      <w:r w:rsidRPr="00BC1543">
        <w:rPr>
          <w:rFonts w:hint="eastAsia"/>
          <w:szCs w:val="24"/>
        </w:rPr>
        <w:t xml:space="preserve">. </w:t>
      </w:r>
      <w:r w:rsidRPr="00BC1543">
        <w:rPr>
          <w:rFonts w:hint="eastAsia"/>
          <w:szCs w:val="24"/>
        </w:rPr>
        <w:t>武汉</w:t>
      </w:r>
      <w:r w:rsidRPr="00BC1543">
        <w:rPr>
          <w:rFonts w:hint="eastAsia"/>
          <w:szCs w:val="24"/>
        </w:rPr>
        <w:t xml:space="preserve">: </w:t>
      </w:r>
      <w:r w:rsidRPr="00BC1543">
        <w:rPr>
          <w:rFonts w:hint="eastAsia"/>
          <w:szCs w:val="24"/>
        </w:rPr>
        <w:t>华中科技大学出版社</w:t>
      </w:r>
      <w:r w:rsidRPr="00BC1543">
        <w:rPr>
          <w:rFonts w:hint="eastAsia"/>
          <w:szCs w:val="24"/>
        </w:rPr>
        <w:t xml:space="preserve">. 2005 </w:t>
      </w:r>
    </w:p>
    <w:p w14:paraId="6F99EBB9" w14:textId="77777777" w:rsidR="0068696D" w:rsidRPr="00BC1543" w:rsidRDefault="0068696D" w:rsidP="00BC1543">
      <w:pPr>
        <w:spacing w:line="300" w:lineRule="auto"/>
        <w:ind w:firstLine="480"/>
        <w:rPr>
          <w:szCs w:val="24"/>
        </w:rPr>
      </w:pPr>
      <w:r w:rsidRPr="00BC1543">
        <w:rPr>
          <w:rFonts w:hint="eastAsia"/>
          <w:szCs w:val="24"/>
        </w:rPr>
        <w:t>（</w:t>
      </w:r>
      <w:r w:rsidRPr="00BC1543">
        <w:rPr>
          <w:rFonts w:hint="eastAsia"/>
          <w:szCs w:val="24"/>
        </w:rPr>
        <w:t>3</w:t>
      </w:r>
      <w:r w:rsidRPr="00BC1543">
        <w:rPr>
          <w:rFonts w:hint="eastAsia"/>
          <w:szCs w:val="24"/>
        </w:rPr>
        <w:t>）潭浩强</w:t>
      </w:r>
      <w:r w:rsidRPr="00BC1543">
        <w:rPr>
          <w:rFonts w:hint="eastAsia"/>
          <w:szCs w:val="24"/>
        </w:rPr>
        <w:t>. C</w:t>
      </w:r>
      <w:r w:rsidRPr="00BC1543">
        <w:rPr>
          <w:rFonts w:hint="eastAsia"/>
          <w:szCs w:val="24"/>
        </w:rPr>
        <w:t>语言程序设计</w:t>
      </w:r>
      <w:r w:rsidRPr="00BC1543">
        <w:rPr>
          <w:rFonts w:hint="eastAsia"/>
          <w:szCs w:val="24"/>
        </w:rPr>
        <w:t xml:space="preserve">. </w:t>
      </w:r>
      <w:r w:rsidRPr="00BC1543">
        <w:rPr>
          <w:rFonts w:hint="eastAsia"/>
          <w:szCs w:val="24"/>
        </w:rPr>
        <w:t>北京</w:t>
      </w:r>
      <w:r w:rsidRPr="00BC1543">
        <w:rPr>
          <w:rFonts w:hint="eastAsia"/>
          <w:szCs w:val="24"/>
        </w:rPr>
        <w:t xml:space="preserve">: </w:t>
      </w:r>
      <w:r w:rsidRPr="00BC1543">
        <w:rPr>
          <w:rFonts w:hint="eastAsia"/>
          <w:szCs w:val="24"/>
        </w:rPr>
        <w:t>清华大学出版社</w:t>
      </w:r>
      <w:r w:rsidRPr="00BC1543">
        <w:rPr>
          <w:rFonts w:hint="eastAsia"/>
          <w:szCs w:val="24"/>
        </w:rPr>
        <w:t>, 2000</w:t>
      </w:r>
    </w:p>
    <w:p w14:paraId="7EF51136" w14:textId="77777777" w:rsidR="006434DB" w:rsidRPr="00BC1543" w:rsidRDefault="006434DB" w:rsidP="00BC1543">
      <w:pPr>
        <w:pStyle w:val="1"/>
        <w:spacing w:line="300" w:lineRule="auto"/>
        <w:rPr>
          <w:sz w:val="24"/>
          <w:szCs w:val="24"/>
        </w:rPr>
      </w:pPr>
      <w:bookmarkStart w:id="25" w:name="_Toc120307664"/>
      <w:bookmarkStart w:id="26" w:name="_Toc121128960"/>
      <w:bookmarkStart w:id="27" w:name="_Toc127799069"/>
      <w:bookmarkStart w:id="28" w:name="_Toc530221824"/>
      <w:r w:rsidRPr="00BC1543">
        <w:rPr>
          <w:rFonts w:hint="eastAsia"/>
          <w:sz w:val="24"/>
          <w:szCs w:val="24"/>
        </w:rPr>
        <w:t>综合描述</w:t>
      </w:r>
      <w:bookmarkEnd w:id="25"/>
      <w:bookmarkEnd w:id="26"/>
      <w:bookmarkEnd w:id="27"/>
      <w:bookmarkEnd w:id="28"/>
    </w:p>
    <w:p w14:paraId="1AA2524F" w14:textId="77777777" w:rsidR="006434DB" w:rsidRPr="00BC1543" w:rsidRDefault="006434DB" w:rsidP="00BC1543">
      <w:pPr>
        <w:pStyle w:val="2"/>
        <w:spacing w:line="300" w:lineRule="auto"/>
        <w:ind w:left="180"/>
        <w:rPr>
          <w:szCs w:val="24"/>
        </w:rPr>
      </w:pPr>
      <w:bookmarkStart w:id="29" w:name="_Toc120307665"/>
      <w:bookmarkStart w:id="30" w:name="_Toc121128961"/>
      <w:bookmarkStart w:id="31" w:name="_Toc127799070"/>
      <w:bookmarkStart w:id="32" w:name="_Toc530221825"/>
      <w:r w:rsidRPr="00BC1543">
        <w:rPr>
          <w:rFonts w:hint="eastAsia"/>
          <w:szCs w:val="24"/>
        </w:rPr>
        <w:t>产品的状况</w:t>
      </w:r>
      <w:bookmarkEnd w:id="29"/>
      <w:bookmarkEnd w:id="30"/>
      <w:bookmarkEnd w:id="31"/>
      <w:bookmarkEnd w:id="32"/>
    </w:p>
    <w:p w14:paraId="603C66C1" w14:textId="77777777" w:rsidR="000832CD" w:rsidRPr="00BC1543" w:rsidRDefault="000832CD" w:rsidP="00BC1543">
      <w:pPr>
        <w:spacing w:line="300" w:lineRule="auto"/>
        <w:ind w:left="360" w:firstLine="480"/>
        <w:rPr>
          <w:szCs w:val="24"/>
        </w:rPr>
      </w:pPr>
      <w:r w:rsidRPr="00BC1543">
        <w:rPr>
          <w:rFonts w:hint="eastAsia"/>
          <w:szCs w:val="24"/>
        </w:rPr>
        <w:t>《极品飞车》（</w:t>
      </w:r>
      <w:r w:rsidRPr="00BC1543">
        <w:rPr>
          <w:rFonts w:hint="eastAsia"/>
          <w:szCs w:val="24"/>
        </w:rPr>
        <w:t>Need for Speed</w:t>
      </w:r>
      <w:r w:rsidRPr="00BC1543">
        <w:rPr>
          <w:rFonts w:hint="eastAsia"/>
          <w:szCs w:val="24"/>
        </w:rPr>
        <w:t>）是由美国艺电游戏公司出品研发的一款赛车</w:t>
      </w:r>
    </w:p>
    <w:p w14:paraId="083EF3F3" w14:textId="77777777" w:rsidR="000832CD" w:rsidRPr="00BC1543" w:rsidRDefault="000832CD" w:rsidP="00BC1543">
      <w:pPr>
        <w:spacing w:line="300" w:lineRule="auto"/>
        <w:ind w:firstLine="480"/>
        <w:rPr>
          <w:szCs w:val="24"/>
        </w:rPr>
      </w:pPr>
      <w:r w:rsidRPr="00BC1543">
        <w:rPr>
          <w:rFonts w:hint="eastAsia"/>
          <w:szCs w:val="24"/>
        </w:rPr>
        <w:t>类游戏，于</w:t>
      </w:r>
      <w:r w:rsidRPr="00BC1543">
        <w:rPr>
          <w:rFonts w:hint="eastAsia"/>
          <w:szCs w:val="24"/>
        </w:rPr>
        <w:t xml:space="preserve">1994 </w:t>
      </w:r>
      <w:r w:rsidRPr="00BC1543">
        <w:rPr>
          <w:rFonts w:hint="eastAsia"/>
          <w:szCs w:val="24"/>
        </w:rPr>
        <w:t>年发行，为《极品飞车》的初代产品。，其续作有从</w:t>
      </w:r>
      <w:r w:rsidRPr="00BC1543">
        <w:rPr>
          <w:rFonts w:hint="eastAsia"/>
          <w:szCs w:val="24"/>
        </w:rPr>
        <w:t xml:space="preserve">1995 </w:t>
      </w:r>
      <w:r w:rsidRPr="00BC1543">
        <w:rPr>
          <w:rFonts w:hint="eastAsia"/>
          <w:szCs w:val="24"/>
        </w:rPr>
        <w:t>年至</w:t>
      </w:r>
    </w:p>
    <w:p w14:paraId="72217216" w14:textId="77777777" w:rsidR="000832CD" w:rsidRPr="00BC1543" w:rsidRDefault="000832CD" w:rsidP="00BC1543">
      <w:pPr>
        <w:spacing w:line="300" w:lineRule="auto"/>
        <w:ind w:firstLine="480"/>
        <w:rPr>
          <w:szCs w:val="24"/>
        </w:rPr>
      </w:pPr>
      <w:r w:rsidRPr="00BC1543">
        <w:rPr>
          <w:rFonts w:hint="eastAsia"/>
          <w:szCs w:val="24"/>
        </w:rPr>
        <w:lastRenderedPageBreak/>
        <w:t xml:space="preserve">2012 </w:t>
      </w:r>
      <w:r w:rsidRPr="00BC1543">
        <w:rPr>
          <w:rFonts w:hint="eastAsia"/>
          <w:szCs w:val="24"/>
        </w:rPr>
        <w:t>年已经出品了</w:t>
      </w:r>
      <w:r w:rsidRPr="00BC1543">
        <w:rPr>
          <w:rFonts w:hint="eastAsia"/>
          <w:szCs w:val="24"/>
        </w:rPr>
        <w:t xml:space="preserve">13 </w:t>
      </w:r>
      <w:r w:rsidRPr="00BC1543">
        <w:rPr>
          <w:rFonts w:hint="eastAsia"/>
          <w:szCs w:val="24"/>
        </w:rPr>
        <w:t>代共</w:t>
      </w:r>
      <w:r w:rsidRPr="00BC1543">
        <w:rPr>
          <w:rFonts w:hint="eastAsia"/>
          <w:szCs w:val="24"/>
        </w:rPr>
        <w:t xml:space="preserve">17 </w:t>
      </w:r>
      <w:r w:rsidRPr="00BC1543">
        <w:rPr>
          <w:rFonts w:hint="eastAsia"/>
          <w:szCs w:val="24"/>
        </w:rPr>
        <w:t>个作品。《极品赛车》的出现彻底改变了过去粗糙</w:t>
      </w:r>
    </w:p>
    <w:p w14:paraId="0822BAC5" w14:textId="77777777" w:rsidR="000832CD" w:rsidRPr="00BC1543" w:rsidRDefault="000832CD" w:rsidP="00BC1543">
      <w:pPr>
        <w:spacing w:line="300" w:lineRule="auto"/>
        <w:ind w:firstLine="480"/>
        <w:rPr>
          <w:szCs w:val="24"/>
        </w:rPr>
      </w:pPr>
      <w:r w:rsidRPr="00BC1543">
        <w:rPr>
          <w:rFonts w:hint="eastAsia"/>
          <w:szCs w:val="24"/>
        </w:rPr>
        <w:t>的赛车游戏的格局，其他赛车游戏开发商为了与其抗衡，便不断提高游戏品质增</w:t>
      </w:r>
    </w:p>
    <w:p w14:paraId="3763C5F3" w14:textId="77777777" w:rsidR="000832CD" w:rsidRPr="00BC1543" w:rsidRDefault="000832CD" w:rsidP="00BC1543">
      <w:pPr>
        <w:spacing w:line="300" w:lineRule="auto"/>
        <w:ind w:firstLine="480"/>
        <w:rPr>
          <w:szCs w:val="24"/>
        </w:rPr>
      </w:pPr>
      <w:r w:rsidRPr="00BC1543">
        <w:rPr>
          <w:rFonts w:hint="eastAsia"/>
          <w:szCs w:val="24"/>
        </w:rPr>
        <w:t>加游戏体验，也正是在这一时期，</w:t>
      </w:r>
      <w:r w:rsidRPr="00BC1543">
        <w:rPr>
          <w:rFonts w:hint="eastAsia"/>
          <w:szCs w:val="24"/>
        </w:rPr>
        <w:t xml:space="preserve"> </w:t>
      </w:r>
      <w:r w:rsidRPr="00BC1543">
        <w:rPr>
          <w:rFonts w:hint="eastAsia"/>
          <w:szCs w:val="24"/>
        </w:rPr>
        <w:t>赛车游戏有了长足的进步，毫不夸张的说，</w:t>
      </w:r>
    </w:p>
    <w:p w14:paraId="09ADBF77" w14:textId="77777777" w:rsidR="000832CD" w:rsidRPr="00BC1543" w:rsidRDefault="000832CD" w:rsidP="00BC1543">
      <w:pPr>
        <w:spacing w:line="300" w:lineRule="auto"/>
        <w:ind w:firstLine="480"/>
        <w:rPr>
          <w:szCs w:val="24"/>
        </w:rPr>
      </w:pPr>
      <w:r w:rsidRPr="00BC1543">
        <w:rPr>
          <w:rFonts w:hint="eastAsia"/>
          <w:szCs w:val="24"/>
        </w:rPr>
        <w:t>《极品飞车》是赛车游戏史上的一座里程碑。《极品飞车》起初是在电脑端运行，</w:t>
      </w:r>
    </w:p>
    <w:p w14:paraId="6996F6F1" w14:textId="77777777" w:rsidR="000832CD" w:rsidRPr="00BC1543" w:rsidRDefault="000832CD" w:rsidP="00BC1543">
      <w:pPr>
        <w:spacing w:line="300" w:lineRule="auto"/>
        <w:ind w:firstLine="480"/>
        <w:rPr>
          <w:szCs w:val="24"/>
        </w:rPr>
      </w:pPr>
      <w:r w:rsidRPr="00BC1543">
        <w:rPr>
          <w:rFonts w:hint="eastAsia"/>
          <w:szCs w:val="24"/>
        </w:rPr>
        <w:t>后来随着该游戏不断发展壮大，开发商把它移植到各种游戏平台，现在</w:t>
      </w:r>
      <w:r w:rsidRPr="00BC1543">
        <w:rPr>
          <w:rFonts w:hint="eastAsia"/>
          <w:szCs w:val="24"/>
        </w:rPr>
        <w:t>PS3</w:t>
      </w:r>
      <w:r w:rsidRPr="00BC1543">
        <w:rPr>
          <w:rFonts w:hint="eastAsia"/>
          <w:szCs w:val="24"/>
        </w:rPr>
        <w:t>、</w:t>
      </w:r>
      <w:r w:rsidRPr="00BC1543">
        <w:rPr>
          <w:rFonts w:hint="eastAsia"/>
          <w:szCs w:val="24"/>
        </w:rPr>
        <w:t>X360</w:t>
      </w:r>
      <w:r w:rsidRPr="00BC1543">
        <w:rPr>
          <w:rFonts w:hint="eastAsia"/>
          <w:szCs w:val="24"/>
        </w:rPr>
        <w:t>、</w:t>
      </w:r>
    </w:p>
    <w:p w14:paraId="5F8C7D06" w14:textId="77777777" w:rsidR="000832CD" w:rsidRPr="00BC1543" w:rsidRDefault="000832CD" w:rsidP="00BC1543">
      <w:pPr>
        <w:spacing w:line="300" w:lineRule="auto"/>
        <w:ind w:firstLine="480"/>
        <w:rPr>
          <w:szCs w:val="24"/>
        </w:rPr>
      </w:pPr>
      <w:r w:rsidRPr="00BC1543">
        <w:rPr>
          <w:rFonts w:hint="eastAsia"/>
          <w:szCs w:val="24"/>
        </w:rPr>
        <w:t>GBA</w:t>
      </w:r>
      <w:r w:rsidRPr="00BC1543">
        <w:rPr>
          <w:rFonts w:hint="eastAsia"/>
          <w:szCs w:val="24"/>
        </w:rPr>
        <w:t>、</w:t>
      </w:r>
      <w:r w:rsidRPr="00BC1543">
        <w:rPr>
          <w:rFonts w:hint="eastAsia"/>
          <w:szCs w:val="24"/>
        </w:rPr>
        <w:t xml:space="preserve"> PSP</w:t>
      </w:r>
      <w:r w:rsidRPr="00BC1543">
        <w:rPr>
          <w:rFonts w:hint="eastAsia"/>
          <w:szCs w:val="24"/>
        </w:rPr>
        <w:t>、</w:t>
      </w:r>
      <w:r w:rsidRPr="00BC1543">
        <w:rPr>
          <w:rFonts w:hint="eastAsia"/>
          <w:szCs w:val="24"/>
        </w:rPr>
        <w:t xml:space="preserve"> 3DS, </w:t>
      </w:r>
      <w:r w:rsidRPr="00BC1543">
        <w:rPr>
          <w:rFonts w:hint="eastAsia"/>
          <w:szCs w:val="24"/>
        </w:rPr>
        <w:t>手机各个游戏终端都能见到《极品飞车》，其火热程度可见一</w:t>
      </w:r>
    </w:p>
    <w:p w14:paraId="2BA54A97" w14:textId="77777777" w:rsidR="000832CD" w:rsidRPr="00BC1543" w:rsidRDefault="000832CD" w:rsidP="00BC1543">
      <w:pPr>
        <w:spacing w:line="300" w:lineRule="auto"/>
        <w:ind w:firstLine="480"/>
        <w:rPr>
          <w:szCs w:val="24"/>
        </w:rPr>
      </w:pPr>
      <w:r w:rsidRPr="00BC1543">
        <w:rPr>
          <w:rFonts w:hint="eastAsia"/>
          <w:szCs w:val="24"/>
        </w:rPr>
        <w:t>斑。</w:t>
      </w:r>
      <w:r w:rsidRPr="00BC1543">
        <w:rPr>
          <w:rFonts w:hint="eastAsia"/>
          <w:szCs w:val="24"/>
        </w:rPr>
        <w:t xml:space="preserve"> </w:t>
      </w:r>
      <w:r w:rsidRPr="00BC1543">
        <w:rPr>
          <w:rFonts w:hint="eastAsia"/>
          <w:szCs w:val="24"/>
        </w:rPr>
        <w:t>游戏试图在爽快的赛车比赛和车辆的拟真上找到平衡点。这款游戏在世界</w:t>
      </w:r>
    </w:p>
    <w:p w14:paraId="7F2B3C8C" w14:textId="29F99A5E" w:rsidR="000832CD" w:rsidRPr="00BC1543" w:rsidRDefault="000832CD" w:rsidP="00BC1543">
      <w:pPr>
        <w:spacing w:line="300" w:lineRule="auto"/>
        <w:ind w:firstLine="480"/>
        <w:rPr>
          <w:szCs w:val="24"/>
        </w:rPr>
      </w:pPr>
      <w:r w:rsidRPr="00BC1543">
        <w:rPr>
          <w:rFonts w:hint="eastAsia"/>
          <w:szCs w:val="24"/>
        </w:rPr>
        <w:t>车迷心目中占有重要地位。</w:t>
      </w:r>
    </w:p>
    <w:p w14:paraId="6EE49F7C" w14:textId="13FD0108" w:rsidR="00BA78C0" w:rsidRPr="00BC1543" w:rsidRDefault="00BA78C0" w:rsidP="00BC1543">
      <w:pPr>
        <w:pStyle w:val="2"/>
        <w:spacing w:line="300" w:lineRule="auto"/>
        <w:rPr>
          <w:szCs w:val="24"/>
        </w:rPr>
      </w:pPr>
      <w:bookmarkStart w:id="33" w:name="_Toc530221826"/>
      <w:r w:rsidRPr="00BC1543">
        <w:rPr>
          <w:szCs w:val="24"/>
        </w:rPr>
        <w:t>目标</w:t>
      </w:r>
      <w:bookmarkEnd w:id="33"/>
    </w:p>
    <w:p w14:paraId="53C74B70" w14:textId="77777777" w:rsidR="00BA78C0" w:rsidRPr="00BC1543" w:rsidRDefault="00BA78C0" w:rsidP="00BC1543">
      <w:pPr>
        <w:spacing w:line="300" w:lineRule="auto"/>
        <w:ind w:firstLine="480"/>
        <w:rPr>
          <w:szCs w:val="24"/>
        </w:rPr>
      </w:pPr>
      <w:r w:rsidRPr="00BC1543">
        <w:rPr>
          <w:rFonts w:hint="eastAsia"/>
          <w:szCs w:val="24"/>
        </w:rPr>
        <w:t xml:space="preserve">  </w:t>
      </w:r>
      <w:r w:rsidRPr="00BC1543">
        <w:rPr>
          <w:rFonts w:hint="eastAsia"/>
          <w:szCs w:val="24"/>
        </w:rPr>
        <w:t>本软件的开发意在让本小组成员以及其他用户更好地了解极品飞车游戏，提高本小组成员自身的软件编程能力。本软件的应用目标为极品飞车游戏，实现赛车游戏的基本功能。</w:t>
      </w:r>
    </w:p>
    <w:p w14:paraId="1FA5D70A" w14:textId="77777777" w:rsidR="00BA78C0" w:rsidRPr="00BC1543" w:rsidRDefault="00BA78C0" w:rsidP="00BC1543">
      <w:pPr>
        <w:spacing w:line="300" w:lineRule="auto"/>
        <w:ind w:firstLine="480"/>
        <w:rPr>
          <w:szCs w:val="24"/>
        </w:rPr>
      </w:pPr>
      <w:r w:rsidRPr="00BC1543">
        <w:rPr>
          <w:rFonts w:hint="eastAsia"/>
          <w:szCs w:val="24"/>
        </w:rPr>
        <w:t>本软件产品为独立软件，全部内容自含。</w:t>
      </w:r>
    </w:p>
    <w:p w14:paraId="67A3C823" w14:textId="77777777" w:rsidR="00BA78C0" w:rsidRPr="00BC1543" w:rsidRDefault="00BA78C0" w:rsidP="00BC1543">
      <w:pPr>
        <w:pStyle w:val="20"/>
        <w:spacing w:line="300" w:lineRule="auto"/>
        <w:ind w:leftChars="0" w:left="0" w:firstLineChars="0" w:firstLine="0"/>
        <w:rPr>
          <w:szCs w:val="24"/>
        </w:rPr>
      </w:pPr>
    </w:p>
    <w:p w14:paraId="38BEC1D1" w14:textId="77777777" w:rsidR="006434DB" w:rsidRPr="00BC1543" w:rsidRDefault="006434DB" w:rsidP="00BC1543">
      <w:pPr>
        <w:pStyle w:val="2"/>
        <w:spacing w:line="300" w:lineRule="auto"/>
        <w:ind w:left="180"/>
        <w:rPr>
          <w:szCs w:val="24"/>
        </w:rPr>
      </w:pPr>
      <w:bookmarkStart w:id="34" w:name="_Toc120307666"/>
      <w:bookmarkStart w:id="35" w:name="_Toc121128962"/>
      <w:bookmarkStart w:id="36" w:name="_Toc127799071"/>
      <w:bookmarkStart w:id="37" w:name="_Toc530221827"/>
      <w:r w:rsidRPr="00BC1543">
        <w:rPr>
          <w:rFonts w:hint="eastAsia"/>
          <w:szCs w:val="24"/>
        </w:rPr>
        <w:t>产品的功能</w:t>
      </w:r>
      <w:bookmarkEnd w:id="34"/>
      <w:bookmarkEnd w:id="35"/>
      <w:bookmarkEnd w:id="36"/>
      <w:bookmarkEnd w:id="37"/>
    </w:p>
    <w:p w14:paraId="091E4B9E" w14:textId="77777777" w:rsidR="000832CD" w:rsidRPr="00BC1543" w:rsidRDefault="000832CD" w:rsidP="00BC1543">
      <w:pPr>
        <w:spacing w:line="300" w:lineRule="auto"/>
        <w:ind w:firstLine="480"/>
        <w:rPr>
          <w:szCs w:val="24"/>
        </w:rPr>
      </w:pPr>
      <w:r w:rsidRPr="00BC1543">
        <w:rPr>
          <w:rFonts w:hint="eastAsia"/>
          <w:szCs w:val="24"/>
        </w:rPr>
        <w:t>实现用户注册，登录，查询历史成绩，选赛道，选车，选择自动，手动挡，前进，转弯，超车，碰撞等功能。</w:t>
      </w:r>
    </w:p>
    <w:p w14:paraId="6A4793F5" w14:textId="77777777" w:rsidR="006434DB" w:rsidRPr="00BC1543" w:rsidRDefault="006434DB" w:rsidP="00BC1543">
      <w:pPr>
        <w:pStyle w:val="2"/>
        <w:spacing w:line="300" w:lineRule="auto"/>
        <w:ind w:left="180"/>
        <w:rPr>
          <w:szCs w:val="24"/>
        </w:rPr>
      </w:pPr>
      <w:bookmarkStart w:id="38" w:name="_Toc120307667"/>
      <w:bookmarkStart w:id="39" w:name="_Toc121128963"/>
      <w:bookmarkStart w:id="40" w:name="_Toc127799072"/>
      <w:bookmarkStart w:id="41" w:name="_Toc530221828"/>
      <w:r w:rsidRPr="00BC1543">
        <w:rPr>
          <w:rFonts w:hint="eastAsia"/>
          <w:szCs w:val="24"/>
        </w:rPr>
        <w:t>用户类和特性</w:t>
      </w:r>
      <w:bookmarkEnd w:id="38"/>
      <w:bookmarkEnd w:id="39"/>
      <w:bookmarkEnd w:id="40"/>
      <w:bookmarkEnd w:id="41"/>
    </w:p>
    <w:p w14:paraId="57041A9C" w14:textId="77777777" w:rsidR="000832CD" w:rsidRPr="00BC1543" w:rsidRDefault="000832CD" w:rsidP="00BC1543">
      <w:pPr>
        <w:spacing w:line="300" w:lineRule="auto"/>
        <w:ind w:firstLine="480"/>
        <w:rPr>
          <w:szCs w:val="24"/>
        </w:rPr>
      </w:pPr>
      <w:r w:rsidRPr="00BC1543">
        <w:rPr>
          <w:rFonts w:hint="eastAsia"/>
          <w:szCs w:val="24"/>
        </w:rPr>
        <w:t>本软件的用户无需有太高的文化素质，操作人员只需掌握基本的计算机操作技能，以及说明书阅读能力，维护人员需要较好地掌握</w:t>
      </w:r>
      <w:r w:rsidRPr="00BC1543">
        <w:rPr>
          <w:rFonts w:hint="eastAsia"/>
          <w:szCs w:val="24"/>
        </w:rPr>
        <w:t>C</w:t>
      </w:r>
      <w:r w:rsidRPr="00BC1543">
        <w:rPr>
          <w:rFonts w:hint="eastAsia"/>
          <w:szCs w:val="24"/>
        </w:rPr>
        <w:t>语言程序编程与调试能力。本软件预期的使用频率不高，仅作为赛车游戏的模仿，程序设计员偶尔使用、调试，老师验收时使用。</w:t>
      </w:r>
    </w:p>
    <w:p w14:paraId="537DAF22" w14:textId="77777777" w:rsidR="006434DB" w:rsidRPr="00BC1543" w:rsidRDefault="006434DB" w:rsidP="00BC1543">
      <w:pPr>
        <w:pStyle w:val="2"/>
        <w:spacing w:line="300" w:lineRule="auto"/>
        <w:ind w:left="180"/>
        <w:rPr>
          <w:szCs w:val="24"/>
        </w:rPr>
      </w:pPr>
      <w:bookmarkStart w:id="42" w:name="_Toc120307668"/>
      <w:bookmarkStart w:id="43" w:name="_Toc121128964"/>
      <w:bookmarkStart w:id="44" w:name="_Toc127799073"/>
      <w:bookmarkStart w:id="45" w:name="_Toc530221829"/>
      <w:r w:rsidRPr="00BC1543">
        <w:rPr>
          <w:rFonts w:hint="eastAsia"/>
          <w:szCs w:val="24"/>
        </w:rPr>
        <w:t>运行环境</w:t>
      </w:r>
      <w:bookmarkEnd w:id="42"/>
      <w:bookmarkEnd w:id="43"/>
      <w:bookmarkEnd w:id="44"/>
      <w:bookmarkEnd w:id="45"/>
    </w:p>
    <w:p w14:paraId="17B48ABD" w14:textId="77777777" w:rsidR="000832CD" w:rsidRPr="00BC1543" w:rsidRDefault="000832CD" w:rsidP="00BC1543">
      <w:pPr>
        <w:pStyle w:val="3"/>
        <w:spacing w:line="300" w:lineRule="auto"/>
        <w:ind w:firstLine="643"/>
        <w:rPr>
          <w:sz w:val="24"/>
          <w:szCs w:val="24"/>
        </w:rPr>
      </w:pPr>
      <w:bookmarkStart w:id="46" w:name="_Toc525979936"/>
      <w:bookmarkStart w:id="47" w:name="_Toc530221830"/>
      <w:r w:rsidRPr="00BC1543">
        <w:rPr>
          <w:rFonts w:hint="eastAsia"/>
          <w:sz w:val="24"/>
          <w:szCs w:val="24"/>
        </w:rPr>
        <w:t>硬件环境</w:t>
      </w:r>
      <w:bookmarkEnd w:id="46"/>
      <w:bookmarkEnd w:id="47"/>
    </w:p>
    <w:p w14:paraId="043B30E8" w14:textId="77777777" w:rsidR="000832CD" w:rsidRPr="00BC1543" w:rsidRDefault="000832CD" w:rsidP="00BC1543">
      <w:pPr>
        <w:spacing w:line="300" w:lineRule="auto"/>
        <w:ind w:firstLine="480"/>
        <w:rPr>
          <w:szCs w:val="24"/>
        </w:rPr>
      </w:pPr>
      <w:r w:rsidRPr="00BC1543">
        <w:rPr>
          <w:rFonts w:hint="eastAsia"/>
          <w:szCs w:val="24"/>
        </w:rPr>
        <w:t>普通的计算机</w:t>
      </w:r>
    </w:p>
    <w:p w14:paraId="6DCFE941" w14:textId="77777777" w:rsidR="000832CD" w:rsidRPr="00BC1543" w:rsidRDefault="000832CD" w:rsidP="00BC1543">
      <w:pPr>
        <w:pStyle w:val="3"/>
        <w:spacing w:line="300" w:lineRule="auto"/>
        <w:ind w:firstLine="643"/>
        <w:rPr>
          <w:sz w:val="24"/>
          <w:szCs w:val="24"/>
        </w:rPr>
      </w:pPr>
      <w:bookmarkStart w:id="48" w:name="_Toc525979937"/>
      <w:bookmarkStart w:id="49" w:name="_Toc530221831"/>
      <w:r w:rsidRPr="00BC1543">
        <w:rPr>
          <w:rFonts w:hint="eastAsia"/>
          <w:sz w:val="24"/>
          <w:szCs w:val="24"/>
        </w:rPr>
        <w:t>软件环境</w:t>
      </w:r>
      <w:bookmarkEnd w:id="48"/>
      <w:bookmarkEnd w:id="49"/>
    </w:p>
    <w:p w14:paraId="5C344C8F" w14:textId="77777777" w:rsidR="000832CD" w:rsidRPr="00BC1543" w:rsidRDefault="000832CD" w:rsidP="00BC1543">
      <w:pPr>
        <w:spacing w:line="300" w:lineRule="auto"/>
        <w:ind w:firstLine="480"/>
        <w:rPr>
          <w:szCs w:val="24"/>
        </w:rPr>
      </w:pPr>
      <w:r w:rsidRPr="00BC1543">
        <w:rPr>
          <w:rFonts w:hint="eastAsia"/>
          <w:szCs w:val="24"/>
        </w:rPr>
        <w:t>支持的操作系统包括</w:t>
      </w:r>
      <w:r w:rsidRPr="00BC1543">
        <w:rPr>
          <w:rFonts w:hint="eastAsia"/>
          <w:szCs w:val="24"/>
        </w:rPr>
        <w:t>Windows98/XP/NT/2000</w:t>
      </w:r>
      <w:r w:rsidRPr="00BC1543">
        <w:rPr>
          <w:rFonts w:hint="eastAsia"/>
          <w:szCs w:val="24"/>
        </w:rPr>
        <w:t>中文版及以上版本</w:t>
      </w:r>
    </w:p>
    <w:p w14:paraId="5D6A0428" w14:textId="77777777" w:rsidR="000832CD" w:rsidRPr="00BC1543" w:rsidRDefault="000832CD" w:rsidP="00BC1543">
      <w:pPr>
        <w:spacing w:line="300" w:lineRule="auto"/>
        <w:ind w:firstLine="480"/>
        <w:rPr>
          <w:szCs w:val="24"/>
        </w:rPr>
      </w:pPr>
      <w:r w:rsidRPr="00BC1543">
        <w:rPr>
          <w:rFonts w:hint="eastAsia"/>
          <w:szCs w:val="24"/>
        </w:rPr>
        <w:t>使用</w:t>
      </w:r>
      <w:r w:rsidRPr="00BC1543">
        <w:rPr>
          <w:szCs w:val="24"/>
        </w:rPr>
        <w:t>borlandc</w:t>
      </w:r>
      <w:r w:rsidRPr="00BC1543">
        <w:rPr>
          <w:szCs w:val="24"/>
        </w:rPr>
        <w:t>编译器</w:t>
      </w:r>
    </w:p>
    <w:p w14:paraId="472E5630" w14:textId="77777777" w:rsidR="000832CD" w:rsidRPr="00BC1543" w:rsidRDefault="000832CD" w:rsidP="00BC1543">
      <w:pPr>
        <w:spacing w:line="300" w:lineRule="auto"/>
        <w:ind w:firstLine="480"/>
        <w:rPr>
          <w:szCs w:val="24"/>
        </w:rPr>
      </w:pPr>
    </w:p>
    <w:p w14:paraId="57AD393E" w14:textId="77777777" w:rsidR="006434DB" w:rsidRPr="00BC1543" w:rsidRDefault="006434DB" w:rsidP="00BC1543">
      <w:pPr>
        <w:pStyle w:val="2"/>
        <w:spacing w:line="300" w:lineRule="auto"/>
        <w:ind w:left="180"/>
        <w:rPr>
          <w:szCs w:val="24"/>
        </w:rPr>
      </w:pPr>
      <w:bookmarkStart w:id="50" w:name="_Toc120307670"/>
      <w:bookmarkStart w:id="51" w:name="_Toc121128966"/>
      <w:bookmarkStart w:id="52" w:name="_Toc127799075"/>
      <w:bookmarkStart w:id="53" w:name="_Toc530221832"/>
      <w:r w:rsidRPr="00BC1543">
        <w:rPr>
          <w:rFonts w:hint="eastAsia"/>
          <w:szCs w:val="24"/>
        </w:rPr>
        <w:lastRenderedPageBreak/>
        <w:t>假设和约束</w:t>
      </w:r>
      <w:r w:rsidRPr="00BC1543">
        <w:rPr>
          <w:rFonts w:hint="eastAsia"/>
          <w:szCs w:val="24"/>
        </w:rPr>
        <w:t>(</w:t>
      </w:r>
      <w:r w:rsidRPr="00BC1543">
        <w:rPr>
          <w:rFonts w:hint="eastAsia"/>
          <w:szCs w:val="24"/>
        </w:rPr>
        <w:t>依赖</w:t>
      </w:r>
      <w:r w:rsidRPr="00BC1543">
        <w:rPr>
          <w:rFonts w:hint="eastAsia"/>
          <w:szCs w:val="24"/>
        </w:rPr>
        <w:t>)</w:t>
      </w:r>
      <w:bookmarkEnd w:id="50"/>
      <w:bookmarkEnd w:id="51"/>
      <w:bookmarkEnd w:id="52"/>
      <w:bookmarkEnd w:id="53"/>
    </w:p>
    <w:p w14:paraId="2B79D624" w14:textId="77777777" w:rsidR="000832CD" w:rsidRPr="00BC1543" w:rsidRDefault="000832CD" w:rsidP="00BC1543">
      <w:pPr>
        <w:spacing w:line="300" w:lineRule="auto"/>
        <w:ind w:firstLine="480"/>
        <w:rPr>
          <w:szCs w:val="24"/>
        </w:rPr>
      </w:pPr>
      <w:r w:rsidRPr="00BC1543">
        <w:rPr>
          <w:rFonts w:hint="eastAsia"/>
          <w:szCs w:val="24"/>
        </w:rPr>
        <w:t>本软件只是模仿赛车游戏，并不应用于市场，无开发经费，故也无经费限制。</w:t>
      </w:r>
    </w:p>
    <w:p w14:paraId="7C18FC04" w14:textId="77777777" w:rsidR="006434DB" w:rsidRPr="00BC1543" w:rsidRDefault="006434DB" w:rsidP="00BC1543">
      <w:pPr>
        <w:pStyle w:val="1"/>
        <w:spacing w:line="300" w:lineRule="auto"/>
        <w:rPr>
          <w:sz w:val="24"/>
          <w:szCs w:val="24"/>
        </w:rPr>
      </w:pPr>
      <w:bookmarkStart w:id="54" w:name="_Toc120307671"/>
      <w:bookmarkStart w:id="55" w:name="_Toc121128967"/>
      <w:bookmarkStart w:id="56" w:name="_Toc127799076"/>
      <w:bookmarkStart w:id="57" w:name="_Toc530221833"/>
      <w:r w:rsidRPr="00BC1543">
        <w:rPr>
          <w:rFonts w:hint="eastAsia"/>
          <w:sz w:val="24"/>
          <w:szCs w:val="24"/>
        </w:rPr>
        <w:lastRenderedPageBreak/>
        <w:t>外部接口需求</w:t>
      </w:r>
      <w:bookmarkEnd w:id="54"/>
      <w:bookmarkEnd w:id="55"/>
      <w:bookmarkEnd w:id="56"/>
      <w:bookmarkEnd w:id="57"/>
    </w:p>
    <w:p w14:paraId="1A64C180" w14:textId="77777777" w:rsidR="006434DB" w:rsidRPr="00BC1543" w:rsidRDefault="006434DB" w:rsidP="00BC1543">
      <w:pPr>
        <w:pStyle w:val="2"/>
        <w:spacing w:line="300" w:lineRule="auto"/>
        <w:ind w:left="180"/>
        <w:rPr>
          <w:szCs w:val="24"/>
        </w:rPr>
      </w:pPr>
      <w:bookmarkStart w:id="58" w:name="_Toc120307672"/>
      <w:bookmarkStart w:id="59" w:name="_Toc121128968"/>
      <w:bookmarkStart w:id="60" w:name="_Toc127799077"/>
      <w:bookmarkStart w:id="61" w:name="_Toc530221834"/>
      <w:r w:rsidRPr="00BC1543">
        <w:rPr>
          <w:rFonts w:hint="eastAsia"/>
          <w:szCs w:val="24"/>
        </w:rPr>
        <w:t>用户界面</w:t>
      </w:r>
      <w:bookmarkEnd w:id="58"/>
      <w:bookmarkEnd w:id="59"/>
      <w:bookmarkEnd w:id="60"/>
      <w:bookmarkEnd w:id="61"/>
    </w:p>
    <w:p w14:paraId="7D4C02AF" w14:textId="194FF186" w:rsidR="00C86B14" w:rsidRPr="00BC1543" w:rsidRDefault="00C86B14" w:rsidP="00BC1543">
      <w:pPr>
        <w:spacing w:line="300" w:lineRule="auto"/>
        <w:ind w:firstLine="480"/>
        <w:rPr>
          <w:szCs w:val="24"/>
        </w:rPr>
      </w:pPr>
      <w:r w:rsidRPr="00BC1543">
        <w:rPr>
          <w:rFonts w:hint="eastAsia"/>
          <w:szCs w:val="24"/>
        </w:rPr>
        <w:t>1.</w:t>
      </w:r>
      <w:r w:rsidRPr="00BC1543">
        <w:rPr>
          <w:rFonts w:hint="eastAsia"/>
          <w:szCs w:val="24"/>
        </w:rPr>
        <w:t>总体流程</w:t>
      </w:r>
      <w:r w:rsidR="00E5517B" w:rsidRPr="00BC1543">
        <w:rPr>
          <w:noProof/>
          <w:szCs w:val="24"/>
        </w:rPr>
        <w:drawing>
          <wp:inline distT="0" distB="0" distL="0" distR="0" wp14:anchorId="2AF1693D" wp14:editId="021A6BB7">
            <wp:extent cx="4923220" cy="76860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34415" cy="7703518"/>
                    </a:xfrm>
                    <a:prstGeom prst="rect">
                      <a:avLst/>
                    </a:prstGeom>
                  </pic:spPr>
                </pic:pic>
              </a:graphicData>
            </a:graphic>
          </wp:inline>
        </w:drawing>
      </w:r>
    </w:p>
    <w:p w14:paraId="680FFDE4" w14:textId="38F9DD7F" w:rsidR="00C86B14" w:rsidRPr="00BC1543" w:rsidRDefault="00E5517B" w:rsidP="00BC1543">
      <w:pPr>
        <w:spacing w:line="300" w:lineRule="auto"/>
        <w:ind w:firstLine="480"/>
        <w:rPr>
          <w:szCs w:val="24"/>
        </w:rPr>
      </w:pPr>
      <w:r>
        <w:rPr>
          <w:szCs w:val="24"/>
          <w:highlight w:val="lightGray"/>
        </w:rPr>
        <w:object w:dxaOrig="5311" w:dyaOrig="16470" w14:anchorId="5C90C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pt;height:743.7pt" o:ole="">
            <v:imagedata r:id="rId9" o:title=""/>
          </v:shape>
          <o:OLEObject Type="Embed" ProgID="Visio.Drawing.15" ShapeID="_x0000_i1025" DrawAspect="Content" ObjectID="_1627974214" r:id="rId10"/>
        </w:object>
      </w:r>
    </w:p>
    <w:p w14:paraId="03F82F1B" w14:textId="62071DC8" w:rsidR="00655F3A" w:rsidRPr="00BC1543" w:rsidRDefault="00E5517B" w:rsidP="00BC1543">
      <w:pPr>
        <w:spacing w:line="300" w:lineRule="auto"/>
        <w:ind w:firstLine="480"/>
        <w:rPr>
          <w:szCs w:val="24"/>
          <w:highlight w:val="lightGray"/>
        </w:rPr>
      </w:pPr>
      <w:r>
        <w:rPr>
          <w:szCs w:val="24"/>
          <w:highlight w:val="lightGray"/>
        </w:rPr>
        <w:object w:dxaOrig="10336" w:dyaOrig="9151" w14:anchorId="316B9A63">
          <v:shape id="_x0000_i1026" type="#_x0000_t75" style="width:504.9pt;height:625.15pt" o:ole="">
            <v:imagedata r:id="rId11" o:title=""/>
          </v:shape>
          <o:OLEObject Type="Embed" ProgID="Visio.Drawing.15" ShapeID="_x0000_i1026" DrawAspect="Content" ObjectID="_1627974215" r:id="rId12"/>
        </w:object>
      </w:r>
    </w:p>
    <w:p w14:paraId="6333CE03" w14:textId="5741D6B9" w:rsidR="00655F3A" w:rsidRPr="00BC1543" w:rsidRDefault="00E5517B" w:rsidP="00BC1543">
      <w:pPr>
        <w:spacing w:line="300" w:lineRule="auto"/>
        <w:ind w:firstLine="480"/>
        <w:rPr>
          <w:szCs w:val="24"/>
          <w:highlight w:val="lightGray"/>
        </w:rPr>
      </w:pPr>
      <w:r>
        <w:rPr>
          <w:szCs w:val="24"/>
          <w:highlight w:val="lightGray"/>
        </w:rPr>
        <w:object w:dxaOrig="6825" w:dyaOrig="5490" w14:anchorId="647C05BA">
          <v:shape id="_x0000_i1027" type="#_x0000_t75" style="width:445.15pt;height:602.35pt" o:ole="">
            <v:imagedata r:id="rId13" o:title=""/>
          </v:shape>
          <o:OLEObject Type="Embed" ProgID="Visio.Drawing.15" ShapeID="_x0000_i1027" DrawAspect="Content" ObjectID="_1627974216" r:id="rId14"/>
        </w:object>
      </w:r>
    </w:p>
    <w:p w14:paraId="1FCA3801" w14:textId="45E92191" w:rsidR="00E5517B" w:rsidRDefault="00E5517B" w:rsidP="00BC1543">
      <w:pPr>
        <w:spacing w:line="300" w:lineRule="auto"/>
        <w:ind w:firstLine="480"/>
        <w:rPr>
          <w:szCs w:val="24"/>
          <w:highlight w:val="lightGray"/>
        </w:rPr>
      </w:pPr>
      <w:r>
        <w:rPr>
          <w:szCs w:val="24"/>
          <w:highlight w:val="lightGray"/>
        </w:rPr>
        <w:object w:dxaOrig="4141" w:dyaOrig="7546" w14:anchorId="6FC19BE8">
          <v:shape id="_x0000_i1028" type="#_x0000_t75" style="width:444.3pt;height:598.85pt" o:ole="">
            <v:imagedata r:id="rId15" o:title=""/>
          </v:shape>
          <o:OLEObject Type="Embed" ProgID="Visio.Drawing.15" ShapeID="_x0000_i1028" DrawAspect="Content" ObjectID="_1627974217" r:id="rId16"/>
        </w:object>
      </w:r>
    </w:p>
    <w:p w14:paraId="52A0EAD3" w14:textId="47C2990C" w:rsidR="00E5517B" w:rsidRDefault="00E5517B" w:rsidP="00BC1543">
      <w:pPr>
        <w:spacing w:line="300" w:lineRule="auto"/>
        <w:ind w:firstLine="480"/>
        <w:rPr>
          <w:szCs w:val="24"/>
          <w:highlight w:val="lightGray"/>
        </w:rPr>
      </w:pPr>
      <w:r>
        <w:rPr>
          <w:szCs w:val="24"/>
          <w:highlight w:val="lightGray"/>
        </w:rPr>
        <w:object w:dxaOrig="10396" w:dyaOrig="7500" w14:anchorId="62975C50">
          <v:shape id="_x0000_i1029" type="#_x0000_t75" style="width:486.45pt;height:583.9pt" o:ole="">
            <v:imagedata r:id="rId17" o:title=""/>
          </v:shape>
          <o:OLEObject Type="Embed" ProgID="Visio.Drawing.15" ShapeID="_x0000_i1029" DrawAspect="Content" ObjectID="_1627974218" r:id="rId18"/>
        </w:object>
      </w:r>
    </w:p>
    <w:p w14:paraId="3A6E7B79" w14:textId="480C48A7" w:rsidR="00E5517B" w:rsidRDefault="00E5517B" w:rsidP="00BC1543">
      <w:pPr>
        <w:spacing w:line="300" w:lineRule="auto"/>
        <w:ind w:firstLine="480"/>
        <w:rPr>
          <w:szCs w:val="24"/>
          <w:highlight w:val="lightGray"/>
        </w:rPr>
      </w:pPr>
      <w:r>
        <w:rPr>
          <w:szCs w:val="24"/>
          <w:highlight w:val="lightGray"/>
        </w:rPr>
        <w:object w:dxaOrig="4215" w:dyaOrig="3226" w14:anchorId="687588A2">
          <v:shape id="_x0000_i1030" type="#_x0000_t75" style="width:457.45pt;height:350.35pt" o:ole="">
            <v:imagedata r:id="rId19" o:title=""/>
          </v:shape>
          <o:OLEObject Type="Embed" ProgID="Visio.Drawing.15" ShapeID="_x0000_i1030" DrawAspect="Content" ObjectID="_1627974219" r:id="rId20"/>
        </w:object>
      </w:r>
    </w:p>
    <w:p w14:paraId="488BF9A8" w14:textId="733103DF" w:rsidR="00C86B14" w:rsidRPr="00BC1543" w:rsidRDefault="00C86B14" w:rsidP="00BC1543">
      <w:pPr>
        <w:spacing w:line="300" w:lineRule="auto"/>
        <w:ind w:firstLine="480"/>
        <w:rPr>
          <w:szCs w:val="24"/>
        </w:rPr>
      </w:pPr>
      <w:r w:rsidRPr="00BC1543">
        <w:rPr>
          <w:rFonts w:hint="eastAsia"/>
          <w:szCs w:val="24"/>
          <w:highlight w:val="lightGray"/>
        </w:rPr>
        <w:t>2.</w:t>
      </w:r>
      <w:r w:rsidRPr="00BC1543">
        <w:rPr>
          <w:rFonts w:hint="eastAsia"/>
          <w:szCs w:val="24"/>
        </w:rPr>
        <w:t>初始</w:t>
      </w:r>
      <w:r w:rsidRPr="00BC1543">
        <w:rPr>
          <w:szCs w:val="24"/>
        </w:rPr>
        <w:t>界面</w:t>
      </w:r>
    </w:p>
    <w:p w14:paraId="3CF5761A" w14:textId="77777777" w:rsidR="00C86B14" w:rsidRPr="00BC1543" w:rsidRDefault="00C86B14" w:rsidP="00BC1543">
      <w:pPr>
        <w:pStyle w:val="aa"/>
        <w:spacing w:line="300" w:lineRule="auto"/>
        <w:ind w:left="840" w:firstLineChars="0" w:firstLine="0"/>
      </w:pPr>
      <w:r w:rsidRPr="00BC1543">
        <w:t xml:space="preserve">  </w:t>
      </w:r>
      <w:r w:rsidRPr="00BC1543">
        <w:t>初始</w:t>
      </w:r>
      <w:r w:rsidRPr="00BC1543">
        <w:rPr>
          <w:rFonts w:hint="eastAsia"/>
        </w:rPr>
        <w:t>界面</w:t>
      </w:r>
      <w:r w:rsidRPr="00BC1543">
        <w:t>具有三个按键：</w:t>
      </w:r>
      <w:r w:rsidRPr="00BC1543">
        <w:rPr>
          <w:rFonts w:hint="eastAsia"/>
        </w:rPr>
        <w:t>退出</w:t>
      </w:r>
      <w:r w:rsidRPr="00BC1543">
        <w:t>（</w:t>
      </w:r>
      <w:r w:rsidRPr="00BC1543">
        <w:t>quit</w:t>
      </w:r>
      <w:r w:rsidRPr="00BC1543">
        <w:t>）、</w:t>
      </w:r>
      <w:r w:rsidRPr="00BC1543">
        <w:rPr>
          <w:rFonts w:hint="eastAsia"/>
        </w:rPr>
        <w:t>注册</w:t>
      </w:r>
      <w:r w:rsidRPr="00BC1543">
        <w:t>（</w:t>
      </w:r>
      <w:r w:rsidRPr="00BC1543">
        <w:t>register</w:t>
      </w:r>
      <w:r w:rsidRPr="00BC1543">
        <w:t>）、</w:t>
      </w:r>
      <w:r w:rsidRPr="00BC1543">
        <w:rPr>
          <w:rFonts w:hint="eastAsia"/>
        </w:rPr>
        <w:t>登录</w:t>
      </w:r>
      <w:r w:rsidRPr="00BC1543">
        <w:t>（</w:t>
      </w:r>
      <w:r w:rsidRPr="00BC1543">
        <w:t xml:space="preserve">log </w:t>
      </w:r>
      <w:r w:rsidRPr="00BC1543">
        <w:rPr>
          <w:rFonts w:hint="eastAsia"/>
        </w:rPr>
        <w:t>in</w:t>
      </w:r>
      <w:r w:rsidRPr="00BC1543">
        <w:t>）</w:t>
      </w:r>
    </w:p>
    <w:p w14:paraId="2FC095A5" w14:textId="4A40A00D" w:rsidR="00C86B14" w:rsidRPr="00BC1543" w:rsidRDefault="00C86B14" w:rsidP="00BC1543">
      <w:pPr>
        <w:pStyle w:val="aa"/>
        <w:spacing w:line="300" w:lineRule="auto"/>
        <w:ind w:left="840" w:firstLineChars="0" w:firstLine="0"/>
      </w:pPr>
      <w:r w:rsidRPr="00BC1543">
        <w:t xml:space="preserve">  </w:t>
      </w:r>
      <w:r w:rsidRPr="00BC1543">
        <w:t>在此界面中用户可以操作鼠标来实现特定功能。</w:t>
      </w:r>
      <w:r w:rsidRPr="00BC1543">
        <w:rPr>
          <w:rFonts w:hint="eastAsia"/>
        </w:rPr>
        <w:t>点击</w:t>
      </w:r>
      <w:r w:rsidRPr="00BC1543">
        <w:t>退出则退出游戏，</w:t>
      </w:r>
      <w:r w:rsidRPr="00BC1543">
        <w:rPr>
          <w:rFonts w:hint="eastAsia"/>
        </w:rPr>
        <w:t>点击</w:t>
      </w:r>
      <w:r w:rsidRPr="00BC1543">
        <w:t>注册则进入</w:t>
      </w:r>
      <w:r w:rsidRPr="00BC1543">
        <w:rPr>
          <w:rFonts w:hint="eastAsia"/>
        </w:rPr>
        <w:t>注册</w:t>
      </w:r>
      <w:r w:rsidRPr="00BC1543">
        <w:t>界面，</w:t>
      </w:r>
      <w:r w:rsidRPr="00BC1543">
        <w:rPr>
          <w:rFonts w:hint="eastAsia"/>
        </w:rPr>
        <w:t>点击</w:t>
      </w:r>
      <w:r w:rsidRPr="00BC1543">
        <w:t>登录则进入登录界面。</w:t>
      </w:r>
      <w:r w:rsidR="007F1849">
        <w:rPr>
          <w:noProof/>
        </w:rPr>
        <w:lastRenderedPageBreak/>
        <w:drawing>
          <wp:inline distT="0" distB="0" distL="0" distR="0" wp14:anchorId="2C48EFA0" wp14:editId="051DA0AD">
            <wp:extent cx="4602180" cy="344805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3746" cy="3456715"/>
                    </a:xfrm>
                    <a:prstGeom prst="rect">
                      <a:avLst/>
                    </a:prstGeom>
                  </pic:spPr>
                </pic:pic>
              </a:graphicData>
            </a:graphic>
          </wp:inline>
        </w:drawing>
      </w:r>
    </w:p>
    <w:p w14:paraId="0A399863" w14:textId="2BB0CAE5" w:rsidR="00C86B14" w:rsidRPr="00BC1543" w:rsidRDefault="00C86B14" w:rsidP="00BC1543">
      <w:pPr>
        <w:pStyle w:val="aa"/>
        <w:spacing w:line="300" w:lineRule="auto"/>
        <w:ind w:left="840" w:firstLineChars="0" w:firstLine="0"/>
      </w:pPr>
    </w:p>
    <w:p w14:paraId="5E97BF57" w14:textId="77777777" w:rsidR="00C86B14" w:rsidRPr="00BC1543" w:rsidRDefault="00C86B14" w:rsidP="00BC1543">
      <w:pPr>
        <w:spacing w:line="300" w:lineRule="auto"/>
        <w:ind w:firstLine="480"/>
        <w:rPr>
          <w:szCs w:val="24"/>
        </w:rPr>
      </w:pPr>
      <w:r w:rsidRPr="00BC1543">
        <w:rPr>
          <w:rFonts w:hint="eastAsia"/>
          <w:szCs w:val="24"/>
        </w:rPr>
        <w:t>3.</w:t>
      </w:r>
      <w:r w:rsidRPr="00BC1543">
        <w:rPr>
          <w:rFonts w:hint="eastAsia"/>
          <w:szCs w:val="24"/>
        </w:rPr>
        <w:t>注册界面</w:t>
      </w:r>
    </w:p>
    <w:p w14:paraId="7E946157" w14:textId="77777777" w:rsidR="00C86B14" w:rsidRPr="00BC1543" w:rsidRDefault="00C86B14" w:rsidP="00BC1543">
      <w:pPr>
        <w:pStyle w:val="aa"/>
        <w:spacing w:line="300" w:lineRule="auto"/>
        <w:ind w:left="840" w:firstLineChars="0" w:firstLine="0"/>
      </w:pPr>
      <w:r w:rsidRPr="00BC1543">
        <w:t>注册界面具有三个模块：</w:t>
      </w:r>
      <w:r w:rsidRPr="00BC1543">
        <w:rPr>
          <w:rFonts w:hint="eastAsia"/>
        </w:rPr>
        <w:t>返回</w:t>
      </w:r>
      <w:r w:rsidRPr="00BC1543">
        <w:t>（</w:t>
      </w:r>
      <w:r w:rsidRPr="00BC1543">
        <w:t>back</w:t>
      </w:r>
      <w:r w:rsidRPr="00BC1543">
        <w:t>）、</w:t>
      </w:r>
      <w:r w:rsidRPr="00BC1543">
        <w:rPr>
          <w:rFonts w:hint="eastAsia"/>
        </w:rPr>
        <w:t>用户名</w:t>
      </w:r>
      <w:r w:rsidRPr="00BC1543">
        <w:t>（</w:t>
      </w:r>
      <w:r w:rsidRPr="00BC1543">
        <w:t>name</w:t>
      </w:r>
      <w:r w:rsidRPr="00BC1543">
        <w:t>）、</w:t>
      </w:r>
      <w:r w:rsidRPr="00BC1543">
        <w:rPr>
          <w:rFonts w:hint="eastAsia"/>
        </w:rPr>
        <w:t>密码</w:t>
      </w:r>
      <w:r w:rsidRPr="00BC1543">
        <w:t>（</w:t>
      </w:r>
      <w:r w:rsidRPr="00BC1543">
        <w:t>key</w:t>
      </w:r>
      <w:r w:rsidRPr="00BC1543">
        <w:t>）</w:t>
      </w:r>
    </w:p>
    <w:p w14:paraId="1D6746A9" w14:textId="4F4C78AE" w:rsidR="00C86B14" w:rsidRDefault="00C86B14" w:rsidP="00BC1543">
      <w:pPr>
        <w:pStyle w:val="aa"/>
        <w:spacing w:line="300" w:lineRule="auto"/>
        <w:ind w:left="840" w:firstLineChars="0" w:firstLine="0"/>
      </w:pPr>
      <w:r w:rsidRPr="00BC1543">
        <w:t xml:space="preserve">  </w:t>
      </w:r>
      <w:r w:rsidRPr="00BC1543">
        <w:t>在此界面中用户可以</w:t>
      </w:r>
      <w:r w:rsidRPr="00BC1543">
        <w:rPr>
          <w:rFonts w:hint="eastAsia"/>
        </w:rPr>
        <w:t>通过</w:t>
      </w:r>
      <w:r w:rsidRPr="00BC1543">
        <w:t>鼠标和键盘来实现特定功能。</w:t>
      </w:r>
      <w:r w:rsidRPr="00BC1543">
        <w:rPr>
          <w:rFonts w:hint="eastAsia"/>
        </w:rPr>
        <w:t>点击</w:t>
      </w:r>
      <w:r w:rsidRPr="00BC1543">
        <w:t>返回则回到初始界面，</w:t>
      </w:r>
      <w:r w:rsidRPr="00BC1543">
        <w:rPr>
          <w:rFonts w:hint="eastAsia"/>
        </w:rPr>
        <w:t>点击</w:t>
      </w:r>
      <w:r w:rsidRPr="00BC1543">
        <w:t>“</w:t>
      </w:r>
      <w:r w:rsidRPr="00BC1543">
        <w:rPr>
          <w:rFonts w:hint="eastAsia"/>
        </w:rPr>
        <w:t>name</w:t>
      </w:r>
      <w:r w:rsidRPr="00BC1543">
        <w:t>”</w:t>
      </w:r>
      <w:r w:rsidRPr="00BC1543">
        <w:rPr>
          <w:rFonts w:hint="eastAsia"/>
        </w:rPr>
        <w:t>下方</w:t>
      </w:r>
      <w:r w:rsidRPr="00BC1543">
        <w:t>的方框则开始键入用户名。</w:t>
      </w:r>
      <w:r w:rsidRPr="00BC1543">
        <w:rPr>
          <w:rFonts w:hint="eastAsia"/>
        </w:rPr>
        <w:t>点击</w:t>
      </w:r>
      <w:r w:rsidRPr="00BC1543">
        <w:t>回车后，若用户名已被注册过，</w:t>
      </w:r>
      <w:r w:rsidRPr="00BC1543">
        <w:rPr>
          <w:rFonts w:hint="eastAsia"/>
        </w:rPr>
        <w:t>则</w:t>
      </w:r>
      <w:r w:rsidRPr="00BC1543">
        <w:t>程序会提示玩家并可重新输入用户名，</w:t>
      </w:r>
      <w:r w:rsidRPr="00BC1543">
        <w:rPr>
          <w:rFonts w:hint="eastAsia"/>
        </w:rPr>
        <w:t>若</w:t>
      </w:r>
      <w:r w:rsidRPr="00BC1543">
        <w:t>用户名没被注册过，则</w:t>
      </w:r>
      <w:r w:rsidRPr="00BC1543">
        <w:rPr>
          <w:rFonts w:hint="eastAsia"/>
        </w:rPr>
        <w:t>界面</w:t>
      </w:r>
      <w:r w:rsidRPr="00BC1543">
        <w:t>中会显示</w:t>
      </w:r>
      <w:r w:rsidRPr="00BC1543">
        <w:t>success</w:t>
      </w:r>
      <w:r w:rsidRPr="00BC1543">
        <w:t>，</w:t>
      </w:r>
      <w:r w:rsidRPr="00BC1543">
        <w:rPr>
          <w:rFonts w:hint="eastAsia"/>
        </w:rPr>
        <w:t>并</w:t>
      </w:r>
      <w:r w:rsidRPr="00BC1543">
        <w:t>提示玩家在</w:t>
      </w:r>
      <w:r w:rsidRPr="00BC1543">
        <w:t>“</w:t>
      </w:r>
      <w:r w:rsidRPr="00BC1543">
        <w:rPr>
          <w:rFonts w:hint="eastAsia"/>
        </w:rPr>
        <w:t>key</w:t>
      </w:r>
      <w:r w:rsidRPr="00BC1543">
        <w:t>”</w:t>
      </w:r>
      <w:r w:rsidRPr="00BC1543">
        <w:t>下</w:t>
      </w:r>
      <w:r w:rsidRPr="00BC1543">
        <w:rPr>
          <w:rFonts w:hint="eastAsia"/>
        </w:rPr>
        <w:t>方</w:t>
      </w:r>
      <w:r w:rsidRPr="00BC1543">
        <w:t>的方框中键入密码。玩家键入密码后</w:t>
      </w:r>
      <w:r w:rsidRPr="00BC1543">
        <w:rPr>
          <w:rFonts w:hint="eastAsia"/>
        </w:rPr>
        <w:t>点击</w:t>
      </w:r>
      <w:r w:rsidRPr="00BC1543">
        <w:t>回车后程序</w:t>
      </w:r>
      <w:r w:rsidRPr="00BC1543">
        <w:rPr>
          <w:rFonts w:hint="eastAsia"/>
        </w:rPr>
        <w:t>进入</w:t>
      </w:r>
      <w:r w:rsidRPr="00BC1543">
        <w:t>主菜单界面。</w:t>
      </w:r>
    </w:p>
    <w:p w14:paraId="5872A377" w14:textId="661E7667" w:rsidR="007F1849" w:rsidRPr="00BC1543" w:rsidRDefault="007F1849" w:rsidP="00BC1543">
      <w:pPr>
        <w:pStyle w:val="aa"/>
        <w:spacing w:line="300" w:lineRule="auto"/>
        <w:ind w:left="840" w:firstLineChars="0" w:firstLine="0"/>
      </w:pPr>
      <w:r>
        <w:rPr>
          <w:noProof/>
        </w:rPr>
        <w:lastRenderedPageBreak/>
        <w:drawing>
          <wp:inline distT="0" distB="0" distL="0" distR="0" wp14:anchorId="39B13558" wp14:editId="5E584855">
            <wp:extent cx="4695825" cy="34655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04866" cy="3472268"/>
                    </a:xfrm>
                    <a:prstGeom prst="rect">
                      <a:avLst/>
                    </a:prstGeom>
                  </pic:spPr>
                </pic:pic>
              </a:graphicData>
            </a:graphic>
          </wp:inline>
        </w:drawing>
      </w:r>
    </w:p>
    <w:p w14:paraId="10CE1F22" w14:textId="3F8DF96C" w:rsidR="00C86B14" w:rsidRPr="00BC1543" w:rsidRDefault="00C86B14" w:rsidP="00BC1543">
      <w:pPr>
        <w:spacing w:line="300" w:lineRule="auto"/>
        <w:ind w:firstLineChars="0" w:firstLine="0"/>
        <w:rPr>
          <w:szCs w:val="24"/>
        </w:rPr>
      </w:pPr>
    </w:p>
    <w:p w14:paraId="4E8D0828" w14:textId="77777777" w:rsidR="00C86B14" w:rsidRPr="00BC1543" w:rsidRDefault="00C86B14" w:rsidP="00BC1543">
      <w:pPr>
        <w:spacing w:line="300" w:lineRule="auto"/>
        <w:ind w:firstLine="480"/>
        <w:rPr>
          <w:szCs w:val="24"/>
        </w:rPr>
      </w:pPr>
      <w:r w:rsidRPr="00BC1543">
        <w:rPr>
          <w:rFonts w:hint="eastAsia"/>
          <w:szCs w:val="24"/>
        </w:rPr>
        <w:t>4.</w:t>
      </w:r>
      <w:r w:rsidRPr="00BC1543">
        <w:rPr>
          <w:szCs w:val="24"/>
        </w:rPr>
        <w:t>登录界面</w:t>
      </w:r>
    </w:p>
    <w:p w14:paraId="137ED833" w14:textId="77777777" w:rsidR="00C86B14" w:rsidRPr="00BC1543" w:rsidRDefault="00C86B14" w:rsidP="00BC1543">
      <w:pPr>
        <w:pStyle w:val="aa"/>
        <w:spacing w:line="300" w:lineRule="auto"/>
        <w:ind w:left="840" w:firstLineChars="0" w:firstLine="0"/>
      </w:pPr>
      <w:r w:rsidRPr="00BC1543">
        <w:t xml:space="preserve">  </w:t>
      </w:r>
      <w:r w:rsidRPr="00BC1543">
        <w:rPr>
          <w:rFonts w:hint="eastAsia"/>
        </w:rPr>
        <w:t>登录</w:t>
      </w:r>
      <w:r w:rsidRPr="00BC1543">
        <w:t>界面具有三个模块：</w:t>
      </w:r>
      <w:r w:rsidRPr="00BC1543">
        <w:rPr>
          <w:rFonts w:hint="eastAsia"/>
        </w:rPr>
        <w:t>返回</w:t>
      </w:r>
      <w:r w:rsidRPr="00BC1543">
        <w:t>（</w:t>
      </w:r>
      <w:r w:rsidRPr="00BC1543">
        <w:t>back</w:t>
      </w:r>
      <w:r w:rsidRPr="00BC1543">
        <w:t>）、</w:t>
      </w:r>
      <w:r w:rsidRPr="00BC1543">
        <w:rPr>
          <w:rFonts w:hint="eastAsia"/>
        </w:rPr>
        <w:t>用户名</w:t>
      </w:r>
      <w:r w:rsidRPr="00BC1543">
        <w:t>（</w:t>
      </w:r>
      <w:r w:rsidRPr="00BC1543">
        <w:t>name</w:t>
      </w:r>
      <w:r w:rsidRPr="00BC1543">
        <w:t>）、</w:t>
      </w:r>
      <w:r w:rsidRPr="00BC1543">
        <w:rPr>
          <w:rFonts w:hint="eastAsia"/>
        </w:rPr>
        <w:t>密码</w:t>
      </w:r>
      <w:r w:rsidRPr="00BC1543">
        <w:t>（</w:t>
      </w:r>
      <w:r w:rsidRPr="00BC1543">
        <w:t>key</w:t>
      </w:r>
      <w:r w:rsidRPr="00BC1543">
        <w:t>）</w:t>
      </w:r>
    </w:p>
    <w:p w14:paraId="0438E510" w14:textId="1D732B0F" w:rsidR="00C86B14" w:rsidRDefault="00C86B14" w:rsidP="00BC1543">
      <w:pPr>
        <w:pStyle w:val="aa"/>
        <w:spacing w:line="300" w:lineRule="auto"/>
        <w:ind w:left="840" w:firstLineChars="0" w:firstLine="0"/>
      </w:pPr>
      <w:r w:rsidRPr="00BC1543">
        <w:t xml:space="preserve">  </w:t>
      </w:r>
      <w:r w:rsidRPr="00BC1543">
        <w:t>在此界面中用户可以</w:t>
      </w:r>
      <w:r w:rsidRPr="00BC1543">
        <w:rPr>
          <w:rFonts w:hint="eastAsia"/>
        </w:rPr>
        <w:t>通过</w:t>
      </w:r>
      <w:r w:rsidRPr="00BC1543">
        <w:t>鼠标和键盘来实现特定功能。</w:t>
      </w:r>
      <w:r w:rsidRPr="00BC1543">
        <w:rPr>
          <w:rFonts w:hint="eastAsia"/>
        </w:rPr>
        <w:t>点击</w:t>
      </w:r>
      <w:r w:rsidRPr="00BC1543">
        <w:t>返回则回到初始界面，</w:t>
      </w:r>
      <w:r w:rsidRPr="00BC1543">
        <w:rPr>
          <w:rFonts w:hint="eastAsia"/>
        </w:rPr>
        <w:t>点击</w:t>
      </w:r>
      <w:r w:rsidRPr="00BC1543">
        <w:t>“</w:t>
      </w:r>
      <w:r w:rsidRPr="00BC1543">
        <w:rPr>
          <w:rFonts w:hint="eastAsia"/>
        </w:rPr>
        <w:t>name</w:t>
      </w:r>
      <w:r w:rsidRPr="00BC1543">
        <w:t>”</w:t>
      </w:r>
      <w:r w:rsidRPr="00BC1543">
        <w:rPr>
          <w:rFonts w:hint="eastAsia"/>
        </w:rPr>
        <w:t>下方</w:t>
      </w:r>
      <w:r w:rsidRPr="00BC1543">
        <w:t>的方框则开始键入用户名。</w:t>
      </w:r>
      <w:r w:rsidRPr="00BC1543">
        <w:rPr>
          <w:rFonts w:hint="eastAsia"/>
        </w:rPr>
        <w:t>点击</w:t>
      </w:r>
      <w:r w:rsidRPr="00BC1543">
        <w:t>回车后，</w:t>
      </w:r>
      <w:r w:rsidRPr="00BC1543">
        <w:rPr>
          <w:rFonts w:hint="eastAsia"/>
        </w:rPr>
        <w:t>进入</w:t>
      </w:r>
      <w:r w:rsidRPr="00BC1543">
        <w:t>“key”</w:t>
      </w:r>
      <w:r w:rsidRPr="00BC1543">
        <w:t>下方的方框输入密码，</w:t>
      </w:r>
      <w:r w:rsidRPr="00BC1543">
        <w:rPr>
          <w:rFonts w:hint="eastAsia"/>
        </w:rPr>
        <w:t>点击</w:t>
      </w:r>
      <w:r w:rsidRPr="00BC1543">
        <w:t>回车后，</w:t>
      </w:r>
      <w:r w:rsidRPr="00BC1543">
        <w:rPr>
          <w:rFonts w:hint="eastAsia"/>
        </w:rPr>
        <w:t>若</w:t>
      </w:r>
      <w:r w:rsidRPr="00BC1543">
        <w:t>输入的</w:t>
      </w:r>
      <w:r w:rsidRPr="00BC1543">
        <w:rPr>
          <w:rFonts w:hint="eastAsia"/>
        </w:rPr>
        <w:t>用户名</w:t>
      </w:r>
      <w:r w:rsidRPr="00BC1543">
        <w:t>和密码与之前注册的不匹配则系统会提示</w:t>
      </w:r>
      <w:r w:rsidRPr="00BC1543">
        <w:t xml:space="preserve">“wrong </w:t>
      </w:r>
      <w:r w:rsidRPr="00BC1543">
        <w:rPr>
          <w:rFonts w:hint="eastAsia"/>
        </w:rPr>
        <w:t>key</w:t>
      </w:r>
      <w:r w:rsidRPr="00BC1543">
        <w:t>”</w:t>
      </w:r>
      <w:r w:rsidRPr="00BC1543">
        <w:t>，</w:t>
      </w:r>
      <w:r w:rsidRPr="00BC1543">
        <w:rPr>
          <w:rFonts w:hint="eastAsia"/>
        </w:rPr>
        <w:t>若输入</w:t>
      </w:r>
      <w:r w:rsidRPr="00BC1543">
        <w:t>的用户名不存在则</w:t>
      </w:r>
      <w:r w:rsidRPr="00BC1543">
        <w:rPr>
          <w:rFonts w:hint="eastAsia"/>
        </w:rPr>
        <w:t>界面</w:t>
      </w:r>
      <w:r w:rsidRPr="00BC1543">
        <w:t>中会显示</w:t>
      </w:r>
      <w:r w:rsidRPr="00BC1543">
        <w:t xml:space="preserve">“name </w:t>
      </w:r>
      <w:r w:rsidRPr="00BC1543">
        <w:rPr>
          <w:rFonts w:hint="eastAsia"/>
        </w:rPr>
        <w:t>doesn</w:t>
      </w:r>
      <w:r w:rsidRPr="00BC1543">
        <w:t>’</w:t>
      </w:r>
      <w:r w:rsidRPr="00BC1543">
        <w:rPr>
          <w:rFonts w:hint="eastAsia"/>
        </w:rPr>
        <w:t>t</w:t>
      </w:r>
      <w:r w:rsidRPr="00BC1543">
        <w:t xml:space="preserve"> </w:t>
      </w:r>
      <w:r w:rsidRPr="00BC1543">
        <w:rPr>
          <w:rFonts w:hint="eastAsia"/>
        </w:rPr>
        <w:t>exist</w:t>
      </w:r>
      <w:r w:rsidRPr="00BC1543">
        <w:t>”</w:t>
      </w:r>
      <w:r w:rsidRPr="00BC1543">
        <w:rPr>
          <w:rFonts w:hint="eastAsia"/>
        </w:rPr>
        <w:t>。</w:t>
      </w:r>
      <w:r w:rsidRPr="00BC1543">
        <w:t>若输入的用户名和密码匹配</w:t>
      </w:r>
      <w:r w:rsidRPr="00BC1543">
        <w:rPr>
          <w:rFonts w:hint="eastAsia"/>
        </w:rPr>
        <w:t>则</w:t>
      </w:r>
      <w:r w:rsidRPr="00BC1543">
        <w:t>会进入主菜单界面</w:t>
      </w:r>
      <w:r w:rsidRPr="00BC1543">
        <w:rPr>
          <w:rFonts w:hint="eastAsia"/>
        </w:rPr>
        <w:t>。</w:t>
      </w:r>
    </w:p>
    <w:p w14:paraId="664791D9" w14:textId="2089F875" w:rsidR="007F1849" w:rsidRPr="00BC1543" w:rsidRDefault="007F1849" w:rsidP="00BC1543">
      <w:pPr>
        <w:pStyle w:val="aa"/>
        <w:spacing w:line="300" w:lineRule="auto"/>
        <w:ind w:left="840" w:firstLineChars="0" w:firstLine="0"/>
      </w:pPr>
      <w:r>
        <w:rPr>
          <w:noProof/>
        </w:rPr>
        <w:lastRenderedPageBreak/>
        <w:drawing>
          <wp:inline distT="0" distB="0" distL="0" distR="0" wp14:anchorId="680D6EF4" wp14:editId="470EB875">
            <wp:extent cx="6120130" cy="457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4578350"/>
                    </a:xfrm>
                    <a:prstGeom prst="rect">
                      <a:avLst/>
                    </a:prstGeom>
                  </pic:spPr>
                </pic:pic>
              </a:graphicData>
            </a:graphic>
          </wp:inline>
        </w:drawing>
      </w:r>
    </w:p>
    <w:p w14:paraId="15B843B3" w14:textId="77777777" w:rsidR="00C86B14" w:rsidRPr="00BC1543" w:rsidRDefault="00C86B14" w:rsidP="00BC1543">
      <w:pPr>
        <w:pStyle w:val="aa"/>
        <w:spacing w:line="300" w:lineRule="auto"/>
        <w:ind w:left="840" w:firstLineChars="0" w:firstLine="0"/>
      </w:pPr>
    </w:p>
    <w:p w14:paraId="5909D5EF" w14:textId="77777777" w:rsidR="00C86B14" w:rsidRPr="00BC1543" w:rsidRDefault="00C86B14" w:rsidP="00BC1543">
      <w:pPr>
        <w:spacing w:line="300" w:lineRule="auto"/>
        <w:ind w:firstLine="480"/>
        <w:rPr>
          <w:szCs w:val="24"/>
        </w:rPr>
      </w:pPr>
      <w:r w:rsidRPr="00BC1543">
        <w:rPr>
          <w:rFonts w:hint="eastAsia"/>
          <w:szCs w:val="24"/>
        </w:rPr>
        <w:t>5.</w:t>
      </w:r>
      <w:r w:rsidRPr="00BC1543">
        <w:rPr>
          <w:szCs w:val="24"/>
        </w:rPr>
        <w:t>主菜单界面</w:t>
      </w:r>
    </w:p>
    <w:p w14:paraId="69611C98" w14:textId="77777777" w:rsidR="00C86B14" w:rsidRPr="00BC1543" w:rsidRDefault="00C86B14" w:rsidP="00BC1543">
      <w:pPr>
        <w:pStyle w:val="aa"/>
        <w:spacing w:line="300" w:lineRule="auto"/>
        <w:ind w:left="840" w:firstLineChars="0" w:firstLine="0"/>
      </w:pPr>
      <w:r w:rsidRPr="00BC1543">
        <w:t xml:space="preserve">   </w:t>
      </w:r>
      <w:r w:rsidRPr="00BC1543">
        <w:t>主菜单界面具有三个</w:t>
      </w:r>
      <w:r w:rsidRPr="00BC1543">
        <w:rPr>
          <w:rFonts w:hint="eastAsia"/>
        </w:rPr>
        <w:t>按键</w:t>
      </w:r>
      <w:r w:rsidRPr="00BC1543">
        <w:t>：</w:t>
      </w:r>
      <w:r w:rsidRPr="00BC1543">
        <w:rPr>
          <w:rFonts w:hint="eastAsia"/>
        </w:rPr>
        <w:t>开始</w:t>
      </w:r>
      <w:r w:rsidRPr="00BC1543">
        <w:t>（</w:t>
      </w:r>
      <w:r w:rsidRPr="00BC1543">
        <w:rPr>
          <w:rFonts w:hint="eastAsia"/>
        </w:rPr>
        <w:t>Play</w:t>
      </w:r>
      <w:r w:rsidRPr="00BC1543">
        <w:t>）、</w:t>
      </w:r>
      <w:r w:rsidRPr="00BC1543">
        <w:rPr>
          <w:rFonts w:hint="eastAsia"/>
        </w:rPr>
        <w:t>商店</w:t>
      </w:r>
      <w:r w:rsidRPr="00BC1543">
        <w:t>（</w:t>
      </w:r>
      <w:r w:rsidRPr="00BC1543">
        <w:rPr>
          <w:rFonts w:hint="eastAsia"/>
        </w:rPr>
        <w:t>shop</w:t>
      </w:r>
      <w:r w:rsidRPr="00BC1543">
        <w:t>）、</w:t>
      </w:r>
      <w:r w:rsidRPr="00BC1543">
        <w:rPr>
          <w:rFonts w:hint="eastAsia"/>
        </w:rPr>
        <w:t>退出</w:t>
      </w:r>
      <w:r w:rsidRPr="00BC1543">
        <w:t>（</w:t>
      </w:r>
      <w:r w:rsidRPr="00BC1543">
        <w:rPr>
          <w:rFonts w:hint="eastAsia"/>
        </w:rPr>
        <w:t>quit</w:t>
      </w:r>
      <w:r w:rsidRPr="00BC1543">
        <w:t>）</w:t>
      </w:r>
    </w:p>
    <w:p w14:paraId="4D92ED34" w14:textId="77777777" w:rsidR="00C86B14" w:rsidRPr="00BC1543" w:rsidRDefault="00C86B14" w:rsidP="00BC1543">
      <w:pPr>
        <w:pStyle w:val="aa"/>
        <w:spacing w:line="300" w:lineRule="auto"/>
        <w:ind w:left="840" w:firstLineChars="0" w:firstLine="0"/>
      </w:pPr>
      <w:r w:rsidRPr="00BC1543">
        <w:t xml:space="preserve">   </w:t>
      </w:r>
      <w:r w:rsidRPr="00BC1543">
        <w:t>在此界面中用户可以通过</w:t>
      </w:r>
      <w:r w:rsidRPr="00BC1543">
        <w:rPr>
          <w:rFonts w:hint="eastAsia"/>
        </w:rPr>
        <w:t>鼠标</w:t>
      </w:r>
      <w:r w:rsidRPr="00BC1543">
        <w:t>来实现特定功能。</w:t>
      </w:r>
      <w:r w:rsidRPr="00BC1543">
        <w:rPr>
          <w:rFonts w:hint="eastAsia"/>
        </w:rPr>
        <w:t>点击</w:t>
      </w:r>
      <w:r w:rsidRPr="00BC1543">
        <w:t>开始则进入选择赛道界面，</w:t>
      </w:r>
      <w:r w:rsidRPr="00BC1543">
        <w:rPr>
          <w:rFonts w:hint="eastAsia"/>
        </w:rPr>
        <w:t>点击</w:t>
      </w:r>
      <w:r w:rsidRPr="00BC1543">
        <w:t>商店则进入商店界面，</w:t>
      </w:r>
      <w:r w:rsidRPr="00BC1543">
        <w:rPr>
          <w:rFonts w:hint="eastAsia"/>
        </w:rPr>
        <w:t>点击</w:t>
      </w:r>
      <w:r w:rsidRPr="00BC1543">
        <w:t>退出则游戏退出。</w:t>
      </w:r>
    </w:p>
    <w:p w14:paraId="18A2B2A5" w14:textId="5EF43110" w:rsidR="00C86B14" w:rsidRPr="00BC1543" w:rsidRDefault="007F1849" w:rsidP="00BC1543">
      <w:pPr>
        <w:pStyle w:val="aa"/>
        <w:spacing w:line="300" w:lineRule="auto"/>
        <w:ind w:left="840" w:firstLineChars="0" w:firstLine="0"/>
      </w:pPr>
      <w:r>
        <w:rPr>
          <w:noProof/>
        </w:rPr>
        <w:lastRenderedPageBreak/>
        <w:drawing>
          <wp:inline distT="0" distB="0" distL="0" distR="0" wp14:anchorId="590B1A23" wp14:editId="19F69D10">
            <wp:extent cx="6105525" cy="45529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05525" cy="4552950"/>
                    </a:xfrm>
                    <a:prstGeom prst="rect">
                      <a:avLst/>
                    </a:prstGeom>
                  </pic:spPr>
                </pic:pic>
              </a:graphicData>
            </a:graphic>
          </wp:inline>
        </w:drawing>
      </w:r>
    </w:p>
    <w:p w14:paraId="34AC13BF" w14:textId="77777777" w:rsidR="00C86B14" w:rsidRPr="00BC1543" w:rsidRDefault="00C86B14" w:rsidP="00BC1543">
      <w:pPr>
        <w:spacing w:line="300" w:lineRule="auto"/>
        <w:ind w:firstLine="480"/>
        <w:rPr>
          <w:szCs w:val="24"/>
        </w:rPr>
      </w:pPr>
      <w:r w:rsidRPr="00BC1543">
        <w:rPr>
          <w:rFonts w:hint="eastAsia"/>
          <w:szCs w:val="24"/>
        </w:rPr>
        <w:t>6.</w:t>
      </w:r>
      <w:r w:rsidRPr="00BC1543">
        <w:rPr>
          <w:rFonts w:hint="eastAsia"/>
          <w:szCs w:val="24"/>
        </w:rPr>
        <w:t>商店</w:t>
      </w:r>
      <w:r w:rsidRPr="00BC1543">
        <w:rPr>
          <w:szCs w:val="24"/>
        </w:rPr>
        <w:t>界面</w:t>
      </w:r>
    </w:p>
    <w:p w14:paraId="487E5BE1" w14:textId="77777777" w:rsidR="00C86B14" w:rsidRPr="00BC1543" w:rsidRDefault="00C86B14" w:rsidP="00BC1543">
      <w:pPr>
        <w:pStyle w:val="aa"/>
        <w:spacing w:line="300" w:lineRule="auto"/>
        <w:ind w:left="840" w:firstLineChars="0" w:firstLine="0"/>
      </w:pPr>
      <w:r w:rsidRPr="00BC1543">
        <w:t xml:space="preserve">   </w:t>
      </w:r>
      <w:r w:rsidRPr="00BC1543">
        <w:t>商店界面具有</w:t>
      </w:r>
      <w:r w:rsidRPr="00BC1543">
        <w:rPr>
          <w:rFonts w:hint="eastAsia"/>
        </w:rPr>
        <w:t>三个</w:t>
      </w:r>
      <w:r w:rsidRPr="00BC1543">
        <w:t>模块：</w:t>
      </w:r>
      <w:r w:rsidRPr="00BC1543">
        <w:rPr>
          <w:rFonts w:hint="eastAsia"/>
        </w:rPr>
        <w:t>显示</w:t>
      </w:r>
      <w:r w:rsidRPr="00BC1543">
        <w:t>金币、返回按键（</w:t>
      </w:r>
      <w:r w:rsidRPr="00BC1543">
        <w:rPr>
          <w:rFonts w:hint="eastAsia"/>
        </w:rPr>
        <w:t>back</w:t>
      </w:r>
      <w:r w:rsidRPr="00BC1543">
        <w:t>）、</w:t>
      </w:r>
      <w:r w:rsidRPr="00BC1543">
        <w:rPr>
          <w:rFonts w:hint="eastAsia"/>
        </w:rPr>
        <w:t>车辆</w:t>
      </w:r>
      <w:r w:rsidRPr="00BC1543">
        <w:t>和其相关信息（</w:t>
      </w:r>
      <w:r w:rsidRPr="00BC1543">
        <w:rPr>
          <w:rFonts w:hint="eastAsia"/>
        </w:rPr>
        <w:t>价格</w:t>
      </w:r>
      <w:r w:rsidRPr="00BC1543">
        <w:t>、</w:t>
      </w:r>
      <w:r w:rsidRPr="00BC1543">
        <w:rPr>
          <w:rFonts w:hint="eastAsia"/>
        </w:rPr>
        <w:t>车的</w:t>
      </w:r>
      <w:r w:rsidRPr="00BC1543">
        <w:t>样子、</w:t>
      </w:r>
      <w:r w:rsidRPr="00BC1543">
        <w:rPr>
          <w:rFonts w:hint="eastAsia"/>
        </w:rPr>
        <w:t>车</w:t>
      </w:r>
      <w:r w:rsidRPr="00BC1543">
        <w:t>的名称）</w:t>
      </w:r>
    </w:p>
    <w:p w14:paraId="3297AA3F" w14:textId="78490C21" w:rsidR="00C86B14" w:rsidRPr="00BC1543" w:rsidRDefault="00C86B14" w:rsidP="00BC1543">
      <w:pPr>
        <w:pStyle w:val="aa"/>
        <w:spacing w:line="300" w:lineRule="auto"/>
        <w:ind w:left="840" w:firstLineChars="0" w:firstLine="0"/>
      </w:pPr>
      <w:r w:rsidRPr="00BC1543">
        <w:rPr>
          <w:rFonts w:hint="eastAsia"/>
        </w:rPr>
        <w:t xml:space="preserve">   </w:t>
      </w:r>
      <w:r w:rsidRPr="00BC1543">
        <w:t>在此界面中用户可以通过</w:t>
      </w:r>
      <w:r w:rsidRPr="00BC1543">
        <w:rPr>
          <w:rFonts w:hint="eastAsia"/>
        </w:rPr>
        <w:t>鼠标</w:t>
      </w:r>
      <w:r w:rsidRPr="00BC1543">
        <w:t>来实现特定功能。</w:t>
      </w:r>
      <w:r w:rsidRPr="00BC1543">
        <w:rPr>
          <w:rFonts w:hint="eastAsia"/>
        </w:rPr>
        <w:t>用户</w:t>
      </w:r>
      <w:r w:rsidRPr="00BC1543">
        <w:t>可根据自己现有的金币数量购买相应车辆，</w:t>
      </w:r>
      <w:r w:rsidRPr="00BC1543">
        <w:rPr>
          <w:rFonts w:hint="eastAsia"/>
        </w:rPr>
        <w:t>购买后</w:t>
      </w:r>
      <w:r w:rsidRPr="00BC1543">
        <w:t>金币会自动减少，</w:t>
      </w:r>
      <w:r w:rsidRPr="00BC1543">
        <w:rPr>
          <w:rFonts w:hint="eastAsia"/>
        </w:rPr>
        <w:t>购买的</w:t>
      </w:r>
      <w:r w:rsidRPr="00BC1543">
        <w:t>车辆能在以后的比赛中使用，</w:t>
      </w:r>
      <w:r w:rsidRPr="00BC1543">
        <w:rPr>
          <w:rFonts w:hint="eastAsia"/>
        </w:rPr>
        <w:t>注</w:t>
      </w:r>
      <w:r w:rsidRPr="00BC1543">
        <w:t>：</w:t>
      </w:r>
      <w:r w:rsidRPr="00BC1543">
        <w:rPr>
          <w:rFonts w:hint="eastAsia"/>
        </w:rPr>
        <w:t>只能</w:t>
      </w:r>
      <w:r w:rsidRPr="00BC1543">
        <w:t>购买价格小于等于现有金币</w:t>
      </w:r>
      <w:r w:rsidRPr="00BC1543">
        <w:rPr>
          <w:rFonts w:hint="eastAsia"/>
        </w:rPr>
        <w:t>数</w:t>
      </w:r>
      <w:r w:rsidRPr="00BC1543">
        <w:t>的车型。用户点击</w:t>
      </w:r>
      <w:r w:rsidRPr="00BC1543">
        <w:rPr>
          <w:rFonts w:hint="eastAsia"/>
        </w:rPr>
        <w:t>购买</w:t>
      </w:r>
      <w:r w:rsidRPr="00BC1543">
        <w:t>即可完成购买，</w:t>
      </w:r>
      <w:r w:rsidRPr="00BC1543">
        <w:rPr>
          <w:rFonts w:hint="eastAsia"/>
        </w:rPr>
        <w:t>若</w:t>
      </w:r>
      <w:r w:rsidRPr="00BC1543">
        <w:t>不满足上述购买条件，</w:t>
      </w:r>
      <w:r w:rsidRPr="00BC1543">
        <w:rPr>
          <w:rFonts w:hint="eastAsia"/>
        </w:rPr>
        <w:t>则</w:t>
      </w:r>
      <w:r w:rsidRPr="00BC1543">
        <w:t>游戏会</w:t>
      </w:r>
      <w:r w:rsidRPr="00BC1543">
        <w:rPr>
          <w:rFonts w:hint="eastAsia"/>
        </w:rPr>
        <w:t>提示</w:t>
      </w:r>
      <w:r w:rsidRPr="00BC1543">
        <w:t>用户此车辆不可购买。</w:t>
      </w:r>
      <w:r w:rsidRPr="00BC1543">
        <w:rPr>
          <w:rFonts w:hint="eastAsia"/>
        </w:rPr>
        <w:t>若</w:t>
      </w:r>
      <w:r w:rsidRPr="00BC1543">
        <w:t>用户点击返回按键</w:t>
      </w:r>
      <w:r w:rsidRPr="00BC1543">
        <w:t>back</w:t>
      </w:r>
      <w:r w:rsidRPr="00BC1543">
        <w:t>，</w:t>
      </w:r>
      <w:r w:rsidRPr="00BC1543">
        <w:rPr>
          <w:rFonts w:hint="eastAsia"/>
        </w:rPr>
        <w:t>则</w:t>
      </w:r>
      <w:r w:rsidRPr="00BC1543">
        <w:t>游戏将返回到主菜单界面。</w:t>
      </w:r>
    </w:p>
    <w:p w14:paraId="256343ED" w14:textId="59B1B0E4" w:rsidR="0092002F" w:rsidRPr="00BC1543" w:rsidRDefault="007F1849" w:rsidP="00BC1543">
      <w:pPr>
        <w:pStyle w:val="aa"/>
        <w:spacing w:line="300" w:lineRule="auto"/>
        <w:ind w:left="840" w:firstLineChars="0" w:firstLine="0"/>
      </w:pPr>
      <w:r>
        <w:rPr>
          <w:noProof/>
        </w:rPr>
        <w:lastRenderedPageBreak/>
        <w:drawing>
          <wp:inline distT="0" distB="0" distL="0" distR="0" wp14:anchorId="10DBFDF6" wp14:editId="62AA85C1">
            <wp:extent cx="6105525" cy="45339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05525" cy="4533900"/>
                    </a:xfrm>
                    <a:prstGeom prst="rect">
                      <a:avLst/>
                    </a:prstGeom>
                  </pic:spPr>
                </pic:pic>
              </a:graphicData>
            </a:graphic>
          </wp:inline>
        </w:drawing>
      </w:r>
    </w:p>
    <w:p w14:paraId="7F6AEEC0" w14:textId="77777777" w:rsidR="00C86B14" w:rsidRPr="00BC1543" w:rsidRDefault="00C86B14" w:rsidP="00BC1543">
      <w:pPr>
        <w:spacing w:line="300" w:lineRule="auto"/>
        <w:ind w:firstLine="480"/>
        <w:rPr>
          <w:szCs w:val="24"/>
        </w:rPr>
      </w:pPr>
      <w:r w:rsidRPr="00BC1543">
        <w:rPr>
          <w:rFonts w:hint="eastAsia"/>
          <w:szCs w:val="24"/>
        </w:rPr>
        <w:t>7.</w:t>
      </w:r>
      <w:r w:rsidRPr="00BC1543">
        <w:rPr>
          <w:rFonts w:hint="eastAsia"/>
          <w:szCs w:val="24"/>
        </w:rPr>
        <w:t>选择</w:t>
      </w:r>
      <w:r w:rsidRPr="00BC1543">
        <w:rPr>
          <w:szCs w:val="24"/>
        </w:rPr>
        <w:t>赛道界面</w:t>
      </w:r>
    </w:p>
    <w:p w14:paraId="445640F9" w14:textId="3239D53C" w:rsidR="00C86B14" w:rsidRPr="00BC1543" w:rsidRDefault="00C86B14" w:rsidP="00BC1543">
      <w:pPr>
        <w:pStyle w:val="aa"/>
        <w:spacing w:line="300" w:lineRule="auto"/>
        <w:ind w:left="840" w:firstLineChars="0" w:firstLine="555"/>
      </w:pPr>
      <w:r w:rsidRPr="00BC1543">
        <w:rPr>
          <w:rFonts w:hint="eastAsia"/>
        </w:rPr>
        <w:t>选择</w:t>
      </w:r>
      <w:r w:rsidRPr="00BC1543">
        <w:t>赛道界面具有</w:t>
      </w:r>
      <w:r w:rsidRPr="00BC1543">
        <w:rPr>
          <w:rFonts w:hint="eastAsia"/>
        </w:rPr>
        <w:t>两</w:t>
      </w:r>
      <w:r w:rsidRPr="00BC1543">
        <w:t>个模块：</w:t>
      </w:r>
      <w:r w:rsidRPr="00BC1543">
        <w:rPr>
          <w:rFonts w:hint="eastAsia"/>
        </w:rPr>
        <w:t>返回</w:t>
      </w:r>
      <w:r w:rsidRPr="00BC1543">
        <w:t>（</w:t>
      </w:r>
      <w:r w:rsidRPr="00BC1543">
        <w:t>back</w:t>
      </w:r>
      <w:r w:rsidRPr="00BC1543">
        <w:t>）、</w:t>
      </w:r>
      <w:r w:rsidRPr="00BC1543">
        <w:rPr>
          <w:rFonts w:hint="eastAsia"/>
        </w:rPr>
        <w:t>赛道</w:t>
      </w:r>
      <w:r w:rsidRPr="00BC1543">
        <w:t>即其相关信息（赛道的样子、</w:t>
      </w:r>
      <w:r w:rsidRPr="00BC1543">
        <w:rPr>
          <w:rFonts w:hint="eastAsia"/>
        </w:rPr>
        <w:t>赛道</w:t>
      </w:r>
      <w:r w:rsidRPr="00BC1543">
        <w:t>的</w:t>
      </w:r>
      <w:r w:rsidRPr="00BC1543">
        <w:rPr>
          <w:rFonts w:hint="eastAsia"/>
        </w:rPr>
        <w:t>名称</w:t>
      </w:r>
      <w:r w:rsidRPr="00BC1543">
        <w:t>）</w:t>
      </w:r>
    </w:p>
    <w:p w14:paraId="39EED718" w14:textId="3A0BB51A" w:rsidR="0092002F" w:rsidRPr="00BC1543" w:rsidRDefault="007F1849" w:rsidP="00BC1543">
      <w:pPr>
        <w:pStyle w:val="aa"/>
        <w:spacing w:line="300" w:lineRule="auto"/>
        <w:ind w:left="840" w:firstLineChars="0" w:firstLine="555"/>
      </w:pPr>
      <w:r>
        <w:rPr>
          <w:noProof/>
        </w:rPr>
        <w:lastRenderedPageBreak/>
        <w:drawing>
          <wp:inline distT="0" distB="0" distL="0" distR="0" wp14:anchorId="6E2F71E5" wp14:editId="1B44B63B">
            <wp:extent cx="6120130" cy="45688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4568825"/>
                    </a:xfrm>
                    <a:prstGeom prst="rect">
                      <a:avLst/>
                    </a:prstGeom>
                  </pic:spPr>
                </pic:pic>
              </a:graphicData>
            </a:graphic>
          </wp:inline>
        </w:drawing>
      </w:r>
    </w:p>
    <w:p w14:paraId="3C0768CC" w14:textId="77777777" w:rsidR="00C86B14" w:rsidRPr="00BC1543" w:rsidRDefault="00C86B14" w:rsidP="00BC1543">
      <w:pPr>
        <w:spacing w:line="300" w:lineRule="auto"/>
        <w:ind w:firstLine="480"/>
        <w:rPr>
          <w:szCs w:val="24"/>
        </w:rPr>
      </w:pPr>
      <w:r w:rsidRPr="00BC1543">
        <w:rPr>
          <w:rFonts w:hint="eastAsia"/>
          <w:szCs w:val="24"/>
        </w:rPr>
        <w:t>8.</w:t>
      </w:r>
      <w:r w:rsidRPr="00BC1543">
        <w:rPr>
          <w:szCs w:val="24"/>
        </w:rPr>
        <w:t>选择车型、</w:t>
      </w:r>
      <w:r w:rsidRPr="00BC1543">
        <w:rPr>
          <w:rFonts w:hint="eastAsia"/>
          <w:szCs w:val="24"/>
        </w:rPr>
        <w:t>挡</w:t>
      </w:r>
      <w:r w:rsidRPr="00BC1543">
        <w:rPr>
          <w:szCs w:val="24"/>
        </w:rPr>
        <w:t>型界面</w:t>
      </w:r>
    </w:p>
    <w:p w14:paraId="034C39DF" w14:textId="77777777" w:rsidR="00C86B14" w:rsidRPr="00BC1543" w:rsidRDefault="00C86B14" w:rsidP="00BC1543">
      <w:pPr>
        <w:pStyle w:val="aa"/>
        <w:spacing w:line="300" w:lineRule="auto"/>
        <w:ind w:left="840" w:firstLineChars="0" w:firstLine="480"/>
      </w:pPr>
      <w:r w:rsidRPr="00BC1543">
        <w:rPr>
          <w:rFonts w:hint="eastAsia"/>
        </w:rPr>
        <w:t>此界面</w:t>
      </w:r>
      <w:r w:rsidRPr="00BC1543">
        <w:t>有三个模块：</w:t>
      </w:r>
      <w:r w:rsidRPr="00BC1543">
        <w:rPr>
          <w:rFonts w:hint="eastAsia"/>
        </w:rPr>
        <w:t>返回</w:t>
      </w:r>
      <w:r w:rsidRPr="00BC1543">
        <w:t>（</w:t>
      </w:r>
      <w:r w:rsidRPr="00BC1543">
        <w:t>back</w:t>
      </w:r>
      <w:r w:rsidRPr="00BC1543">
        <w:t>）、</w:t>
      </w:r>
      <w:r w:rsidRPr="00BC1543">
        <w:rPr>
          <w:rFonts w:hint="eastAsia"/>
        </w:rPr>
        <w:t>可供选择</w:t>
      </w:r>
      <w:r w:rsidRPr="00BC1543">
        <w:t>的车型及其相关信息、</w:t>
      </w:r>
      <w:r w:rsidRPr="00BC1543">
        <w:rPr>
          <w:rFonts w:hint="eastAsia"/>
        </w:rPr>
        <w:t>选择</w:t>
      </w:r>
      <w:r w:rsidRPr="00BC1543">
        <w:t>挡型。</w:t>
      </w:r>
    </w:p>
    <w:p w14:paraId="1E54D8BC" w14:textId="054AA617" w:rsidR="00C86B14" w:rsidRPr="00BC1543" w:rsidRDefault="00C86B14" w:rsidP="00BC1543">
      <w:pPr>
        <w:pStyle w:val="aa"/>
        <w:spacing w:line="300" w:lineRule="auto"/>
        <w:ind w:left="840" w:firstLineChars="0" w:firstLine="480"/>
      </w:pPr>
      <w:r w:rsidRPr="00BC1543">
        <w:rPr>
          <w:rFonts w:hint="eastAsia"/>
        </w:rPr>
        <w:t>在此界面</w:t>
      </w:r>
      <w:r w:rsidRPr="00BC1543">
        <w:t>中用户可以通过鼠标来实现特定功能。</w:t>
      </w:r>
      <w:r w:rsidRPr="00BC1543">
        <w:rPr>
          <w:rFonts w:hint="eastAsia"/>
        </w:rPr>
        <w:t>用户</w:t>
      </w:r>
      <w:r w:rsidRPr="00BC1543">
        <w:t>可以选择自己已经拥有的车型来进行比赛，</w:t>
      </w:r>
      <w:r w:rsidRPr="00BC1543">
        <w:rPr>
          <w:rFonts w:hint="eastAsia"/>
        </w:rPr>
        <w:t>点击</w:t>
      </w:r>
      <w:r w:rsidRPr="00BC1543">
        <w:t>相应区域即可完成对车辆的选择。</w:t>
      </w:r>
      <w:r w:rsidRPr="00BC1543">
        <w:rPr>
          <w:rFonts w:hint="eastAsia"/>
        </w:rPr>
        <w:t>点击</w:t>
      </w:r>
      <w:r w:rsidRPr="00BC1543">
        <w:t>相应区域即可完成对挡型的选择。</w:t>
      </w:r>
      <w:r w:rsidRPr="00BC1543">
        <w:rPr>
          <w:rFonts w:hint="eastAsia"/>
        </w:rPr>
        <w:t>点击</w:t>
      </w:r>
      <w:r w:rsidRPr="00BC1543">
        <w:t>返回则回到选择赛道界面。</w:t>
      </w:r>
    </w:p>
    <w:p w14:paraId="1BD26BF7" w14:textId="5CBD1335" w:rsidR="0092002F" w:rsidRPr="00BC1543" w:rsidRDefault="007F1849" w:rsidP="00BC1543">
      <w:pPr>
        <w:pStyle w:val="aa"/>
        <w:spacing w:line="300" w:lineRule="auto"/>
        <w:ind w:left="840" w:firstLineChars="0" w:firstLine="480"/>
      </w:pPr>
      <w:r>
        <w:rPr>
          <w:noProof/>
        </w:rPr>
        <w:lastRenderedPageBreak/>
        <w:drawing>
          <wp:inline distT="0" distB="0" distL="0" distR="0" wp14:anchorId="5C96C25A" wp14:editId="1EAAD854">
            <wp:extent cx="6105525" cy="4505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05525" cy="4505325"/>
                    </a:xfrm>
                    <a:prstGeom prst="rect">
                      <a:avLst/>
                    </a:prstGeom>
                  </pic:spPr>
                </pic:pic>
              </a:graphicData>
            </a:graphic>
          </wp:inline>
        </w:drawing>
      </w:r>
    </w:p>
    <w:p w14:paraId="16E84881" w14:textId="567EFEA4" w:rsidR="00C86B14" w:rsidRPr="00BC1543" w:rsidRDefault="00C86B14" w:rsidP="00BC1543">
      <w:pPr>
        <w:spacing w:line="300" w:lineRule="auto"/>
        <w:ind w:firstLine="480"/>
        <w:rPr>
          <w:rFonts w:ascii="黑体" w:eastAsia="黑体" w:hAnsi="黑体"/>
          <w:szCs w:val="24"/>
        </w:rPr>
      </w:pPr>
      <w:r w:rsidRPr="00BC1543">
        <w:rPr>
          <w:rFonts w:ascii="黑体" w:eastAsia="黑体" w:hAnsi="黑体" w:hint="eastAsia"/>
          <w:szCs w:val="24"/>
        </w:rPr>
        <w:t>9.赛车行驶界面</w:t>
      </w:r>
    </w:p>
    <w:p w14:paraId="68323715" w14:textId="5B0A7617" w:rsidR="00C86B14" w:rsidRDefault="00C86B14" w:rsidP="00BC1543">
      <w:pPr>
        <w:spacing w:line="300" w:lineRule="auto"/>
        <w:ind w:firstLine="480"/>
        <w:rPr>
          <w:rFonts w:ascii="黑体" w:eastAsia="黑体" w:hAnsi="黑体"/>
          <w:szCs w:val="24"/>
        </w:rPr>
      </w:pPr>
      <w:r w:rsidRPr="00BC1543">
        <w:rPr>
          <w:rFonts w:ascii="黑体" w:eastAsia="黑体" w:hAnsi="黑体" w:hint="eastAsia"/>
          <w:szCs w:val="24"/>
        </w:rPr>
        <w:t>该界面是程序中赛车行驶的界面，程序中的大部分功能在本界面下实现。它本身根据用途的不同分为3个板块。第一个是左上部分的赛车信息显示板块，用于显示敌方赛车的当前速度和行驶路程以及我方赛车的的当前速度，行驶路程和行驶时间；第二个是左下部分的档位显示板块。若是选择的手动挡模式，则在左下部分显示当前的档位。第三个是右半部分的赛车行驶动画板块，用于显示赛车比赛的具体情况。</w:t>
      </w:r>
    </w:p>
    <w:p w14:paraId="3B61367C" w14:textId="6ECA437E" w:rsidR="007F1849" w:rsidRPr="007F1849" w:rsidRDefault="007F1849" w:rsidP="007F1849">
      <w:pPr>
        <w:pStyle w:val="20"/>
        <w:ind w:left="480" w:firstLine="480"/>
      </w:pPr>
      <w:r>
        <w:rPr>
          <w:noProof/>
        </w:rPr>
        <w:lastRenderedPageBreak/>
        <w:drawing>
          <wp:inline distT="0" distB="0" distL="0" distR="0" wp14:anchorId="608C22B8" wp14:editId="7B1CE70C">
            <wp:extent cx="6096000" cy="46386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6000" cy="4638675"/>
                    </a:xfrm>
                    <a:prstGeom prst="rect">
                      <a:avLst/>
                    </a:prstGeom>
                  </pic:spPr>
                </pic:pic>
              </a:graphicData>
            </a:graphic>
          </wp:inline>
        </w:drawing>
      </w:r>
    </w:p>
    <w:p w14:paraId="6977FFA3" w14:textId="77777777" w:rsidR="00C86B14" w:rsidRPr="00BC1543" w:rsidRDefault="00C86B14" w:rsidP="00BC1543">
      <w:pPr>
        <w:spacing w:line="300" w:lineRule="auto"/>
        <w:ind w:firstLine="480"/>
        <w:rPr>
          <w:color w:val="FF0000"/>
          <w:szCs w:val="24"/>
        </w:rPr>
      </w:pPr>
      <w:r w:rsidRPr="00BC1543">
        <w:rPr>
          <w:rFonts w:hint="eastAsia"/>
          <w:color w:val="FF0000"/>
          <w:szCs w:val="24"/>
        </w:rPr>
        <w:t>游戏开始前选择：</w:t>
      </w:r>
    </w:p>
    <w:p w14:paraId="3B96F658" w14:textId="77777777" w:rsidR="00C86B14" w:rsidRPr="00BC1543" w:rsidRDefault="00C86B14" w:rsidP="00BC1543">
      <w:pPr>
        <w:spacing w:line="300" w:lineRule="auto"/>
        <w:ind w:firstLine="480"/>
        <w:rPr>
          <w:szCs w:val="24"/>
        </w:rPr>
      </w:pPr>
      <w:r w:rsidRPr="00BC1543">
        <w:rPr>
          <w:rFonts w:hint="eastAsia"/>
          <w:szCs w:val="24"/>
        </w:rPr>
        <w:t>1</w:t>
      </w:r>
      <w:r w:rsidRPr="00BC1543">
        <w:rPr>
          <w:rFonts w:hint="eastAsia"/>
          <w:szCs w:val="24"/>
        </w:rPr>
        <w:t>）跑道，有三角形和正方形两种选择，通过玩家的选择在游戏中生成相应的赛道。</w:t>
      </w:r>
    </w:p>
    <w:p w14:paraId="2975578D" w14:textId="77777777" w:rsidR="00C86B14" w:rsidRPr="00BC1543" w:rsidRDefault="00C86B14" w:rsidP="00BC1543">
      <w:pPr>
        <w:spacing w:line="300" w:lineRule="auto"/>
        <w:ind w:firstLine="480"/>
        <w:rPr>
          <w:szCs w:val="24"/>
        </w:rPr>
      </w:pPr>
      <w:r w:rsidRPr="00BC1543">
        <w:rPr>
          <w:rFonts w:hint="eastAsia"/>
          <w:szCs w:val="24"/>
        </w:rPr>
        <w:t>2</w:t>
      </w:r>
      <w:r w:rsidRPr="00BC1543">
        <w:rPr>
          <w:rFonts w:hint="eastAsia"/>
          <w:szCs w:val="24"/>
        </w:rPr>
        <w:t>）选择行驶车型，不同车辆有不同的形状和不同的性能。有车辆不在一开始解锁，而是需要等玩家收集一定金币后购买解锁</w:t>
      </w:r>
    </w:p>
    <w:p w14:paraId="15AC7DF0" w14:textId="77777777" w:rsidR="00C86B14" w:rsidRPr="00BC1543" w:rsidRDefault="00C86B14" w:rsidP="00BC1543">
      <w:pPr>
        <w:spacing w:line="300" w:lineRule="auto"/>
        <w:ind w:firstLine="480"/>
        <w:rPr>
          <w:szCs w:val="24"/>
        </w:rPr>
      </w:pPr>
      <w:r w:rsidRPr="00BC1543">
        <w:rPr>
          <w:rFonts w:hint="eastAsia"/>
          <w:szCs w:val="24"/>
        </w:rPr>
        <w:t xml:space="preserve"> 3</w:t>
      </w:r>
      <w:r w:rsidRPr="00BC1543">
        <w:rPr>
          <w:rFonts w:hint="eastAsia"/>
          <w:szCs w:val="24"/>
        </w:rPr>
        <w:t>）选择交互行驶车是自动档还是手动挡。</w:t>
      </w:r>
      <w:r w:rsidRPr="00BC1543">
        <w:rPr>
          <w:szCs w:val="24"/>
        </w:rPr>
        <w:t xml:space="preserve"> </w:t>
      </w:r>
    </w:p>
    <w:p w14:paraId="5AAC1681" w14:textId="77777777" w:rsidR="00C86B14" w:rsidRPr="00BC1543" w:rsidRDefault="00C86B14" w:rsidP="00BC1543">
      <w:pPr>
        <w:pStyle w:val="aa"/>
        <w:spacing w:line="300" w:lineRule="auto"/>
        <w:ind w:left="840" w:firstLineChars="0" w:firstLine="480"/>
      </w:pPr>
    </w:p>
    <w:p w14:paraId="616FA935" w14:textId="380B6B08" w:rsidR="00C86B14" w:rsidRPr="00BC1543" w:rsidRDefault="00C86B14" w:rsidP="00BC1543">
      <w:pPr>
        <w:spacing w:line="300" w:lineRule="auto"/>
        <w:ind w:firstLine="480"/>
        <w:rPr>
          <w:szCs w:val="24"/>
        </w:rPr>
      </w:pPr>
      <w:r w:rsidRPr="00BC1543">
        <w:rPr>
          <w:szCs w:val="24"/>
        </w:rPr>
        <w:t xml:space="preserve">  </w:t>
      </w:r>
    </w:p>
    <w:p w14:paraId="710BD8A6" w14:textId="1F054D5A" w:rsidR="00B64E56" w:rsidRPr="00BC1543" w:rsidRDefault="00B64E56" w:rsidP="00BC1543">
      <w:pPr>
        <w:pStyle w:val="2"/>
        <w:spacing w:line="300" w:lineRule="auto"/>
        <w:rPr>
          <w:szCs w:val="24"/>
        </w:rPr>
      </w:pPr>
      <w:bookmarkStart w:id="62" w:name="_Toc530221835"/>
      <w:r w:rsidRPr="00BC1543">
        <w:rPr>
          <w:rFonts w:hint="eastAsia"/>
          <w:szCs w:val="24"/>
        </w:rPr>
        <w:t>用户</w:t>
      </w:r>
      <w:r w:rsidRPr="00BC1543">
        <w:rPr>
          <w:szCs w:val="24"/>
        </w:rPr>
        <w:t>操作</w:t>
      </w:r>
      <w:r w:rsidRPr="00BC1543">
        <w:rPr>
          <w:rFonts w:hint="eastAsia"/>
          <w:szCs w:val="24"/>
        </w:rPr>
        <w:t>说明书</w:t>
      </w:r>
      <w:bookmarkEnd w:id="62"/>
    </w:p>
    <w:p w14:paraId="6C06DD75" w14:textId="77777777" w:rsidR="00B64E56" w:rsidRPr="00BC1543" w:rsidRDefault="00B64E56" w:rsidP="00BC1543">
      <w:pPr>
        <w:pStyle w:val="aa"/>
        <w:numPr>
          <w:ilvl w:val="0"/>
          <w:numId w:val="26"/>
        </w:numPr>
        <w:spacing w:line="300" w:lineRule="auto"/>
        <w:ind w:firstLineChars="0"/>
      </w:pPr>
      <w:r w:rsidRPr="00BC1543">
        <w:rPr>
          <w:rFonts w:hint="eastAsia"/>
        </w:rPr>
        <w:t>若</w:t>
      </w:r>
      <w:r w:rsidRPr="00BC1543">
        <w:t>用户未注册过，</w:t>
      </w:r>
      <w:r w:rsidRPr="00BC1543">
        <w:rPr>
          <w:rFonts w:hint="eastAsia"/>
        </w:rPr>
        <w:t>则</w:t>
      </w:r>
      <w:r w:rsidRPr="00BC1543">
        <w:t>在开始界面点击注册键。</w:t>
      </w:r>
      <w:r w:rsidRPr="00BC1543">
        <w:rPr>
          <w:rFonts w:hint="eastAsia"/>
        </w:rPr>
        <w:t>点击后</w:t>
      </w:r>
      <w:r w:rsidRPr="00BC1543">
        <w:t>将进入注册界面，点击下方</w:t>
      </w:r>
      <w:r w:rsidRPr="00BC1543">
        <w:rPr>
          <w:rFonts w:hint="eastAsia"/>
        </w:rPr>
        <w:t>输入框</w:t>
      </w:r>
      <w:r w:rsidRPr="00BC1543">
        <w:t>进行用户名、</w:t>
      </w:r>
      <w:r w:rsidRPr="00BC1543">
        <w:rPr>
          <w:rFonts w:hint="eastAsia"/>
        </w:rPr>
        <w:t>密码</w:t>
      </w:r>
      <w:r w:rsidRPr="00BC1543">
        <w:t>的输入。</w:t>
      </w:r>
      <w:r w:rsidRPr="00BC1543">
        <w:rPr>
          <w:rFonts w:hint="eastAsia"/>
        </w:rPr>
        <w:t>在输入</w:t>
      </w:r>
      <w:r w:rsidRPr="00BC1543">
        <w:t>用户名的时候，</w:t>
      </w:r>
      <w:r w:rsidRPr="00BC1543">
        <w:rPr>
          <w:rFonts w:hint="eastAsia"/>
        </w:rPr>
        <w:t>若</w:t>
      </w:r>
      <w:r w:rsidRPr="00BC1543">
        <w:t>改名字已经被</w:t>
      </w:r>
      <w:r w:rsidRPr="00BC1543">
        <w:rPr>
          <w:rFonts w:hint="eastAsia"/>
        </w:rPr>
        <w:t>注册过</w:t>
      </w:r>
      <w:r w:rsidRPr="00BC1543">
        <w:t>，</w:t>
      </w:r>
      <w:r w:rsidRPr="00BC1543">
        <w:rPr>
          <w:rFonts w:hint="eastAsia"/>
        </w:rPr>
        <w:t>则</w:t>
      </w:r>
      <w:r w:rsidRPr="00BC1543">
        <w:t>程序会提醒用户该用户名已经被注册过，</w:t>
      </w:r>
      <w:r w:rsidRPr="00BC1543">
        <w:rPr>
          <w:rFonts w:hint="eastAsia"/>
        </w:rPr>
        <w:t>并重新</w:t>
      </w:r>
      <w:r w:rsidRPr="00BC1543">
        <w:t>让用户键入用户名，</w:t>
      </w:r>
      <w:r w:rsidRPr="00BC1543">
        <w:rPr>
          <w:rFonts w:hint="eastAsia"/>
        </w:rPr>
        <w:t>直到</w:t>
      </w:r>
      <w:r w:rsidRPr="00BC1543">
        <w:t>成功为止。</w:t>
      </w:r>
      <w:r w:rsidRPr="00BC1543">
        <w:rPr>
          <w:rFonts w:hint="eastAsia"/>
        </w:rPr>
        <w:t>若</w:t>
      </w:r>
      <w:r w:rsidRPr="00BC1543">
        <w:t>用户</w:t>
      </w:r>
      <w:r w:rsidRPr="00BC1543">
        <w:rPr>
          <w:rFonts w:hint="eastAsia"/>
        </w:rPr>
        <w:t>想</w:t>
      </w:r>
      <w:r w:rsidRPr="00BC1543">
        <w:t>退出，</w:t>
      </w:r>
      <w:r w:rsidRPr="00BC1543">
        <w:rPr>
          <w:rFonts w:hint="eastAsia"/>
        </w:rPr>
        <w:t>则可以</w:t>
      </w:r>
      <w:r w:rsidRPr="00BC1543">
        <w:t>点击</w:t>
      </w:r>
      <w:r w:rsidRPr="00BC1543">
        <w:rPr>
          <w:rFonts w:hint="eastAsia"/>
        </w:rPr>
        <w:t>界面</w:t>
      </w:r>
      <w:r w:rsidRPr="00BC1543">
        <w:t>右上方返回键返回到初始界面，</w:t>
      </w:r>
      <w:r w:rsidRPr="00BC1543">
        <w:rPr>
          <w:rFonts w:hint="eastAsia"/>
        </w:rPr>
        <w:t>再</w:t>
      </w:r>
      <w:r w:rsidRPr="00BC1543">
        <w:t>在</w:t>
      </w:r>
      <w:r w:rsidRPr="00BC1543">
        <w:rPr>
          <w:rFonts w:hint="eastAsia"/>
        </w:rPr>
        <w:t>初始界面</w:t>
      </w:r>
      <w:r w:rsidRPr="00BC1543">
        <w:t>的右上角</w:t>
      </w:r>
      <w:r w:rsidRPr="00BC1543">
        <w:rPr>
          <w:rFonts w:hint="eastAsia"/>
        </w:rPr>
        <w:t>点击</w:t>
      </w:r>
      <w:r w:rsidRPr="00BC1543">
        <w:t>退出键方可退出游戏。</w:t>
      </w:r>
    </w:p>
    <w:p w14:paraId="5E6AB070" w14:textId="77777777" w:rsidR="00B64E56" w:rsidRPr="00BC1543" w:rsidRDefault="00B64E56" w:rsidP="00BC1543">
      <w:pPr>
        <w:pStyle w:val="aa"/>
        <w:numPr>
          <w:ilvl w:val="0"/>
          <w:numId w:val="26"/>
        </w:numPr>
        <w:spacing w:line="300" w:lineRule="auto"/>
        <w:ind w:firstLineChars="0"/>
      </w:pPr>
      <w:r w:rsidRPr="00BC1543">
        <w:rPr>
          <w:rFonts w:hint="eastAsia"/>
        </w:rPr>
        <w:t>若</w:t>
      </w:r>
      <w:r w:rsidRPr="00BC1543">
        <w:t>用户已经注册过，</w:t>
      </w:r>
      <w:r w:rsidRPr="00BC1543">
        <w:rPr>
          <w:rFonts w:hint="eastAsia"/>
        </w:rPr>
        <w:t>则可以</w:t>
      </w:r>
      <w:r w:rsidRPr="00BC1543">
        <w:t>在初始界面中选择登录而进入登录界面。</w:t>
      </w:r>
      <w:r w:rsidRPr="00BC1543">
        <w:rPr>
          <w:rFonts w:hint="eastAsia"/>
        </w:rPr>
        <w:t>点击</w:t>
      </w:r>
      <w:r w:rsidRPr="00BC1543">
        <w:t>进入登录界面，</w:t>
      </w:r>
      <w:r w:rsidRPr="00BC1543">
        <w:rPr>
          <w:rFonts w:hint="eastAsia"/>
        </w:rPr>
        <w:t>点击</w:t>
      </w:r>
      <w:r w:rsidRPr="00BC1543">
        <w:t>下方输入框进行用户名</w:t>
      </w:r>
      <w:r w:rsidRPr="00BC1543">
        <w:rPr>
          <w:rFonts w:hint="eastAsia"/>
        </w:rPr>
        <w:t>的</w:t>
      </w:r>
      <w:r w:rsidRPr="00BC1543">
        <w:t>输入，点击回车后进行密码的输入。</w:t>
      </w:r>
      <w:r w:rsidRPr="00BC1543">
        <w:rPr>
          <w:rFonts w:hint="eastAsia"/>
        </w:rPr>
        <w:t>点击</w:t>
      </w:r>
      <w:r w:rsidRPr="00BC1543">
        <w:t>回车后，</w:t>
      </w:r>
      <w:r w:rsidRPr="00BC1543">
        <w:rPr>
          <w:rFonts w:hint="eastAsia"/>
        </w:rPr>
        <w:t>若</w:t>
      </w:r>
      <w:r w:rsidRPr="00BC1543">
        <w:t>用户名</w:t>
      </w:r>
      <w:r w:rsidRPr="00BC1543">
        <w:lastRenderedPageBreak/>
        <w:t>和密码匹配，</w:t>
      </w:r>
      <w:r w:rsidRPr="00BC1543">
        <w:rPr>
          <w:rFonts w:hint="eastAsia"/>
        </w:rPr>
        <w:t>则</w:t>
      </w:r>
      <w:r w:rsidRPr="00BC1543">
        <w:t>程序会进入到主菜单界面。</w:t>
      </w:r>
      <w:r w:rsidRPr="00BC1543">
        <w:rPr>
          <w:rFonts w:hint="eastAsia"/>
        </w:rPr>
        <w:t>若</w:t>
      </w:r>
      <w:r w:rsidRPr="00BC1543">
        <w:t>用户名存在但密码与之不匹配或用户名不存在，</w:t>
      </w:r>
      <w:r w:rsidRPr="00BC1543">
        <w:rPr>
          <w:rFonts w:hint="eastAsia"/>
        </w:rPr>
        <w:t>则</w:t>
      </w:r>
      <w:r w:rsidRPr="00BC1543">
        <w:t>程序会显示用户名或密码错误，</w:t>
      </w:r>
      <w:r w:rsidRPr="00BC1543">
        <w:rPr>
          <w:rFonts w:hint="eastAsia"/>
        </w:rPr>
        <w:t>并可</w:t>
      </w:r>
      <w:r w:rsidRPr="00BC1543">
        <w:t>让用户重新输入用户名和密码。若用户想退出游戏，</w:t>
      </w:r>
      <w:r w:rsidRPr="00BC1543">
        <w:rPr>
          <w:rFonts w:hint="eastAsia"/>
        </w:rPr>
        <w:t>同样</w:t>
      </w:r>
      <w:r w:rsidRPr="00BC1543">
        <w:t>可以点击登录界面右上方的返回</w:t>
      </w:r>
      <w:r w:rsidRPr="00BC1543">
        <w:rPr>
          <w:rFonts w:hint="eastAsia"/>
        </w:rPr>
        <w:t>键</w:t>
      </w:r>
      <w:r w:rsidRPr="00BC1543">
        <w:t>返回</w:t>
      </w:r>
      <w:r w:rsidRPr="00BC1543">
        <w:rPr>
          <w:rFonts w:hint="eastAsia"/>
        </w:rPr>
        <w:t>初始界面</w:t>
      </w:r>
      <w:r w:rsidRPr="00BC1543">
        <w:t>，</w:t>
      </w:r>
      <w:r w:rsidRPr="00BC1543">
        <w:rPr>
          <w:rFonts w:hint="eastAsia"/>
        </w:rPr>
        <w:t>然后</w:t>
      </w:r>
      <w:r w:rsidRPr="00BC1543">
        <w:t>再点退出键退出。</w:t>
      </w:r>
    </w:p>
    <w:p w14:paraId="3DFF97EC" w14:textId="0248B824" w:rsidR="00B64E56" w:rsidRPr="00BC1543" w:rsidRDefault="00B64E56" w:rsidP="00BC1543">
      <w:pPr>
        <w:pStyle w:val="aa"/>
        <w:numPr>
          <w:ilvl w:val="0"/>
          <w:numId w:val="26"/>
        </w:numPr>
        <w:spacing w:line="300" w:lineRule="auto"/>
        <w:ind w:firstLineChars="0"/>
      </w:pPr>
      <w:r w:rsidRPr="00BC1543">
        <w:rPr>
          <w:rFonts w:hint="eastAsia"/>
        </w:rPr>
        <w:t>进入</w:t>
      </w:r>
      <w:r w:rsidRPr="00BC1543">
        <w:t>主菜单后。主菜</w:t>
      </w:r>
      <w:r w:rsidRPr="00BC1543">
        <w:rPr>
          <w:rFonts w:hint="eastAsia"/>
        </w:rPr>
        <w:t>有</w:t>
      </w:r>
      <w:r w:rsidRPr="00BC1543">
        <w:t>开始游戏、</w:t>
      </w:r>
      <w:r w:rsidRPr="00BC1543">
        <w:rPr>
          <w:rFonts w:hint="eastAsia"/>
        </w:rPr>
        <w:t>商店</w:t>
      </w:r>
      <w:r w:rsidRPr="00BC1543">
        <w:t>和退出功能。若</w:t>
      </w:r>
      <w:r w:rsidRPr="00BC1543">
        <w:rPr>
          <w:rFonts w:hint="eastAsia"/>
        </w:rPr>
        <w:t>用户</w:t>
      </w:r>
      <w:r w:rsidRPr="00BC1543">
        <w:t>点击</w:t>
      </w:r>
      <w:r w:rsidRPr="00BC1543">
        <w:rPr>
          <w:rFonts w:hint="eastAsia"/>
        </w:rPr>
        <w:t>开始游戏</w:t>
      </w:r>
      <w:r w:rsidRPr="00BC1543">
        <w:t>键，</w:t>
      </w:r>
      <w:r w:rsidRPr="00BC1543">
        <w:rPr>
          <w:rFonts w:hint="eastAsia"/>
        </w:rPr>
        <w:t>则</w:t>
      </w:r>
      <w:r w:rsidRPr="00BC1543">
        <w:t>会进入选择赛道界面，</w:t>
      </w:r>
      <w:r w:rsidRPr="00BC1543">
        <w:rPr>
          <w:rFonts w:hint="eastAsia"/>
        </w:rPr>
        <w:t>其中</w:t>
      </w:r>
      <w:r w:rsidRPr="00BC1543">
        <w:t>用户可以选择自己比赛</w:t>
      </w:r>
      <w:r w:rsidRPr="00BC1543">
        <w:rPr>
          <w:rFonts w:hint="eastAsia"/>
        </w:rPr>
        <w:t>用的</w:t>
      </w:r>
      <w:r w:rsidRPr="00BC1543">
        <w:t>赛道。</w:t>
      </w:r>
      <w:r w:rsidRPr="00BC1543">
        <w:rPr>
          <w:rFonts w:hint="eastAsia"/>
        </w:rPr>
        <w:t>选择</w:t>
      </w:r>
      <w:r w:rsidRPr="00BC1543">
        <w:t>完赛道后用户可点击选择车型，</w:t>
      </w:r>
      <w:r w:rsidRPr="00BC1543">
        <w:rPr>
          <w:rFonts w:hint="eastAsia"/>
        </w:rPr>
        <w:t>挡</w:t>
      </w:r>
      <w:r w:rsidRPr="00BC1543">
        <w:t>型，</w:t>
      </w:r>
      <w:r w:rsidRPr="00BC1543">
        <w:rPr>
          <w:rFonts w:hint="eastAsia"/>
        </w:rPr>
        <w:t>进入</w:t>
      </w:r>
      <w:r w:rsidRPr="00BC1543">
        <w:t>选择车型、</w:t>
      </w:r>
      <w:r w:rsidRPr="00BC1543">
        <w:rPr>
          <w:rFonts w:hint="eastAsia"/>
        </w:rPr>
        <w:t>并要</w:t>
      </w:r>
      <w:r w:rsidRPr="00BC1543">
        <w:t>选择自动挡还是手动挡的界面。选择赛道、</w:t>
      </w:r>
      <w:r w:rsidRPr="00BC1543">
        <w:rPr>
          <w:rFonts w:hint="eastAsia"/>
        </w:rPr>
        <w:t>车型</w:t>
      </w:r>
      <w:r w:rsidRPr="00BC1543">
        <w:t>等</w:t>
      </w:r>
      <w:r w:rsidRPr="00BC1543">
        <w:rPr>
          <w:rFonts w:hint="eastAsia"/>
        </w:rPr>
        <w:t>过程</w:t>
      </w:r>
      <w:r w:rsidRPr="00BC1543">
        <w:t>中的界面均可点击返回键来返回上一级界面。</w:t>
      </w:r>
      <w:r w:rsidRPr="00BC1543">
        <w:rPr>
          <w:rFonts w:hint="eastAsia"/>
        </w:rPr>
        <w:t>选择完毕</w:t>
      </w:r>
      <w:r w:rsidRPr="00BC1543">
        <w:t>后，</w:t>
      </w:r>
      <w:r w:rsidRPr="00BC1543">
        <w:rPr>
          <w:rFonts w:hint="eastAsia"/>
        </w:rPr>
        <w:t>游戏</w:t>
      </w:r>
      <w:r w:rsidRPr="00BC1543">
        <w:t>将会开始。</w:t>
      </w:r>
    </w:p>
    <w:p w14:paraId="32CF128D" w14:textId="77777777" w:rsidR="00B64E56" w:rsidRPr="00BC1543" w:rsidRDefault="00B64E56" w:rsidP="00BC1543">
      <w:pPr>
        <w:pStyle w:val="aa"/>
        <w:numPr>
          <w:ilvl w:val="0"/>
          <w:numId w:val="26"/>
        </w:numPr>
        <w:spacing w:line="300" w:lineRule="auto"/>
        <w:ind w:firstLineChars="0"/>
      </w:pPr>
      <w:r w:rsidRPr="00BC1543">
        <w:rPr>
          <w:rFonts w:hint="eastAsia"/>
        </w:rPr>
        <w:t>赛道</w:t>
      </w:r>
    </w:p>
    <w:p w14:paraId="4D077DF1" w14:textId="77777777" w:rsidR="00B64E56" w:rsidRPr="00BC1543" w:rsidRDefault="00B64E56" w:rsidP="00BC1543">
      <w:pPr>
        <w:pStyle w:val="aa"/>
        <w:spacing w:line="300" w:lineRule="auto"/>
        <w:ind w:left="360" w:firstLineChars="0" w:firstLine="0"/>
      </w:pPr>
      <w:r w:rsidRPr="00BC1543">
        <w:rPr>
          <w:rFonts w:hint="eastAsia"/>
        </w:rPr>
        <w:t>画面</w:t>
      </w:r>
      <w:r w:rsidRPr="00BC1543">
        <w:t>上显示的</w:t>
      </w:r>
      <w:r w:rsidRPr="00BC1543">
        <w:rPr>
          <w:rFonts w:hint="eastAsia"/>
        </w:rPr>
        <w:t>只是</w:t>
      </w:r>
      <w:r w:rsidRPr="00BC1543">
        <w:t>局部的赛道，</w:t>
      </w:r>
      <w:r w:rsidRPr="00BC1543">
        <w:rPr>
          <w:rFonts w:hint="eastAsia"/>
        </w:rPr>
        <w:t>当</w:t>
      </w:r>
      <w:r w:rsidRPr="00BC1543">
        <w:t>用户选择好赛道并初始化赛道后，</w:t>
      </w:r>
      <w:r w:rsidRPr="00BC1543">
        <w:rPr>
          <w:rFonts w:hint="eastAsia"/>
        </w:rPr>
        <w:t>需要根据小车</w:t>
      </w:r>
      <w:r w:rsidRPr="00BC1543">
        <w:t>的位置刷新赛道在屏幕上</w:t>
      </w:r>
      <w:r w:rsidRPr="00BC1543">
        <w:rPr>
          <w:rFonts w:hint="eastAsia"/>
        </w:rPr>
        <w:t>能</w:t>
      </w:r>
      <w:r w:rsidRPr="00BC1543">
        <w:t>显示的</w:t>
      </w:r>
      <w:r w:rsidRPr="00BC1543">
        <w:rPr>
          <w:rFonts w:hint="eastAsia"/>
        </w:rPr>
        <w:t>部分</w:t>
      </w:r>
      <w:r w:rsidRPr="00BC1543">
        <w:t>。</w:t>
      </w:r>
      <w:r w:rsidRPr="00BC1543">
        <w:rPr>
          <w:rFonts w:hint="eastAsia"/>
        </w:rPr>
        <w:t>当</w:t>
      </w:r>
      <w:r w:rsidRPr="00BC1543">
        <w:t>快到终点时，</w:t>
      </w:r>
      <w:r w:rsidRPr="00BC1543">
        <w:rPr>
          <w:rFonts w:hint="eastAsia"/>
        </w:rPr>
        <w:t>要</w:t>
      </w:r>
      <w:r w:rsidRPr="00BC1543">
        <w:t>能显示出终点线，</w:t>
      </w:r>
      <w:r w:rsidRPr="00BC1543">
        <w:rPr>
          <w:rFonts w:hint="eastAsia"/>
        </w:rPr>
        <w:t>表示</w:t>
      </w:r>
      <w:r w:rsidRPr="00BC1543">
        <w:t>即将来到终点。</w:t>
      </w:r>
    </w:p>
    <w:p w14:paraId="337774C5" w14:textId="77777777" w:rsidR="00B64E56" w:rsidRPr="00BC1543" w:rsidRDefault="00B64E56" w:rsidP="00BC1543">
      <w:pPr>
        <w:pStyle w:val="aa"/>
        <w:numPr>
          <w:ilvl w:val="0"/>
          <w:numId w:val="26"/>
        </w:numPr>
        <w:spacing w:line="300" w:lineRule="auto"/>
        <w:ind w:firstLineChars="0"/>
      </w:pPr>
      <w:r w:rsidRPr="00BC1543">
        <w:rPr>
          <w:rFonts w:hint="eastAsia"/>
        </w:rPr>
        <w:t>赛车</w:t>
      </w:r>
    </w:p>
    <w:p w14:paraId="08C78AD4" w14:textId="77777777" w:rsidR="00B64E56" w:rsidRPr="00BC1543" w:rsidRDefault="00B64E56" w:rsidP="00BC1543">
      <w:pPr>
        <w:pStyle w:val="aa"/>
        <w:spacing w:line="300" w:lineRule="auto"/>
        <w:ind w:left="360" w:firstLineChars="0" w:firstLine="0"/>
      </w:pPr>
      <w:r w:rsidRPr="00BC1543">
        <w:rPr>
          <w:rFonts w:hint="eastAsia"/>
        </w:rPr>
        <w:t>与</w:t>
      </w:r>
      <w:r w:rsidRPr="00BC1543">
        <w:t>用户竞速的另一辆小车以默认的轨迹匀速行驶，</w:t>
      </w:r>
      <w:r w:rsidRPr="00BC1543">
        <w:rPr>
          <w:rFonts w:hint="eastAsia"/>
        </w:rPr>
        <w:t>当</w:t>
      </w:r>
      <w:r w:rsidRPr="00BC1543">
        <w:t>用户</w:t>
      </w:r>
      <w:r w:rsidRPr="00BC1543">
        <w:rPr>
          <w:rFonts w:hint="eastAsia"/>
        </w:rPr>
        <w:t>的</w:t>
      </w:r>
      <w:r w:rsidRPr="00BC1543">
        <w:t>车与另一辆车相隔一定的距离之内时可以</w:t>
      </w:r>
      <w:r w:rsidRPr="00BC1543">
        <w:rPr>
          <w:rFonts w:hint="eastAsia"/>
        </w:rPr>
        <w:t>把</w:t>
      </w:r>
      <w:r w:rsidRPr="00BC1543">
        <w:t>辆车同时显示，</w:t>
      </w:r>
      <w:r w:rsidRPr="00BC1543">
        <w:rPr>
          <w:rFonts w:hint="eastAsia"/>
        </w:rPr>
        <w:t>否则</w:t>
      </w:r>
      <w:r w:rsidRPr="00BC1543">
        <w:t>只显示用户的车。超车时，</w:t>
      </w:r>
      <w:r w:rsidRPr="00BC1543">
        <w:rPr>
          <w:rFonts w:hint="eastAsia"/>
        </w:rPr>
        <w:t>用户</w:t>
      </w:r>
      <w:r w:rsidRPr="00BC1543">
        <w:t>的车可以从另一辆车旁边超车。</w:t>
      </w:r>
      <w:r w:rsidRPr="00BC1543">
        <w:rPr>
          <w:rFonts w:hint="eastAsia"/>
        </w:rPr>
        <w:t>超过</w:t>
      </w:r>
      <w:r w:rsidRPr="00BC1543">
        <w:t>一段距离后不</w:t>
      </w:r>
      <w:r w:rsidRPr="00BC1543">
        <w:rPr>
          <w:rFonts w:hint="eastAsia"/>
        </w:rPr>
        <w:t>显示</w:t>
      </w:r>
      <w:r w:rsidRPr="00BC1543">
        <w:t>另一辆小车。按上键后</w:t>
      </w:r>
      <w:r w:rsidRPr="00BC1543">
        <w:rPr>
          <w:rFonts w:hint="eastAsia"/>
        </w:rPr>
        <w:t>小车启动</w:t>
      </w:r>
      <w:r w:rsidRPr="00BC1543">
        <w:t>，</w:t>
      </w:r>
      <w:r w:rsidRPr="00BC1543">
        <w:rPr>
          <w:rFonts w:hint="eastAsia"/>
        </w:rPr>
        <w:t>开始</w:t>
      </w:r>
      <w:r w:rsidRPr="00BC1543">
        <w:t>向前运动。</w:t>
      </w:r>
      <w:r w:rsidRPr="00BC1543">
        <w:rPr>
          <w:rFonts w:hint="eastAsia"/>
        </w:rPr>
        <w:t>按下键</w:t>
      </w:r>
      <w:r w:rsidRPr="00BC1543">
        <w:t>可以刹车。</w:t>
      </w:r>
      <w:r w:rsidRPr="00BC1543">
        <w:rPr>
          <w:rFonts w:hint="eastAsia"/>
        </w:rPr>
        <w:t>左右键</w:t>
      </w:r>
      <w:r w:rsidRPr="00BC1543">
        <w:t>可以使小车转弯。</w:t>
      </w:r>
      <w:r w:rsidRPr="00BC1543">
        <w:rPr>
          <w:rFonts w:hint="eastAsia"/>
        </w:rPr>
        <w:t>若选择</w:t>
      </w:r>
      <w:r w:rsidRPr="00BC1543">
        <w:t>的是手动挡，</w:t>
      </w:r>
      <w:r w:rsidRPr="00BC1543">
        <w:rPr>
          <w:rFonts w:hint="eastAsia"/>
        </w:rPr>
        <w:t>小车</w:t>
      </w:r>
      <w:r w:rsidRPr="00BC1543">
        <w:t>不能直接达到最大速度，</w:t>
      </w:r>
      <w:r w:rsidRPr="00BC1543">
        <w:rPr>
          <w:rFonts w:hint="eastAsia"/>
        </w:rPr>
        <w:t>需要</w:t>
      </w:r>
      <w:r w:rsidRPr="00BC1543">
        <w:t>用户手动换挡来提升速度上限。小车在运行过程中随时监测与赛道边缘或者另一小车的碰撞，</w:t>
      </w:r>
      <w:r w:rsidRPr="00BC1543">
        <w:rPr>
          <w:rFonts w:hint="eastAsia"/>
        </w:rPr>
        <w:t>若</w:t>
      </w:r>
      <w:r w:rsidRPr="00BC1543">
        <w:t>与</w:t>
      </w:r>
      <w:r w:rsidRPr="00BC1543">
        <w:rPr>
          <w:rFonts w:hint="eastAsia"/>
        </w:rPr>
        <w:t>边缘</w:t>
      </w:r>
      <w:r w:rsidRPr="00BC1543">
        <w:t>碰撞，</w:t>
      </w:r>
      <w:r w:rsidRPr="00BC1543">
        <w:rPr>
          <w:rFonts w:hint="eastAsia"/>
        </w:rPr>
        <w:t>则</w:t>
      </w:r>
      <w:r w:rsidRPr="00BC1543">
        <w:t>小车获得原速度镜面反射的速度，</w:t>
      </w:r>
      <w:r w:rsidRPr="00BC1543">
        <w:rPr>
          <w:rFonts w:hint="eastAsia"/>
        </w:rPr>
        <w:t>若</w:t>
      </w:r>
      <w:r w:rsidRPr="00BC1543">
        <w:t>与小车碰撞，</w:t>
      </w:r>
      <w:r w:rsidRPr="00BC1543">
        <w:rPr>
          <w:rFonts w:hint="eastAsia"/>
        </w:rPr>
        <w:t>则</w:t>
      </w:r>
      <w:r w:rsidRPr="00BC1543">
        <w:t>两车速度交换，</w:t>
      </w:r>
      <w:r w:rsidRPr="00BC1543">
        <w:rPr>
          <w:rFonts w:hint="eastAsia"/>
        </w:rPr>
        <w:t>另一辆</w:t>
      </w:r>
      <w:r w:rsidRPr="00BC1543">
        <w:t>小车会自动调整回原来的状态，</w:t>
      </w:r>
      <w:r w:rsidRPr="00BC1543">
        <w:rPr>
          <w:rFonts w:hint="eastAsia"/>
        </w:rPr>
        <w:t>而</w:t>
      </w:r>
      <w:r w:rsidRPr="00BC1543">
        <w:t>用户的小车需要手动调整。</w:t>
      </w:r>
    </w:p>
    <w:p w14:paraId="3ACCDC06" w14:textId="7B81B78E" w:rsidR="00B64E56" w:rsidRPr="00BC1543" w:rsidRDefault="00B64E56" w:rsidP="00BC1543">
      <w:pPr>
        <w:pStyle w:val="aa"/>
        <w:numPr>
          <w:ilvl w:val="0"/>
          <w:numId w:val="26"/>
        </w:numPr>
        <w:spacing w:line="300" w:lineRule="auto"/>
        <w:ind w:firstLineChars="0"/>
      </w:pPr>
      <w:r w:rsidRPr="00BC1543">
        <w:rPr>
          <w:rFonts w:hint="eastAsia"/>
        </w:rPr>
        <w:t>商店</w:t>
      </w:r>
    </w:p>
    <w:p w14:paraId="00EB7F1E" w14:textId="3A6BAA70" w:rsidR="00B64E56" w:rsidRPr="00BC1543" w:rsidRDefault="00B64E56" w:rsidP="00BC1543">
      <w:pPr>
        <w:pStyle w:val="aa"/>
        <w:spacing w:line="300" w:lineRule="auto"/>
        <w:ind w:left="360" w:firstLineChars="0" w:firstLine="0"/>
      </w:pPr>
      <w:r w:rsidRPr="00BC1543">
        <w:t xml:space="preserve">  </w:t>
      </w:r>
      <w:r w:rsidRPr="00BC1543">
        <w:t>用户可在商店中购买自己喜爱的车型，</w:t>
      </w:r>
      <w:r w:rsidRPr="00BC1543">
        <w:rPr>
          <w:rFonts w:hint="eastAsia"/>
        </w:rPr>
        <w:t>根据</w:t>
      </w:r>
      <w:r w:rsidRPr="00BC1543">
        <w:t>自己拥有的金币量，若金币量不足则会提示购买失败，</w:t>
      </w:r>
      <w:r w:rsidRPr="00BC1543">
        <w:rPr>
          <w:rFonts w:hint="eastAsia"/>
        </w:rPr>
        <w:t>点击</w:t>
      </w:r>
      <w:r w:rsidRPr="00BC1543">
        <w:t>购买键即可购买相关车型。</w:t>
      </w:r>
    </w:p>
    <w:p w14:paraId="2E169140" w14:textId="77777777" w:rsidR="00B64E56" w:rsidRPr="00BC1543" w:rsidRDefault="00B64E56" w:rsidP="00BC1543">
      <w:pPr>
        <w:pStyle w:val="aa"/>
        <w:spacing w:line="300" w:lineRule="auto"/>
        <w:ind w:left="360" w:firstLineChars="0" w:firstLine="0"/>
      </w:pPr>
    </w:p>
    <w:p w14:paraId="259ED8C1" w14:textId="77777777" w:rsidR="00B64E56" w:rsidRPr="00BC1543" w:rsidRDefault="00B64E56" w:rsidP="00BC1543">
      <w:pPr>
        <w:spacing w:line="300" w:lineRule="auto"/>
        <w:ind w:firstLine="480"/>
        <w:rPr>
          <w:szCs w:val="24"/>
        </w:rPr>
      </w:pPr>
    </w:p>
    <w:p w14:paraId="3C61B5A9" w14:textId="77777777" w:rsidR="006434DB" w:rsidRPr="00BC1543" w:rsidRDefault="006434DB" w:rsidP="00BC1543">
      <w:pPr>
        <w:pStyle w:val="1"/>
        <w:spacing w:line="300" w:lineRule="auto"/>
        <w:rPr>
          <w:sz w:val="24"/>
          <w:szCs w:val="24"/>
        </w:rPr>
      </w:pPr>
      <w:bookmarkStart w:id="63" w:name="_Toc120307676"/>
      <w:bookmarkStart w:id="64" w:name="_Toc121128972"/>
      <w:bookmarkStart w:id="65" w:name="_Toc127799081"/>
      <w:bookmarkStart w:id="66" w:name="_Toc530221836"/>
      <w:r w:rsidRPr="00BC1543">
        <w:rPr>
          <w:rFonts w:hint="eastAsia"/>
          <w:sz w:val="24"/>
          <w:szCs w:val="24"/>
        </w:rPr>
        <w:t>系统功能需求</w:t>
      </w:r>
      <w:bookmarkEnd w:id="63"/>
      <w:bookmarkEnd w:id="64"/>
      <w:bookmarkEnd w:id="65"/>
      <w:bookmarkEnd w:id="66"/>
    </w:p>
    <w:p w14:paraId="7E485FF5" w14:textId="0DA24327" w:rsidR="00C86B14" w:rsidRPr="00BC1543" w:rsidRDefault="00C86B14" w:rsidP="00BC1543">
      <w:pPr>
        <w:pStyle w:val="2"/>
        <w:spacing w:line="300" w:lineRule="auto"/>
        <w:rPr>
          <w:szCs w:val="24"/>
        </w:rPr>
      </w:pPr>
      <w:bookmarkStart w:id="67" w:name="_Toc530221837"/>
      <w:r w:rsidRPr="00BC1543">
        <w:rPr>
          <w:rFonts w:hint="eastAsia"/>
          <w:szCs w:val="24"/>
        </w:rPr>
        <w:t>功能</w:t>
      </w:r>
      <w:r w:rsidRPr="00BC1543">
        <w:rPr>
          <w:szCs w:val="24"/>
        </w:rPr>
        <w:t>需求描述</w:t>
      </w:r>
      <w:bookmarkEnd w:id="67"/>
    </w:p>
    <w:p w14:paraId="39963C9B" w14:textId="77777777" w:rsidR="00C86B14" w:rsidRPr="00BC1543" w:rsidRDefault="00C86B14" w:rsidP="00BC1543">
      <w:pPr>
        <w:pStyle w:val="aa"/>
        <w:numPr>
          <w:ilvl w:val="0"/>
          <w:numId w:val="10"/>
        </w:numPr>
        <w:spacing w:line="300" w:lineRule="auto"/>
        <w:ind w:firstLineChars="0"/>
      </w:pPr>
      <w:r w:rsidRPr="00BC1543">
        <w:rPr>
          <w:rFonts w:hint="eastAsia"/>
        </w:rPr>
        <w:t>注册</w:t>
      </w:r>
    </w:p>
    <w:p w14:paraId="6903C1A9" w14:textId="77777777" w:rsidR="009E7853" w:rsidRPr="00BC1543" w:rsidRDefault="00C86B14" w:rsidP="00BC1543">
      <w:pPr>
        <w:spacing w:line="300" w:lineRule="auto"/>
        <w:ind w:firstLine="480"/>
        <w:rPr>
          <w:szCs w:val="24"/>
        </w:rPr>
      </w:pPr>
      <w:r w:rsidRPr="00BC1543">
        <w:rPr>
          <w:szCs w:val="24"/>
        </w:rPr>
        <w:t xml:space="preserve">  </w:t>
      </w:r>
      <w:r w:rsidRPr="00BC1543">
        <w:rPr>
          <w:rFonts w:hint="eastAsia"/>
          <w:szCs w:val="24"/>
        </w:rPr>
        <w:t>玩家需</w:t>
      </w:r>
      <w:r w:rsidRPr="00BC1543">
        <w:rPr>
          <w:szCs w:val="24"/>
        </w:rPr>
        <w:t>在游戏内建立自己的用户。</w:t>
      </w:r>
      <w:r w:rsidRPr="00BC1543">
        <w:rPr>
          <w:rFonts w:hint="eastAsia"/>
          <w:szCs w:val="24"/>
        </w:rPr>
        <w:t>通过游戏</w:t>
      </w:r>
      <w:r w:rsidRPr="00BC1543">
        <w:rPr>
          <w:szCs w:val="24"/>
        </w:rPr>
        <w:t>中的注册功能建立自己的账号。</w:t>
      </w:r>
    </w:p>
    <w:p w14:paraId="351C7DDC" w14:textId="4E8DE699" w:rsidR="00C86B14" w:rsidRPr="00BC1543" w:rsidRDefault="009E7853" w:rsidP="00BC1543">
      <w:pPr>
        <w:spacing w:line="300" w:lineRule="auto"/>
        <w:ind w:firstLine="480"/>
        <w:rPr>
          <w:szCs w:val="24"/>
        </w:rPr>
      </w:pPr>
      <w:r w:rsidRPr="00BC1543">
        <w:rPr>
          <w:rFonts w:hint="eastAsia"/>
          <w:szCs w:val="24"/>
        </w:rPr>
        <w:t>注</w:t>
      </w:r>
      <w:r w:rsidRPr="00BC1543">
        <w:rPr>
          <w:szCs w:val="24"/>
        </w:rPr>
        <w:t>：</w:t>
      </w:r>
      <w:r w:rsidR="00C86B14" w:rsidRPr="00BC1543">
        <w:rPr>
          <w:rFonts w:hint="eastAsia"/>
          <w:szCs w:val="24"/>
        </w:rPr>
        <w:t>同一</w:t>
      </w:r>
      <w:r w:rsidR="00C86B14" w:rsidRPr="00BC1543">
        <w:rPr>
          <w:szCs w:val="24"/>
        </w:rPr>
        <w:t>用户名不能被注册两次。</w:t>
      </w:r>
    </w:p>
    <w:p w14:paraId="21153704" w14:textId="77777777" w:rsidR="00C86B14" w:rsidRPr="00BC1543" w:rsidRDefault="00C86B14" w:rsidP="00BC1543">
      <w:pPr>
        <w:spacing w:line="300" w:lineRule="auto"/>
        <w:ind w:firstLineChars="0" w:firstLine="0"/>
        <w:rPr>
          <w:szCs w:val="24"/>
        </w:rPr>
      </w:pPr>
      <w:r w:rsidRPr="00BC1543">
        <w:rPr>
          <w:szCs w:val="24"/>
        </w:rPr>
        <w:t>2.</w:t>
      </w:r>
      <w:r w:rsidRPr="00BC1543">
        <w:rPr>
          <w:rFonts w:hint="eastAsia"/>
          <w:szCs w:val="24"/>
        </w:rPr>
        <w:t>登录</w:t>
      </w:r>
    </w:p>
    <w:p w14:paraId="45EC62FA"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在玩家已经</w:t>
      </w:r>
      <w:r w:rsidRPr="00BC1543">
        <w:rPr>
          <w:rFonts w:hint="eastAsia"/>
          <w:szCs w:val="24"/>
        </w:rPr>
        <w:t>建立</w:t>
      </w:r>
      <w:r w:rsidRPr="00BC1543">
        <w:rPr>
          <w:szCs w:val="24"/>
        </w:rPr>
        <w:t>过自己的</w:t>
      </w:r>
      <w:r w:rsidRPr="00BC1543">
        <w:rPr>
          <w:rFonts w:hint="eastAsia"/>
          <w:szCs w:val="24"/>
        </w:rPr>
        <w:t>账号</w:t>
      </w:r>
      <w:r w:rsidRPr="00BC1543">
        <w:rPr>
          <w:szCs w:val="24"/>
        </w:rPr>
        <w:t>后，</w:t>
      </w:r>
      <w:r w:rsidRPr="00BC1543">
        <w:rPr>
          <w:rFonts w:hint="eastAsia"/>
          <w:szCs w:val="24"/>
        </w:rPr>
        <w:t>下次</w:t>
      </w:r>
      <w:r w:rsidRPr="00BC1543">
        <w:rPr>
          <w:szCs w:val="24"/>
        </w:rPr>
        <w:t>进入游戏时，</w:t>
      </w:r>
      <w:r w:rsidRPr="00BC1543">
        <w:rPr>
          <w:rFonts w:hint="eastAsia"/>
          <w:szCs w:val="24"/>
        </w:rPr>
        <w:t>可</w:t>
      </w:r>
      <w:r w:rsidRPr="00BC1543">
        <w:rPr>
          <w:szCs w:val="24"/>
        </w:rPr>
        <w:t>登录自己</w:t>
      </w:r>
      <w:r w:rsidRPr="00BC1543">
        <w:rPr>
          <w:rFonts w:hint="eastAsia"/>
          <w:szCs w:val="24"/>
        </w:rPr>
        <w:t>之前</w:t>
      </w:r>
      <w:r w:rsidRPr="00BC1543">
        <w:rPr>
          <w:szCs w:val="24"/>
        </w:rPr>
        <w:t>注册过的账号继续游戏。进入游戏前必须登录或注册，</w:t>
      </w:r>
      <w:r w:rsidRPr="00BC1543">
        <w:rPr>
          <w:rFonts w:hint="eastAsia"/>
          <w:szCs w:val="24"/>
        </w:rPr>
        <w:t>登录</w:t>
      </w:r>
      <w:r w:rsidRPr="00BC1543">
        <w:rPr>
          <w:szCs w:val="24"/>
        </w:rPr>
        <w:t>时要求玩家输入的用户名、</w:t>
      </w:r>
      <w:r w:rsidRPr="00BC1543">
        <w:rPr>
          <w:rFonts w:hint="eastAsia"/>
          <w:szCs w:val="24"/>
        </w:rPr>
        <w:t>密码</w:t>
      </w:r>
      <w:r w:rsidRPr="00BC1543">
        <w:rPr>
          <w:szCs w:val="24"/>
        </w:rPr>
        <w:t>和之前注册的用户名、</w:t>
      </w:r>
      <w:r w:rsidRPr="00BC1543">
        <w:rPr>
          <w:rFonts w:hint="eastAsia"/>
          <w:szCs w:val="24"/>
        </w:rPr>
        <w:t>密码</w:t>
      </w:r>
      <w:r w:rsidRPr="00BC1543">
        <w:rPr>
          <w:szCs w:val="24"/>
        </w:rPr>
        <w:t>匹配，</w:t>
      </w:r>
      <w:r w:rsidRPr="00BC1543">
        <w:rPr>
          <w:rFonts w:hint="eastAsia"/>
          <w:szCs w:val="24"/>
        </w:rPr>
        <w:t>否则</w:t>
      </w:r>
      <w:r w:rsidRPr="00BC1543">
        <w:rPr>
          <w:szCs w:val="24"/>
        </w:rPr>
        <w:t>视为无效。</w:t>
      </w:r>
    </w:p>
    <w:p w14:paraId="189DF873" w14:textId="77777777" w:rsidR="00C86B14" w:rsidRPr="00BC1543" w:rsidRDefault="00C86B14" w:rsidP="00BC1543">
      <w:pPr>
        <w:spacing w:line="300" w:lineRule="auto"/>
        <w:ind w:firstLineChars="0" w:firstLine="0"/>
        <w:rPr>
          <w:szCs w:val="24"/>
        </w:rPr>
      </w:pPr>
      <w:r w:rsidRPr="00BC1543">
        <w:rPr>
          <w:szCs w:val="24"/>
        </w:rPr>
        <w:t>3.</w:t>
      </w:r>
      <w:r w:rsidRPr="00BC1543">
        <w:rPr>
          <w:szCs w:val="24"/>
        </w:rPr>
        <w:t>信息保存</w:t>
      </w:r>
    </w:p>
    <w:p w14:paraId="7F510F44" w14:textId="77777777" w:rsidR="00C86B14" w:rsidRPr="00BC1543" w:rsidRDefault="00C86B14" w:rsidP="00BC1543">
      <w:pPr>
        <w:spacing w:line="300" w:lineRule="auto"/>
        <w:ind w:firstLine="480"/>
        <w:rPr>
          <w:szCs w:val="24"/>
        </w:rPr>
      </w:pPr>
      <w:r w:rsidRPr="00BC1543">
        <w:rPr>
          <w:rFonts w:hint="eastAsia"/>
          <w:szCs w:val="24"/>
        </w:rPr>
        <w:lastRenderedPageBreak/>
        <w:t xml:space="preserve">   </w:t>
      </w:r>
      <w:r w:rsidRPr="00BC1543">
        <w:rPr>
          <w:rFonts w:hint="eastAsia"/>
          <w:szCs w:val="24"/>
        </w:rPr>
        <w:t>每个</w:t>
      </w:r>
      <w:r w:rsidRPr="00BC1543">
        <w:rPr>
          <w:szCs w:val="24"/>
        </w:rPr>
        <w:t>账号中的信息都会永久储存，</w:t>
      </w:r>
      <w:r w:rsidRPr="00BC1543">
        <w:rPr>
          <w:rFonts w:hint="eastAsia"/>
          <w:szCs w:val="24"/>
        </w:rPr>
        <w:t>当玩家</w:t>
      </w:r>
      <w:r w:rsidRPr="00BC1543">
        <w:rPr>
          <w:szCs w:val="24"/>
        </w:rPr>
        <w:t>下一次进入游戏时，</w:t>
      </w:r>
      <w:r w:rsidRPr="00BC1543">
        <w:rPr>
          <w:rFonts w:hint="eastAsia"/>
          <w:szCs w:val="24"/>
        </w:rPr>
        <w:t>原</w:t>
      </w:r>
      <w:r w:rsidRPr="00BC1543">
        <w:rPr>
          <w:szCs w:val="24"/>
        </w:rPr>
        <w:t>信息仍存在并可读取。</w:t>
      </w:r>
    </w:p>
    <w:p w14:paraId="63C3AC72" w14:textId="77777777" w:rsidR="00C86B14" w:rsidRPr="00BC1543" w:rsidRDefault="00C86B14" w:rsidP="00BC1543">
      <w:pPr>
        <w:spacing w:line="300" w:lineRule="auto"/>
        <w:ind w:firstLineChars="0" w:firstLine="0"/>
        <w:rPr>
          <w:szCs w:val="24"/>
        </w:rPr>
      </w:pPr>
      <w:r w:rsidRPr="00BC1543">
        <w:rPr>
          <w:rFonts w:hint="eastAsia"/>
          <w:szCs w:val="24"/>
        </w:rPr>
        <w:t>4.</w:t>
      </w:r>
      <w:r w:rsidRPr="00BC1543">
        <w:rPr>
          <w:rFonts w:hint="eastAsia"/>
          <w:szCs w:val="24"/>
        </w:rPr>
        <w:t>信息</w:t>
      </w:r>
      <w:r w:rsidRPr="00BC1543">
        <w:rPr>
          <w:szCs w:val="24"/>
        </w:rPr>
        <w:t>更新</w:t>
      </w:r>
    </w:p>
    <w:p w14:paraId="64BB7E48"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玩家</w:t>
      </w:r>
      <w:r w:rsidRPr="00BC1543">
        <w:rPr>
          <w:szCs w:val="24"/>
        </w:rPr>
        <w:t>在游戏中进行的一系列和自身账号信息变更有关的操作都会实时完成，</w:t>
      </w:r>
      <w:r w:rsidRPr="00BC1543">
        <w:rPr>
          <w:rFonts w:hint="eastAsia"/>
          <w:szCs w:val="24"/>
        </w:rPr>
        <w:t>更改</w:t>
      </w:r>
      <w:r w:rsidRPr="00BC1543">
        <w:rPr>
          <w:szCs w:val="24"/>
        </w:rPr>
        <w:t>后的账号相关信息会替代原信息。</w:t>
      </w:r>
    </w:p>
    <w:p w14:paraId="07E88D71" w14:textId="77777777" w:rsidR="00C86B14" w:rsidRPr="00BC1543" w:rsidRDefault="00C86B14" w:rsidP="00BC1543">
      <w:pPr>
        <w:spacing w:line="300" w:lineRule="auto"/>
        <w:ind w:firstLineChars="0" w:firstLine="0"/>
        <w:rPr>
          <w:szCs w:val="24"/>
        </w:rPr>
      </w:pPr>
      <w:r w:rsidRPr="00BC1543">
        <w:rPr>
          <w:rFonts w:hint="eastAsia"/>
          <w:szCs w:val="24"/>
        </w:rPr>
        <w:t>5.</w:t>
      </w:r>
      <w:r w:rsidRPr="00BC1543">
        <w:rPr>
          <w:rFonts w:hint="eastAsia"/>
          <w:szCs w:val="24"/>
        </w:rPr>
        <w:t>商城</w:t>
      </w:r>
    </w:p>
    <w:p w14:paraId="7F86D022"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在商城</w:t>
      </w:r>
      <w:r w:rsidRPr="00BC1543">
        <w:rPr>
          <w:szCs w:val="24"/>
        </w:rPr>
        <w:t>中，</w:t>
      </w:r>
      <w:r w:rsidRPr="00BC1543">
        <w:rPr>
          <w:rFonts w:hint="eastAsia"/>
          <w:szCs w:val="24"/>
        </w:rPr>
        <w:t>玩家</w:t>
      </w:r>
      <w:r w:rsidRPr="00BC1543">
        <w:rPr>
          <w:szCs w:val="24"/>
        </w:rPr>
        <w:t>可</w:t>
      </w:r>
      <w:r w:rsidRPr="00BC1543">
        <w:rPr>
          <w:rFonts w:hint="eastAsia"/>
          <w:szCs w:val="24"/>
        </w:rPr>
        <w:t>通过</w:t>
      </w:r>
      <w:r w:rsidRPr="00BC1543">
        <w:rPr>
          <w:szCs w:val="24"/>
        </w:rPr>
        <w:t>自己拥有的金币购买不同的赛车，</w:t>
      </w:r>
      <w:r w:rsidRPr="00BC1543">
        <w:rPr>
          <w:rFonts w:hint="eastAsia"/>
          <w:szCs w:val="24"/>
        </w:rPr>
        <w:t>赛车</w:t>
      </w:r>
      <w:r w:rsidRPr="00BC1543">
        <w:rPr>
          <w:szCs w:val="24"/>
        </w:rPr>
        <w:t>只有购买后才能使用。</w:t>
      </w:r>
    </w:p>
    <w:p w14:paraId="71EBAF5F" w14:textId="77777777" w:rsidR="00C86B14" w:rsidRPr="00BC1543" w:rsidRDefault="00C86B14" w:rsidP="00BC1543">
      <w:pPr>
        <w:spacing w:line="300" w:lineRule="auto"/>
        <w:ind w:firstLineChars="0" w:firstLine="0"/>
        <w:rPr>
          <w:szCs w:val="24"/>
        </w:rPr>
      </w:pPr>
      <w:r w:rsidRPr="00BC1543">
        <w:rPr>
          <w:rFonts w:hint="eastAsia"/>
          <w:szCs w:val="24"/>
        </w:rPr>
        <w:t>6.</w:t>
      </w:r>
      <w:r w:rsidRPr="00BC1543">
        <w:rPr>
          <w:rFonts w:hint="eastAsia"/>
          <w:szCs w:val="24"/>
        </w:rPr>
        <w:t>金币</w:t>
      </w:r>
    </w:p>
    <w:p w14:paraId="79B3B5A3"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 xml:space="preserve"> </w:t>
      </w:r>
      <w:r w:rsidRPr="00BC1543">
        <w:rPr>
          <w:rFonts w:hint="eastAsia"/>
          <w:szCs w:val="24"/>
        </w:rPr>
        <w:t>在玩家</w:t>
      </w:r>
      <w:r w:rsidRPr="00BC1543">
        <w:rPr>
          <w:szCs w:val="24"/>
        </w:rPr>
        <w:t>的</w:t>
      </w:r>
      <w:r w:rsidRPr="00BC1543">
        <w:rPr>
          <w:rFonts w:hint="eastAsia"/>
          <w:szCs w:val="24"/>
        </w:rPr>
        <w:t>账户</w:t>
      </w:r>
      <w:r w:rsidRPr="00BC1543">
        <w:rPr>
          <w:szCs w:val="24"/>
        </w:rPr>
        <w:t>中有金币，金币可用来在商城中购买物品。</w:t>
      </w:r>
      <w:r w:rsidRPr="00BC1543">
        <w:rPr>
          <w:rFonts w:hint="eastAsia"/>
          <w:szCs w:val="24"/>
        </w:rPr>
        <w:t>金币可</w:t>
      </w:r>
      <w:r w:rsidRPr="00BC1543">
        <w:rPr>
          <w:szCs w:val="24"/>
        </w:rPr>
        <w:t>通过比赛获得。</w:t>
      </w:r>
    </w:p>
    <w:p w14:paraId="7E4C1E3B" w14:textId="77777777" w:rsidR="00C86B14" w:rsidRPr="00BC1543" w:rsidRDefault="00C86B14" w:rsidP="00BC1543">
      <w:pPr>
        <w:spacing w:line="300" w:lineRule="auto"/>
        <w:ind w:firstLineChars="0" w:firstLine="0"/>
        <w:rPr>
          <w:szCs w:val="24"/>
        </w:rPr>
      </w:pPr>
      <w:r w:rsidRPr="00BC1543">
        <w:rPr>
          <w:rFonts w:hint="eastAsia"/>
          <w:szCs w:val="24"/>
        </w:rPr>
        <w:t>7</w:t>
      </w:r>
      <w:r w:rsidRPr="00BC1543">
        <w:rPr>
          <w:szCs w:val="24"/>
        </w:rPr>
        <w:t>.</w:t>
      </w:r>
      <w:r w:rsidRPr="00BC1543">
        <w:rPr>
          <w:szCs w:val="24"/>
        </w:rPr>
        <w:t>界面可操作性</w:t>
      </w:r>
    </w:p>
    <w:p w14:paraId="4930AC8D"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 xml:space="preserve"> </w:t>
      </w:r>
      <w:r w:rsidRPr="00BC1543">
        <w:rPr>
          <w:rFonts w:hint="eastAsia"/>
          <w:szCs w:val="24"/>
        </w:rPr>
        <w:t>玩家</w:t>
      </w:r>
      <w:r w:rsidRPr="00BC1543">
        <w:rPr>
          <w:szCs w:val="24"/>
        </w:rPr>
        <w:t>可通过界面的提示选择自己</w:t>
      </w:r>
      <w:r w:rsidRPr="00BC1543">
        <w:rPr>
          <w:rFonts w:hint="eastAsia"/>
          <w:szCs w:val="24"/>
        </w:rPr>
        <w:t>想实现</w:t>
      </w:r>
      <w:r w:rsidRPr="00BC1543">
        <w:rPr>
          <w:szCs w:val="24"/>
        </w:rPr>
        <w:t>的功能，</w:t>
      </w:r>
      <w:r w:rsidRPr="00BC1543">
        <w:rPr>
          <w:rFonts w:hint="eastAsia"/>
          <w:szCs w:val="24"/>
        </w:rPr>
        <w:t>界面的</w:t>
      </w:r>
      <w:r w:rsidRPr="00BC1543">
        <w:rPr>
          <w:szCs w:val="24"/>
        </w:rPr>
        <w:t>设计需符合基本需求。</w:t>
      </w:r>
    </w:p>
    <w:p w14:paraId="6B588572" w14:textId="77777777" w:rsidR="00C86B14" w:rsidRPr="00BC1543" w:rsidRDefault="00C86B14" w:rsidP="00BC1543">
      <w:pPr>
        <w:spacing w:line="300" w:lineRule="auto"/>
        <w:ind w:firstLineChars="0" w:firstLine="0"/>
        <w:rPr>
          <w:szCs w:val="24"/>
        </w:rPr>
      </w:pPr>
      <w:r w:rsidRPr="00BC1543">
        <w:rPr>
          <w:rFonts w:hint="eastAsia"/>
          <w:szCs w:val="24"/>
        </w:rPr>
        <w:t>8.</w:t>
      </w:r>
      <w:r w:rsidRPr="00BC1543">
        <w:rPr>
          <w:rFonts w:hint="eastAsia"/>
          <w:szCs w:val="24"/>
        </w:rPr>
        <w:t>赛道选择</w:t>
      </w:r>
    </w:p>
    <w:p w14:paraId="3E0459A7"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 xml:space="preserve"> </w:t>
      </w:r>
      <w:r w:rsidRPr="00BC1543">
        <w:rPr>
          <w:rFonts w:hint="eastAsia"/>
          <w:szCs w:val="24"/>
        </w:rPr>
        <w:t>玩家</w:t>
      </w:r>
      <w:r w:rsidRPr="00BC1543">
        <w:rPr>
          <w:szCs w:val="24"/>
        </w:rPr>
        <w:t>可选择不同的赛道进行游戏</w:t>
      </w:r>
    </w:p>
    <w:p w14:paraId="47F04398" w14:textId="77777777" w:rsidR="00C86B14" w:rsidRPr="00BC1543" w:rsidRDefault="00C86B14" w:rsidP="00BC1543">
      <w:pPr>
        <w:spacing w:line="300" w:lineRule="auto"/>
        <w:ind w:firstLineChars="0" w:firstLine="0"/>
        <w:rPr>
          <w:szCs w:val="24"/>
        </w:rPr>
      </w:pPr>
      <w:r w:rsidRPr="00BC1543">
        <w:rPr>
          <w:rFonts w:hint="eastAsia"/>
          <w:szCs w:val="24"/>
        </w:rPr>
        <w:t>9.</w:t>
      </w:r>
      <w:r w:rsidRPr="00BC1543">
        <w:rPr>
          <w:rFonts w:hint="eastAsia"/>
          <w:szCs w:val="24"/>
        </w:rPr>
        <w:t>赛车</w:t>
      </w:r>
      <w:r w:rsidRPr="00BC1543">
        <w:rPr>
          <w:szCs w:val="24"/>
        </w:rPr>
        <w:t>选择</w:t>
      </w:r>
    </w:p>
    <w:p w14:paraId="675DF595"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玩家</w:t>
      </w:r>
      <w:r w:rsidRPr="00BC1543">
        <w:rPr>
          <w:szCs w:val="24"/>
        </w:rPr>
        <w:t>可选择不同的赛车进行游戏，</w:t>
      </w:r>
      <w:r w:rsidRPr="00BC1543">
        <w:rPr>
          <w:rFonts w:hint="eastAsia"/>
          <w:szCs w:val="24"/>
        </w:rPr>
        <w:t>前提是</w:t>
      </w:r>
      <w:r w:rsidRPr="00BC1543">
        <w:rPr>
          <w:szCs w:val="24"/>
        </w:rPr>
        <w:t>该赛车已被解锁（玩家已经在商城购买过此赛车）。</w:t>
      </w:r>
    </w:p>
    <w:p w14:paraId="1AA34D64" w14:textId="77777777" w:rsidR="00C86B14" w:rsidRPr="00BC1543" w:rsidRDefault="00C86B14" w:rsidP="00BC1543">
      <w:pPr>
        <w:spacing w:line="300" w:lineRule="auto"/>
        <w:ind w:firstLineChars="0" w:firstLine="0"/>
        <w:rPr>
          <w:szCs w:val="24"/>
        </w:rPr>
      </w:pPr>
      <w:r w:rsidRPr="00BC1543">
        <w:rPr>
          <w:rFonts w:hint="eastAsia"/>
          <w:szCs w:val="24"/>
        </w:rPr>
        <w:t>10.</w:t>
      </w:r>
      <w:r w:rsidRPr="00BC1543">
        <w:rPr>
          <w:rFonts w:hint="eastAsia"/>
          <w:szCs w:val="24"/>
        </w:rPr>
        <w:t>手动</w:t>
      </w:r>
      <w:r w:rsidRPr="00BC1543">
        <w:rPr>
          <w:szCs w:val="24"/>
        </w:rPr>
        <w:t>、</w:t>
      </w:r>
      <w:r w:rsidRPr="00BC1543">
        <w:rPr>
          <w:rFonts w:hint="eastAsia"/>
          <w:szCs w:val="24"/>
        </w:rPr>
        <w:t>自动</w:t>
      </w:r>
      <w:r w:rsidRPr="00BC1543">
        <w:rPr>
          <w:szCs w:val="24"/>
        </w:rPr>
        <w:t>挡选择</w:t>
      </w:r>
    </w:p>
    <w:p w14:paraId="05DCBD43"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玩家</w:t>
      </w:r>
      <w:r w:rsidRPr="00BC1543">
        <w:rPr>
          <w:szCs w:val="24"/>
        </w:rPr>
        <w:t>可选择手动挡车型或自动挡车型来进行游戏，</w:t>
      </w:r>
      <w:r w:rsidRPr="00BC1543">
        <w:rPr>
          <w:rFonts w:hint="eastAsia"/>
          <w:szCs w:val="24"/>
        </w:rPr>
        <w:t>手动挡</w:t>
      </w:r>
      <w:r w:rsidRPr="00BC1543">
        <w:rPr>
          <w:szCs w:val="24"/>
        </w:rPr>
        <w:t>车型需要手动换挡，</w:t>
      </w:r>
      <w:r w:rsidRPr="00BC1543">
        <w:rPr>
          <w:rFonts w:hint="eastAsia"/>
          <w:szCs w:val="24"/>
        </w:rPr>
        <w:t>自动挡</w:t>
      </w:r>
      <w:r w:rsidRPr="00BC1543">
        <w:rPr>
          <w:szCs w:val="24"/>
        </w:rPr>
        <w:t>车型则不需要。</w:t>
      </w:r>
    </w:p>
    <w:p w14:paraId="38608277" w14:textId="6B3ADC89" w:rsidR="00C86B14" w:rsidRPr="00BC1543" w:rsidRDefault="00C86B14" w:rsidP="00BC1543">
      <w:pPr>
        <w:spacing w:line="300" w:lineRule="auto"/>
        <w:ind w:firstLineChars="0" w:firstLine="0"/>
        <w:rPr>
          <w:color w:val="FF0000"/>
          <w:szCs w:val="24"/>
        </w:rPr>
      </w:pPr>
      <w:r w:rsidRPr="00BC1543">
        <w:rPr>
          <w:color w:val="FF0000"/>
          <w:szCs w:val="24"/>
        </w:rPr>
        <w:t>11.</w:t>
      </w:r>
      <w:r w:rsidRPr="00BC1543">
        <w:rPr>
          <w:rFonts w:hint="eastAsia"/>
          <w:color w:val="FF0000"/>
          <w:szCs w:val="24"/>
        </w:rPr>
        <w:t>键盘控制：</w:t>
      </w:r>
    </w:p>
    <w:p w14:paraId="6979D776" w14:textId="77777777" w:rsidR="00C86B14" w:rsidRPr="00BC1543" w:rsidRDefault="00C86B14" w:rsidP="00BC1543">
      <w:pPr>
        <w:spacing w:line="300" w:lineRule="auto"/>
        <w:ind w:firstLine="480"/>
        <w:rPr>
          <w:szCs w:val="24"/>
        </w:rPr>
      </w:pPr>
      <w:r w:rsidRPr="00BC1543">
        <w:rPr>
          <w:rFonts w:hint="eastAsia"/>
          <w:szCs w:val="24"/>
        </w:rPr>
        <w:t>一直按左键左转，一直按右键右转，松开左，右键则停止左右的转向。一直按上键油门踩到底，点击空格键换档（只有两档，循环变化）。松开上键赛车减速直到停止。</w:t>
      </w:r>
    </w:p>
    <w:p w14:paraId="024BA79B" w14:textId="4C2B5B05" w:rsidR="00C86B14" w:rsidRPr="00BC1543" w:rsidRDefault="00C86B14" w:rsidP="00BC1543">
      <w:pPr>
        <w:spacing w:line="300" w:lineRule="auto"/>
        <w:ind w:firstLineChars="0" w:firstLine="0"/>
        <w:rPr>
          <w:color w:val="FF0000"/>
          <w:szCs w:val="24"/>
        </w:rPr>
      </w:pPr>
      <w:r w:rsidRPr="00BC1543">
        <w:rPr>
          <w:color w:val="FF0000"/>
          <w:szCs w:val="24"/>
        </w:rPr>
        <w:t>12.</w:t>
      </w:r>
      <w:r w:rsidRPr="00BC1543">
        <w:rPr>
          <w:rFonts w:hint="eastAsia"/>
          <w:color w:val="FF0000"/>
          <w:szCs w:val="24"/>
        </w:rPr>
        <w:t>游戏规则：</w:t>
      </w:r>
    </w:p>
    <w:p w14:paraId="2B69A1B4" w14:textId="77777777" w:rsidR="00C86B14" w:rsidRPr="00BC1543" w:rsidRDefault="00C86B14" w:rsidP="00BC1543">
      <w:pPr>
        <w:spacing w:line="300" w:lineRule="auto"/>
        <w:ind w:firstLine="480"/>
        <w:rPr>
          <w:szCs w:val="24"/>
        </w:rPr>
      </w:pPr>
      <w:r w:rsidRPr="00BC1543">
        <w:rPr>
          <w:rFonts w:hint="eastAsia"/>
          <w:szCs w:val="24"/>
        </w:rPr>
        <w:t>键盘控制小车行驶一圈结束，最先到达终点为第一名。</w:t>
      </w:r>
    </w:p>
    <w:p w14:paraId="0E6D394F" w14:textId="6463A909" w:rsidR="00C86B14" w:rsidRPr="00BC1543" w:rsidRDefault="00CF0905" w:rsidP="00BC1543">
      <w:pPr>
        <w:spacing w:line="300" w:lineRule="auto"/>
        <w:ind w:firstLineChars="0" w:firstLine="0"/>
        <w:rPr>
          <w:color w:val="FF0000"/>
          <w:szCs w:val="24"/>
        </w:rPr>
      </w:pPr>
      <w:r w:rsidRPr="00BC1543">
        <w:rPr>
          <w:rFonts w:hint="eastAsia"/>
          <w:color w:val="FF0000"/>
          <w:szCs w:val="24"/>
        </w:rPr>
        <w:t>1</w:t>
      </w:r>
      <w:r w:rsidR="00C86B14" w:rsidRPr="00BC1543">
        <w:rPr>
          <w:color w:val="FF0000"/>
          <w:szCs w:val="24"/>
        </w:rPr>
        <w:t>3.</w:t>
      </w:r>
      <w:r w:rsidR="00C86B14" w:rsidRPr="00BC1543">
        <w:rPr>
          <w:rFonts w:hint="eastAsia"/>
          <w:color w:val="FF0000"/>
          <w:szCs w:val="24"/>
        </w:rPr>
        <w:t>碰撞处理：</w:t>
      </w:r>
    </w:p>
    <w:p w14:paraId="0F3C37AF" w14:textId="77777777" w:rsidR="00C86B14" w:rsidRPr="00BC1543" w:rsidRDefault="00C86B14" w:rsidP="00BC1543">
      <w:pPr>
        <w:spacing w:line="300" w:lineRule="auto"/>
        <w:ind w:firstLine="480"/>
        <w:rPr>
          <w:szCs w:val="24"/>
        </w:rPr>
      </w:pPr>
      <w:r w:rsidRPr="00BC1543">
        <w:rPr>
          <w:rFonts w:hint="eastAsia"/>
          <w:szCs w:val="24"/>
        </w:rPr>
        <w:t>与道路边线碰撞，新位置在碰撞点，按光线反射改变方向。两车相撞，交换速度。</w:t>
      </w:r>
    </w:p>
    <w:p w14:paraId="1430FFF5" w14:textId="2AC67288" w:rsidR="00C86B14" w:rsidRPr="00BC1543" w:rsidRDefault="00C86B14" w:rsidP="00BC1543">
      <w:pPr>
        <w:spacing w:line="300" w:lineRule="auto"/>
        <w:ind w:firstLineChars="0" w:firstLine="0"/>
        <w:rPr>
          <w:color w:val="FF0000"/>
          <w:szCs w:val="24"/>
        </w:rPr>
      </w:pPr>
      <w:r w:rsidRPr="00BC1543">
        <w:rPr>
          <w:color w:val="FF0000"/>
          <w:szCs w:val="24"/>
        </w:rPr>
        <w:t>14.</w:t>
      </w:r>
      <w:r w:rsidRPr="00BC1543">
        <w:rPr>
          <w:rFonts w:hint="eastAsia"/>
          <w:color w:val="FF0000"/>
          <w:szCs w:val="24"/>
        </w:rPr>
        <w:t>信息显示：</w:t>
      </w:r>
    </w:p>
    <w:p w14:paraId="36D80324" w14:textId="77777777" w:rsidR="00C86B14" w:rsidRPr="00BC1543" w:rsidRDefault="00C86B14" w:rsidP="00BC1543">
      <w:pPr>
        <w:spacing w:line="300" w:lineRule="auto"/>
        <w:ind w:firstLine="480"/>
        <w:rPr>
          <w:szCs w:val="24"/>
        </w:rPr>
      </w:pPr>
      <w:r w:rsidRPr="00BC1543">
        <w:rPr>
          <w:rFonts w:hint="eastAsia"/>
          <w:szCs w:val="24"/>
        </w:rPr>
        <w:t>两车行驶路程，速度，比赛经历时间，键盘控制小车的档位，跑完一圈各自所用时间。</w:t>
      </w:r>
    </w:p>
    <w:p w14:paraId="0F9DEB82" w14:textId="77777777" w:rsidR="00C86B14" w:rsidRPr="00BC1543" w:rsidRDefault="00C86B14" w:rsidP="00BC1543">
      <w:pPr>
        <w:pStyle w:val="20"/>
        <w:spacing w:line="300" w:lineRule="auto"/>
        <w:ind w:left="480" w:firstLine="480"/>
        <w:rPr>
          <w:szCs w:val="24"/>
        </w:rPr>
      </w:pPr>
    </w:p>
    <w:p w14:paraId="17FD4B35" w14:textId="77777777" w:rsidR="00C86B14" w:rsidRPr="00BC1543" w:rsidRDefault="00C86B14" w:rsidP="00BC1543">
      <w:pPr>
        <w:pStyle w:val="20"/>
        <w:spacing w:line="300" w:lineRule="auto"/>
        <w:ind w:left="480" w:firstLine="480"/>
        <w:rPr>
          <w:szCs w:val="24"/>
        </w:rPr>
      </w:pPr>
    </w:p>
    <w:p w14:paraId="4BE4CBF4" w14:textId="310AE6F7" w:rsidR="00C86B14" w:rsidRPr="00BC1543" w:rsidRDefault="00C86B14" w:rsidP="00BC1543">
      <w:pPr>
        <w:pStyle w:val="2"/>
        <w:spacing w:line="300" w:lineRule="auto"/>
        <w:rPr>
          <w:szCs w:val="24"/>
        </w:rPr>
      </w:pPr>
      <w:bookmarkStart w:id="68" w:name="_Toc530221838"/>
      <w:r w:rsidRPr="00BC1543">
        <w:rPr>
          <w:szCs w:val="24"/>
        </w:rPr>
        <w:t>系统设计</w:t>
      </w:r>
      <w:bookmarkEnd w:id="68"/>
    </w:p>
    <w:p w14:paraId="23712AFB" w14:textId="77777777" w:rsidR="00C86B14" w:rsidRPr="00BC1543" w:rsidRDefault="00C86B14" w:rsidP="00BC1543">
      <w:pPr>
        <w:spacing w:line="300" w:lineRule="auto"/>
        <w:ind w:firstLineChars="0" w:firstLine="0"/>
        <w:rPr>
          <w:szCs w:val="24"/>
        </w:rPr>
      </w:pPr>
      <w:r w:rsidRPr="00BC1543">
        <w:rPr>
          <w:szCs w:val="24"/>
        </w:rPr>
        <w:t>1.</w:t>
      </w:r>
      <w:r w:rsidRPr="00BC1543">
        <w:rPr>
          <w:szCs w:val="24"/>
        </w:rPr>
        <w:t>主函数模块</w:t>
      </w:r>
    </w:p>
    <w:p w14:paraId="478AA2C5" w14:textId="77777777" w:rsidR="00C86B14" w:rsidRPr="00BC1543" w:rsidRDefault="00C86B14" w:rsidP="00BC1543">
      <w:pPr>
        <w:spacing w:line="300" w:lineRule="auto"/>
        <w:ind w:firstLine="480"/>
        <w:rPr>
          <w:szCs w:val="24"/>
        </w:rPr>
      </w:pPr>
      <w:r w:rsidRPr="00BC1543">
        <w:rPr>
          <w:rFonts w:hint="eastAsia"/>
          <w:szCs w:val="24"/>
        </w:rPr>
        <w:t>该模块</w:t>
      </w:r>
      <w:r w:rsidRPr="00BC1543">
        <w:rPr>
          <w:szCs w:val="24"/>
        </w:rPr>
        <w:t>为整个程序的入口</w:t>
      </w:r>
    </w:p>
    <w:p w14:paraId="2C933343" w14:textId="77777777" w:rsidR="00C86B14" w:rsidRPr="00BC1543" w:rsidRDefault="00C86B14" w:rsidP="00BC1543">
      <w:pPr>
        <w:spacing w:line="300" w:lineRule="auto"/>
        <w:ind w:firstLine="480"/>
        <w:rPr>
          <w:szCs w:val="24"/>
        </w:rPr>
      </w:pPr>
      <w:r w:rsidRPr="00BC1543">
        <w:rPr>
          <w:szCs w:val="24"/>
        </w:rPr>
        <w:t>int main()</w:t>
      </w:r>
    </w:p>
    <w:p w14:paraId="2622670F" w14:textId="77777777" w:rsidR="00C86B14" w:rsidRPr="00BC1543" w:rsidRDefault="00C86B14" w:rsidP="00BC1543">
      <w:pPr>
        <w:spacing w:line="300" w:lineRule="auto"/>
        <w:ind w:firstLine="480"/>
        <w:rPr>
          <w:szCs w:val="24"/>
        </w:rPr>
      </w:pPr>
      <w:r w:rsidRPr="00BC1543">
        <w:rPr>
          <w:szCs w:val="24"/>
        </w:rPr>
        <w:t>{</w:t>
      </w:r>
    </w:p>
    <w:p w14:paraId="10D87C80" w14:textId="77777777" w:rsidR="00C86B14" w:rsidRPr="00BC1543" w:rsidRDefault="00C86B14" w:rsidP="00BC1543">
      <w:pPr>
        <w:spacing w:line="300" w:lineRule="auto"/>
        <w:ind w:firstLine="480"/>
        <w:rPr>
          <w:szCs w:val="24"/>
        </w:rPr>
      </w:pPr>
      <w:r w:rsidRPr="00BC1543">
        <w:rPr>
          <w:szCs w:val="24"/>
        </w:rPr>
        <w:lastRenderedPageBreak/>
        <w:t xml:space="preserve">   int driver = VGA;</w:t>
      </w:r>
    </w:p>
    <w:p w14:paraId="5C2CEA01" w14:textId="77777777" w:rsidR="00C86B14" w:rsidRPr="00BC1543" w:rsidRDefault="00C86B14" w:rsidP="00BC1543">
      <w:pPr>
        <w:spacing w:line="300" w:lineRule="auto"/>
        <w:ind w:firstLine="480"/>
        <w:rPr>
          <w:szCs w:val="24"/>
        </w:rPr>
      </w:pPr>
      <w:r w:rsidRPr="00BC1543">
        <w:rPr>
          <w:szCs w:val="24"/>
        </w:rPr>
        <w:tab/>
        <w:t>int mode = VGAHI;</w:t>
      </w:r>
    </w:p>
    <w:p w14:paraId="421A0859" w14:textId="77777777" w:rsidR="00C86B14" w:rsidRPr="00BC1543" w:rsidRDefault="00C86B14" w:rsidP="00BC1543">
      <w:pPr>
        <w:spacing w:line="300" w:lineRule="auto"/>
        <w:ind w:firstLine="480"/>
        <w:rPr>
          <w:szCs w:val="24"/>
        </w:rPr>
      </w:pPr>
      <w:r w:rsidRPr="00BC1543">
        <w:rPr>
          <w:szCs w:val="24"/>
        </w:rPr>
        <w:tab/>
        <w:t>user *head=NULL;</w:t>
      </w:r>
    </w:p>
    <w:p w14:paraId="7BBF0BF4" w14:textId="77777777" w:rsidR="00C86B14" w:rsidRPr="00BC1543" w:rsidRDefault="00C86B14" w:rsidP="00BC1543">
      <w:pPr>
        <w:spacing w:line="300" w:lineRule="auto"/>
        <w:ind w:firstLine="480"/>
        <w:rPr>
          <w:szCs w:val="24"/>
        </w:rPr>
      </w:pPr>
      <w:r w:rsidRPr="00BC1543">
        <w:rPr>
          <w:szCs w:val="24"/>
        </w:rPr>
        <w:tab/>
        <w:t>int mark=1;</w:t>
      </w:r>
    </w:p>
    <w:p w14:paraId="6B3A96BC" w14:textId="77777777" w:rsidR="00C86B14" w:rsidRPr="00BC1543" w:rsidRDefault="00C86B14" w:rsidP="00BC1543">
      <w:pPr>
        <w:spacing w:line="300" w:lineRule="auto"/>
        <w:ind w:firstLine="480"/>
        <w:rPr>
          <w:szCs w:val="24"/>
        </w:rPr>
      </w:pPr>
      <w:r w:rsidRPr="00BC1543">
        <w:rPr>
          <w:szCs w:val="24"/>
        </w:rPr>
        <w:tab/>
        <w:t>initgraph(&amp;driver, &amp;mode, "C:\\BORLANDC\\bgi");</w:t>
      </w:r>
    </w:p>
    <w:p w14:paraId="41B59751" w14:textId="77777777" w:rsidR="00C86B14" w:rsidRPr="00BC1543" w:rsidRDefault="00C86B14" w:rsidP="00BC1543">
      <w:pPr>
        <w:spacing w:line="300" w:lineRule="auto"/>
        <w:ind w:firstLine="480"/>
        <w:rPr>
          <w:szCs w:val="24"/>
        </w:rPr>
      </w:pPr>
      <w:r w:rsidRPr="00BC1543">
        <w:rPr>
          <w:szCs w:val="24"/>
        </w:rPr>
        <w:tab/>
        <w:t>if ((head = (user *)malloc(sizeof(user))) == NULL)</w:t>
      </w:r>
    </w:p>
    <w:p w14:paraId="6E7AE35A" w14:textId="77777777" w:rsidR="00C86B14" w:rsidRPr="00BC1543" w:rsidRDefault="00C86B14" w:rsidP="00BC1543">
      <w:pPr>
        <w:spacing w:line="300" w:lineRule="auto"/>
        <w:ind w:firstLine="480"/>
        <w:rPr>
          <w:szCs w:val="24"/>
        </w:rPr>
      </w:pPr>
      <w:r w:rsidRPr="00BC1543">
        <w:rPr>
          <w:szCs w:val="24"/>
        </w:rPr>
        <w:tab/>
        <w:t>{</w:t>
      </w:r>
    </w:p>
    <w:p w14:paraId="7B70E73B" w14:textId="77777777" w:rsidR="00C86B14" w:rsidRPr="00BC1543" w:rsidRDefault="00C86B14" w:rsidP="00BC1543">
      <w:pPr>
        <w:spacing w:line="300" w:lineRule="auto"/>
        <w:ind w:firstLine="480"/>
        <w:rPr>
          <w:szCs w:val="24"/>
        </w:rPr>
      </w:pPr>
      <w:r w:rsidRPr="00BC1543">
        <w:rPr>
          <w:szCs w:val="24"/>
        </w:rPr>
        <w:tab/>
      </w:r>
      <w:r w:rsidRPr="00BC1543">
        <w:rPr>
          <w:szCs w:val="24"/>
        </w:rPr>
        <w:tab/>
        <w:t>printf("\nmeineicun");</w:t>
      </w:r>
    </w:p>
    <w:p w14:paraId="3563C63C" w14:textId="77777777" w:rsidR="00C86B14" w:rsidRPr="00BC1543" w:rsidRDefault="00C86B14" w:rsidP="00BC1543">
      <w:pPr>
        <w:spacing w:line="300" w:lineRule="auto"/>
        <w:ind w:firstLine="480"/>
        <w:rPr>
          <w:szCs w:val="24"/>
        </w:rPr>
      </w:pPr>
      <w:r w:rsidRPr="00BC1543">
        <w:rPr>
          <w:szCs w:val="24"/>
        </w:rPr>
        <w:tab/>
      </w:r>
      <w:r w:rsidRPr="00BC1543">
        <w:rPr>
          <w:szCs w:val="24"/>
        </w:rPr>
        <w:tab/>
        <w:t>return 0;</w:t>
      </w:r>
    </w:p>
    <w:p w14:paraId="4FB8B2C1" w14:textId="77777777" w:rsidR="00C86B14" w:rsidRPr="00BC1543" w:rsidRDefault="00C86B14" w:rsidP="00BC1543">
      <w:pPr>
        <w:spacing w:line="300" w:lineRule="auto"/>
        <w:ind w:firstLine="480"/>
        <w:rPr>
          <w:szCs w:val="24"/>
        </w:rPr>
      </w:pPr>
      <w:r w:rsidRPr="00BC1543">
        <w:rPr>
          <w:szCs w:val="24"/>
        </w:rPr>
        <w:tab/>
        <w:t>}</w:t>
      </w:r>
    </w:p>
    <w:p w14:paraId="7BAE7079" w14:textId="77777777" w:rsidR="00C86B14" w:rsidRPr="00BC1543" w:rsidRDefault="00C86B14" w:rsidP="00BC1543">
      <w:pPr>
        <w:spacing w:line="300" w:lineRule="auto"/>
        <w:ind w:firstLine="480"/>
        <w:rPr>
          <w:szCs w:val="24"/>
        </w:rPr>
      </w:pPr>
      <w:r w:rsidRPr="00BC1543">
        <w:rPr>
          <w:szCs w:val="24"/>
        </w:rPr>
        <w:tab/>
        <w:t>CreateUserList(head);</w:t>
      </w:r>
    </w:p>
    <w:p w14:paraId="6E1DD468" w14:textId="77777777" w:rsidR="00C86B14" w:rsidRPr="00BC1543" w:rsidRDefault="00C86B14" w:rsidP="00BC1543">
      <w:pPr>
        <w:spacing w:line="300" w:lineRule="auto"/>
        <w:ind w:firstLine="480"/>
        <w:rPr>
          <w:szCs w:val="24"/>
        </w:rPr>
      </w:pPr>
      <w:r w:rsidRPr="00BC1543">
        <w:rPr>
          <w:szCs w:val="24"/>
        </w:rPr>
        <w:t xml:space="preserve">    while(1)</w:t>
      </w:r>
    </w:p>
    <w:p w14:paraId="096A7CC4" w14:textId="77777777" w:rsidR="00C86B14" w:rsidRPr="00BC1543" w:rsidRDefault="00C86B14" w:rsidP="00BC1543">
      <w:pPr>
        <w:spacing w:line="300" w:lineRule="auto"/>
        <w:ind w:firstLine="480"/>
        <w:rPr>
          <w:szCs w:val="24"/>
        </w:rPr>
      </w:pPr>
      <w:r w:rsidRPr="00BC1543">
        <w:rPr>
          <w:szCs w:val="24"/>
        </w:rPr>
        <w:t xml:space="preserve">    {</w:t>
      </w:r>
    </w:p>
    <w:p w14:paraId="55411CBB"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1)</w:t>
      </w:r>
    </w:p>
    <w:p w14:paraId="3DF80E3F"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mark=jiemian();</w:t>
      </w:r>
    </w:p>
    <w:p w14:paraId="70475855"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2)</w:t>
      </w:r>
    </w:p>
    <w:p w14:paraId="7C149FB9"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mark=loadzhuce();</w:t>
      </w:r>
    </w:p>
    <w:p w14:paraId="3E407D4F"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3)</w:t>
      </w:r>
    </w:p>
    <w:p w14:paraId="4B141857"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mark=denglu();</w:t>
      </w:r>
    </w:p>
    <w:p w14:paraId="5CF696DF"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4)</w:t>
      </w:r>
    </w:p>
    <w:p w14:paraId="7B06DDF9"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mark=zhucaidan();</w:t>
      </w:r>
    </w:p>
    <w:p w14:paraId="517E880D"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5)</w:t>
      </w:r>
    </w:p>
    <w:p w14:paraId="7E363874"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mark=shop();</w:t>
      </w:r>
    </w:p>
    <w:p w14:paraId="0120C343"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6)</w:t>
      </w:r>
    </w:p>
    <w:p w14:paraId="60EFA466"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w:t>
      </w:r>
    </w:p>
    <w:p w14:paraId="6482CCB2"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r>
      <w:r w:rsidRPr="00BC1543">
        <w:rPr>
          <w:szCs w:val="24"/>
        </w:rPr>
        <w:tab/>
        <w:t>mark=saidao();</w:t>
      </w:r>
    </w:p>
    <w:p w14:paraId="08F3C6B2"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    mark=cartype();</w:t>
      </w:r>
    </w:p>
    <w:p w14:paraId="0B1A6213"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    Game_Init();</w:t>
      </w:r>
    </w:p>
    <w:p w14:paraId="0E312A5A"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    Game_Main();</w:t>
      </w:r>
    </w:p>
    <w:p w14:paraId="0F32820F"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    delay(dly);</w:t>
      </w:r>
    </w:p>
    <w:p w14:paraId="1FB4383E"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    mark=4;</w:t>
      </w:r>
    </w:p>
    <w:p w14:paraId="5FDE5E3D"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w:t>
      </w:r>
    </w:p>
    <w:p w14:paraId="70D24171"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w:t>
      </w:r>
    </w:p>
    <w:p w14:paraId="4D2592D9"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t>if(mark==0)</w:t>
      </w:r>
    </w:p>
    <w:p w14:paraId="357F5FFB"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r w:rsidRPr="00BC1543">
        <w:rPr>
          <w:szCs w:val="24"/>
        </w:rPr>
        <w:tab/>
        <w:t xml:space="preserve">exit(1);  </w:t>
      </w:r>
      <w:r w:rsidRPr="00BC1543">
        <w:rPr>
          <w:szCs w:val="24"/>
        </w:rPr>
        <w:tab/>
      </w:r>
    </w:p>
    <w:p w14:paraId="7291EF28"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ab/>
      </w:r>
    </w:p>
    <w:p w14:paraId="6390BC9A" w14:textId="77777777" w:rsidR="00C86B14" w:rsidRPr="00BC1543" w:rsidRDefault="00C86B14" w:rsidP="00BC1543">
      <w:pPr>
        <w:spacing w:line="300" w:lineRule="auto"/>
        <w:ind w:firstLine="480"/>
        <w:rPr>
          <w:szCs w:val="24"/>
        </w:rPr>
      </w:pPr>
      <w:r w:rsidRPr="00BC1543">
        <w:rPr>
          <w:szCs w:val="24"/>
        </w:rPr>
        <w:t xml:space="preserve">    return 1;</w:t>
      </w:r>
    </w:p>
    <w:p w14:paraId="42A04F84" w14:textId="77777777" w:rsidR="00C86B14" w:rsidRPr="00BC1543" w:rsidRDefault="00C86B14" w:rsidP="00BC1543">
      <w:pPr>
        <w:spacing w:line="300" w:lineRule="auto"/>
        <w:ind w:firstLine="480"/>
        <w:rPr>
          <w:szCs w:val="24"/>
        </w:rPr>
      </w:pPr>
      <w:r w:rsidRPr="00BC1543">
        <w:rPr>
          <w:szCs w:val="24"/>
        </w:rPr>
        <w:t>}</w:t>
      </w:r>
    </w:p>
    <w:p w14:paraId="1B174030" w14:textId="77777777" w:rsidR="00C86B14" w:rsidRPr="00BC1543" w:rsidRDefault="00C86B14" w:rsidP="00BC1543">
      <w:pPr>
        <w:spacing w:line="300" w:lineRule="auto"/>
        <w:ind w:firstLine="480"/>
        <w:rPr>
          <w:szCs w:val="24"/>
        </w:rPr>
      </w:pPr>
      <w:r w:rsidRPr="00BC1543">
        <w:rPr>
          <w:rFonts w:hint="eastAsia"/>
          <w:szCs w:val="24"/>
        </w:rPr>
        <w:lastRenderedPageBreak/>
        <w:t>主函数</w:t>
      </w:r>
      <w:r w:rsidRPr="00BC1543">
        <w:rPr>
          <w:szCs w:val="24"/>
        </w:rPr>
        <w:t>是整个程序的入口，</w:t>
      </w:r>
      <w:r w:rsidRPr="00BC1543">
        <w:rPr>
          <w:rFonts w:hint="eastAsia"/>
          <w:szCs w:val="24"/>
        </w:rPr>
        <w:t>反映</w:t>
      </w:r>
      <w:r w:rsidRPr="00BC1543">
        <w:rPr>
          <w:szCs w:val="24"/>
        </w:rPr>
        <w:t>出了各个模块之间的关系</w:t>
      </w:r>
      <w:r w:rsidRPr="00BC1543">
        <w:rPr>
          <w:rFonts w:hint="eastAsia"/>
          <w:szCs w:val="24"/>
        </w:rPr>
        <w:t>和</w:t>
      </w:r>
      <w:r w:rsidRPr="00BC1543">
        <w:rPr>
          <w:szCs w:val="24"/>
        </w:rPr>
        <w:t>程序整体的运行流程。</w:t>
      </w:r>
    </w:p>
    <w:p w14:paraId="660644FB" w14:textId="77777777" w:rsidR="00C86B14" w:rsidRPr="00BC1543" w:rsidRDefault="00C86B14" w:rsidP="00BC1543">
      <w:pPr>
        <w:spacing w:line="300" w:lineRule="auto"/>
        <w:ind w:firstLine="480"/>
        <w:rPr>
          <w:szCs w:val="24"/>
        </w:rPr>
      </w:pPr>
      <w:r w:rsidRPr="00BC1543">
        <w:rPr>
          <w:rFonts w:hint="eastAsia"/>
          <w:szCs w:val="24"/>
        </w:rPr>
        <w:t>2</w:t>
      </w:r>
      <w:r w:rsidRPr="00BC1543">
        <w:rPr>
          <w:rFonts w:hint="eastAsia"/>
          <w:szCs w:val="24"/>
        </w:rPr>
        <w:t>．</w:t>
      </w:r>
      <w:r w:rsidRPr="00BC1543">
        <w:rPr>
          <w:szCs w:val="24"/>
        </w:rPr>
        <w:t>数据类型模块</w:t>
      </w:r>
    </w:p>
    <w:p w14:paraId="19913F55"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该模块</w:t>
      </w:r>
      <w:r w:rsidRPr="00BC1543">
        <w:rPr>
          <w:szCs w:val="24"/>
        </w:rPr>
        <w:t>用来定义在程序中会用到的自定义数据类型</w:t>
      </w:r>
    </w:p>
    <w:p w14:paraId="743753CD"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w:t>
      </w:r>
      <w:r w:rsidRPr="00BC1543">
        <w:rPr>
          <w:szCs w:val="24"/>
        </w:rPr>
        <w:t>jiegouti.h</w:t>
      </w:r>
    </w:p>
    <w:p w14:paraId="0996DAF5"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的</w:t>
      </w:r>
      <w:r w:rsidRPr="00BC1543">
        <w:rPr>
          <w:rFonts w:hint="eastAsia"/>
          <w:szCs w:val="24"/>
        </w:rPr>
        <w:t>数据类型</w:t>
      </w:r>
      <w:r w:rsidRPr="00BC1543">
        <w:rPr>
          <w:szCs w:val="24"/>
        </w:rPr>
        <w:t>：</w:t>
      </w:r>
    </w:p>
    <w:p w14:paraId="7B5AA9AA"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用户</w:t>
      </w:r>
      <w:r w:rsidRPr="00BC1543">
        <w:rPr>
          <w:szCs w:val="24"/>
        </w:rPr>
        <w:t>信息的结构体：</w:t>
      </w:r>
    </w:p>
    <w:p w14:paraId="602BD598"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 xml:space="preserve"> typedef struct account</w:t>
      </w:r>
    </w:p>
    <w:p w14:paraId="0CAE055C" w14:textId="77777777" w:rsidR="00C86B14" w:rsidRPr="00BC1543" w:rsidRDefault="00C86B14" w:rsidP="00BC1543">
      <w:pPr>
        <w:spacing w:line="300" w:lineRule="auto"/>
        <w:ind w:firstLine="480"/>
        <w:rPr>
          <w:szCs w:val="24"/>
        </w:rPr>
      </w:pPr>
      <w:r w:rsidRPr="00BC1543">
        <w:rPr>
          <w:szCs w:val="24"/>
        </w:rPr>
        <w:t>{</w:t>
      </w:r>
    </w:p>
    <w:p w14:paraId="0B10456F" w14:textId="77777777" w:rsidR="00C86B14" w:rsidRPr="00BC1543" w:rsidRDefault="00C86B14" w:rsidP="00BC1543">
      <w:pPr>
        <w:spacing w:line="300" w:lineRule="auto"/>
        <w:ind w:firstLine="480"/>
        <w:rPr>
          <w:szCs w:val="24"/>
        </w:rPr>
      </w:pPr>
      <w:r w:rsidRPr="00BC1543">
        <w:rPr>
          <w:szCs w:val="24"/>
        </w:rPr>
        <w:tab/>
        <w:t xml:space="preserve">char name[11]; </w:t>
      </w:r>
    </w:p>
    <w:p w14:paraId="0A4470D8" w14:textId="77777777" w:rsidR="00C86B14" w:rsidRPr="00BC1543" w:rsidRDefault="00C86B14" w:rsidP="00BC1543">
      <w:pPr>
        <w:spacing w:line="300" w:lineRule="auto"/>
        <w:ind w:firstLine="480"/>
        <w:rPr>
          <w:szCs w:val="24"/>
        </w:rPr>
      </w:pPr>
      <w:r w:rsidRPr="00BC1543">
        <w:rPr>
          <w:szCs w:val="24"/>
        </w:rPr>
        <w:tab/>
        <w:t xml:space="preserve">char key[11];  </w:t>
      </w:r>
    </w:p>
    <w:p w14:paraId="7EA9C6D0" w14:textId="77777777" w:rsidR="00C86B14" w:rsidRPr="00BC1543" w:rsidRDefault="00C86B14" w:rsidP="00BC1543">
      <w:pPr>
        <w:spacing w:line="300" w:lineRule="auto"/>
        <w:ind w:firstLine="480"/>
        <w:rPr>
          <w:szCs w:val="24"/>
        </w:rPr>
      </w:pPr>
      <w:r w:rsidRPr="00BC1543">
        <w:rPr>
          <w:szCs w:val="24"/>
        </w:rPr>
        <w:t xml:space="preserve">    char coin[4];</w:t>
      </w:r>
    </w:p>
    <w:p w14:paraId="523D0A2E" w14:textId="77777777" w:rsidR="00C86B14" w:rsidRPr="00BC1543" w:rsidRDefault="00C86B14" w:rsidP="00BC1543">
      <w:pPr>
        <w:spacing w:line="300" w:lineRule="auto"/>
        <w:ind w:firstLine="480"/>
        <w:rPr>
          <w:szCs w:val="24"/>
        </w:rPr>
      </w:pPr>
      <w:r w:rsidRPr="00BC1543">
        <w:rPr>
          <w:szCs w:val="24"/>
        </w:rPr>
        <w:tab/>
        <w:t>char car[10];</w:t>
      </w:r>
    </w:p>
    <w:p w14:paraId="0ABC60DA" w14:textId="77777777" w:rsidR="00C86B14" w:rsidRPr="00BC1543" w:rsidRDefault="00C86B14" w:rsidP="00BC1543">
      <w:pPr>
        <w:spacing w:line="300" w:lineRule="auto"/>
        <w:ind w:firstLine="480"/>
        <w:rPr>
          <w:szCs w:val="24"/>
        </w:rPr>
      </w:pPr>
      <w:r w:rsidRPr="00BC1543">
        <w:rPr>
          <w:szCs w:val="24"/>
        </w:rPr>
        <w:tab/>
        <w:t xml:space="preserve">struct account *next;  </w:t>
      </w:r>
    </w:p>
    <w:p w14:paraId="77DC5260" w14:textId="77777777" w:rsidR="00C86B14" w:rsidRPr="00BC1543" w:rsidRDefault="00C86B14" w:rsidP="00BC1543">
      <w:pPr>
        <w:spacing w:line="300" w:lineRule="auto"/>
        <w:ind w:firstLine="480"/>
        <w:rPr>
          <w:szCs w:val="24"/>
        </w:rPr>
      </w:pPr>
      <w:r w:rsidRPr="00BC1543">
        <w:rPr>
          <w:szCs w:val="24"/>
        </w:rPr>
        <w:t>}user;</w:t>
      </w:r>
    </w:p>
    <w:p w14:paraId="5A511C24" w14:textId="77777777" w:rsidR="00C86B14" w:rsidRPr="00BC1543" w:rsidRDefault="00C86B14" w:rsidP="00BC1543">
      <w:pPr>
        <w:spacing w:line="300" w:lineRule="auto"/>
        <w:ind w:firstLine="480"/>
        <w:rPr>
          <w:szCs w:val="24"/>
        </w:rPr>
      </w:pPr>
      <w:r w:rsidRPr="00BC1543">
        <w:rPr>
          <w:rFonts w:hint="eastAsia"/>
          <w:szCs w:val="24"/>
        </w:rPr>
        <w:t xml:space="preserve"> name</w:t>
      </w:r>
      <w:r w:rsidRPr="00BC1543">
        <w:rPr>
          <w:rFonts w:hint="eastAsia"/>
          <w:szCs w:val="24"/>
        </w:rPr>
        <w:t>指</w:t>
      </w:r>
      <w:r w:rsidRPr="00BC1543">
        <w:rPr>
          <w:szCs w:val="24"/>
        </w:rPr>
        <w:t>用户的用户名</w:t>
      </w:r>
    </w:p>
    <w:p w14:paraId="74B1873D" w14:textId="77777777" w:rsidR="00C86B14" w:rsidRPr="00BC1543" w:rsidRDefault="00C86B14" w:rsidP="00BC1543">
      <w:pPr>
        <w:spacing w:line="300" w:lineRule="auto"/>
        <w:ind w:firstLine="480"/>
        <w:rPr>
          <w:szCs w:val="24"/>
        </w:rPr>
      </w:pPr>
      <w:r w:rsidRPr="00BC1543">
        <w:rPr>
          <w:rFonts w:hint="eastAsia"/>
          <w:szCs w:val="24"/>
        </w:rPr>
        <w:t xml:space="preserve"> key</w:t>
      </w:r>
      <w:r w:rsidRPr="00BC1543">
        <w:rPr>
          <w:szCs w:val="24"/>
        </w:rPr>
        <w:t>指用户的密码</w:t>
      </w:r>
    </w:p>
    <w:p w14:paraId="599E1A28" w14:textId="77777777" w:rsidR="00C86B14" w:rsidRPr="00BC1543" w:rsidRDefault="00C86B14" w:rsidP="00BC1543">
      <w:pPr>
        <w:spacing w:line="300" w:lineRule="auto"/>
        <w:ind w:firstLine="480"/>
        <w:rPr>
          <w:szCs w:val="24"/>
        </w:rPr>
      </w:pPr>
      <w:r w:rsidRPr="00BC1543">
        <w:rPr>
          <w:rFonts w:hint="eastAsia"/>
          <w:szCs w:val="24"/>
        </w:rPr>
        <w:t xml:space="preserve">  coin</w:t>
      </w:r>
      <w:r w:rsidRPr="00BC1543">
        <w:rPr>
          <w:szCs w:val="24"/>
        </w:rPr>
        <w:t>指用户现有金币数量</w:t>
      </w:r>
    </w:p>
    <w:p w14:paraId="215E590F" w14:textId="5C7CAF34" w:rsidR="00C86B14" w:rsidRPr="00BC1543" w:rsidRDefault="00C86B14" w:rsidP="00BC1543">
      <w:pPr>
        <w:spacing w:line="300" w:lineRule="auto"/>
        <w:ind w:firstLine="480"/>
        <w:rPr>
          <w:szCs w:val="24"/>
        </w:rPr>
      </w:pPr>
      <w:r w:rsidRPr="00BC1543">
        <w:rPr>
          <w:rFonts w:hint="eastAsia"/>
          <w:szCs w:val="24"/>
        </w:rPr>
        <w:t xml:space="preserve">  car</w:t>
      </w:r>
      <w:r w:rsidRPr="00BC1543">
        <w:rPr>
          <w:szCs w:val="24"/>
        </w:rPr>
        <w:t>指用户可支配的车的类型</w:t>
      </w:r>
    </w:p>
    <w:p w14:paraId="365A3BB4" w14:textId="77777777" w:rsidR="009527AE" w:rsidRPr="00BC1543" w:rsidRDefault="009527AE" w:rsidP="00BC1543">
      <w:pPr>
        <w:pStyle w:val="20"/>
        <w:spacing w:line="300" w:lineRule="auto"/>
        <w:ind w:left="480" w:firstLine="480"/>
        <w:rPr>
          <w:szCs w:val="24"/>
        </w:rPr>
      </w:pPr>
    </w:p>
    <w:p w14:paraId="3B8B56D6" w14:textId="77777777" w:rsidR="00C86B14" w:rsidRPr="00BC1543" w:rsidRDefault="00C86B14" w:rsidP="00BC1543">
      <w:pPr>
        <w:pStyle w:val="aa"/>
        <w:numPr>
          <w:ilvl w:val="0"/>
          <w:numId w:val="10"/>
        </w:numPr>
        <w:spacing w:line="300" w:lineRule="auto"/>
        <w:ind w:firstLineChars="0"/>
      </w:pPr>
      <w:r w:rsidRPr="00BC1543">
        <w:rPr>
          <w:rFonts w:hint="eastAsia"/>
        </w:rPr>
        <w:t>鼠标</w:t>
      </w:r>
      <w:r w:rsidRPr="00BC1543">
        <w:t>模块</w:t>
      </w:r>
    </w:p>
    <w:p w14:paraId="6B8F2708" w14:textId="77777777" w:rsidR="00C86B14" w:rsidRPr="00BC1543" w:rsidRDefault="00C86B14" w:rsidP="00BC1543">
      <w:pPr>
        <w:spacing w:line="300" w:lineRule="auto"/>
        <w:ind w:firstLine="480"/>
        <w:rPr>
          <w:szCs w:val="24"/>
        </w:rPr>
      </w:pPr>
      <w:r w:rsidRPr="00BC1543">
        <w:rPr>
          <w:szCs w:val="24"/>
        </w:rPr>
        <w:t xml:space="preserve">  </w:t>
      </w:r>
      <w:r w:rsidRPr="00BC1543">
        <w:rPr>
          <w:rFonts w:hint="eastAsia"/>
          <w:szCs w:val="24"/>
        </w:rPr>
        <w:t>该模块</w:t>
      </w:r>
      <w:r w:rsidRPr="00BC1543">
        <w:rPr>
          <w:szCs w:val="24"/>
        </w:rPr>
        <w:t>实现鼠标的相关操作</w:t>
      </w:r>
    </w:p>
    <w:p w14:paraId="6DD94F32"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文件：</w:t>
      </w:r>
      <w:r w:rsidRPr="00BC1543">
        <w:rPr>
          <w:rFonts w:hint="eastAsia"/>
          <w:szCs w:val="24"/>
        </w:rPr>
        <w:t>mouse</w:t>
      </w:r>
      <w:r w:rsidRPr="00BC1543">
        <w:rPr>
          <w:szCs w:val="24"/>
        </w:rPr>
        <w:t>.c  mouse.h</w:t>
      </w:r>
    </w:p>
    <w:p w14:paraId="44C02394"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p>
    <w:p w14:paraId="1A21CCB2" w14:textId="63D129DE" w:rsidR="00C86B14" w:rsidRPr="00BC1543" w:rsidRDefault="009527AE" w:rsidP="00BC1543">
      <w:pPr>
        <w:spacing w:line="300" w:lineRule="auto"/>
        <w:ind w:firstLine="480"/>
        <w:rPr>
          <w:szCs w:val="24"/>
        </w:rPr>
      </w:pPr>
      <w:r w:rsidRPr="00BC1543">
        <w:rPr>
          <w:szCs w:val="24"/>
        </w:rPr>
        <w:t xml:space="preserve">  </w:t>
      </w:r>
      <w:r w:rsidR="00C86B14" w:rsidRPr="00BC1543">
        <w:rPr>
          <w:rFonts w:hint="eastAsia"/>
          <w:szCs w:val="24"/>
        </w:rPr>
        <w:t>鼠标</w:t>
      </w:r>
      <w:r w:rsidR="00C86B14" w:rsidRPr="00BC1543">
        <w:rPr>
          <w:szCs w:val="24"/>
        </w:rPr>
        <w:t>后台，</w:t>
      </w:r>
      <w:r w:rsidR="00C86B14" w:rsidRPr="00BC1543">
        <w:rPr>
          <w:rFonts w:hint="eastAsia"/>
          <w:szCs w:val="24"/>
        </w:rPr>
        <w:t>为</w:t>
      </w:r>
      <w:r w:rsidR="00C86B14" w:rsidRPr="00BC1543">
        <w:rPr>
          <w:szCs w:val="24"/>
        </w:rPr>
        <w:t>实现鼠标的各种功能做准备。</w:t>
      </w:r>
    </w:p>
    <w:p w14:paraId="1DB679AB" w14:textId="0A54FA84" w:rsidR="00C86B14" w:rsidRPr="00BC1543" w:rsidRDefault="00C86B14" w:rsidP="00BC1543">
      <w:pPr>
        <w:pStyle w:val="aa"/>
        <w:spacing w:line="300" w:lineRule="auto"/>
        <w:ind w:left="780" w:firstLineChars="0" w:firstLine="0"/>
      </w:pPr>
      <w:r w:rsidRPr="00BC1543">
        <w:t xml:space="preserve">void mouseInit(int *mx,int *my, int *mbutt) </w:t>
      </w:r>
    </w:p>
    <w:p w14:paraId="7C666704" w14:textId="77777777" w:rsidR="00C86B14" w:rsidRPr="00BC1543" w:rsidRDefault="00C86B14" w:rsidP="00BC1543">
      <w:pPr>
        <w:pStyle w:val="aa"/>
        <w:spacing w:line="300" w:lineRule="auto"/>
        <w:ind w:left="780" w:firstLineChars="0" w:firstLine="0"/>
      </w:pPr>
      <w:r w:rsidRPr="00BC1543">
        <w:rPr>
          <w:rFonts w:hint="eastAsia"/>
        </w:rPr>
        <w:t>该函数</w:t>
      </w:r>
      <w:r w:rsidRPr="00BC1543">
        <w:t>为初始化鼠标所需要的各种参数，</w:t>
      </w:r>
      <w:r w:rsidRPr="00BC1543">
        <w:rPr>
          <w:rFonts w:hint="eastAsia"/>
        </w:rPr>
        <w:t>为</w:t>
      </w:r>
      <w:r w:rsidRPr="00BC1543">
        <w:t>把鼠标驱动程</w:t>
      </w:r>
      <w:r w:rsidRPr="00BC1543">
        <w:t xml:space="preserve">  </w:t>
      </w:r>
      <w:r w:rsidRPr="00BC1543">
        <w:t>序装入内存做准备。</w:t>
      </w:r>
    </w:p>
    <w:p w14:paraId="7F8AF2BE" w14:textId="77777777" w:rsidR="00C86B14" w:rsidRPr="00BC1543" w:rsidRDefault="00C86B14" w:rsidP="00BC1543">
      <w:pPr>
        <w:pStyle w:val="aa"/>
        <w:spacing w:line="300" w:lineRule="auto"/>
        <w:ind w:left="780" w:firstLineChars="0" w:firstLine="560"/>
      </w:pPr>
    </w:p>
    <w:p w14:paraId="108F719D" w14:textId="77777777" w:rsidR="00C86B14" w:rsidRPr="00BC1543" w:rsidRDefault="00C86B14" w:rsidP="00BC1543">
      <w:pPr>
        <w:pStyle w:val="aa"/>
        <w:spacing w:line="300" w:lineRule="auto"/>
        <w:ind w:left="780" w:firstLineChars="0" w:firstLine="0"/>
      </w:pPr>
      <w:r w:rsidRPr="00BC1543">
        <w:rPr>
          <w:rFonts w:hint="eastAsia"/>
        </w:rPr>
        <w:t>将</w:t>
      </w:r>
      <w:r w:rsidRPr="00BC1543">
        <w:t>鼠标</w:t>
      </w:r>
      <w:r w:rsidRPr="00BC1543">
        <w:rPr>
          <w:rFonts w:hint="eastAsia"/>
        </w:rPr>
        <w:t>驱动</w:t>
      </w:r>
      <w:r w:rsidRPr="00BC1543">
        <w:t>程序装入内存</w:t>
      </w:r>
    </w:p>
    <w:p w14:paraId="6A0660FC" w14:textId="77777777" w:rsidR="00C86B14" w:rsidRPr="00BC1543" w:rsidRDefault="00C86B14" w:rsidP="00BC1543">
      <w:pPr>
        <w:pStyle w:val="aa"/>
        <w:spacing w:line="300" w:lineRule="auto"/>
        <w:ind w:left="780" w:firstLineChars="0" w:firstLine="0"/>
      </w:pPr>
      <w:r w:rsidRPr="00BC1543">
        <w:t>int init(int xmi, int xma, int ymi, int yma)</w:t>
      </w:r>
    </w:p>
    <w:p w14:paraId="11C3924B" w14:textId="77777777" w:rsidR="00C86B14" w:rsidRPr="00BC1543" w:rsidRDefault="00C86B14" w:rsidP="00BC1543">
      <w:pPr>
        <w:pStyle w:val="aa"/>
        <w:spacing w:line="300" w:lineRule="auto"/>
        <w:ind w:left="780" w:firstLineChars="0" w:firstLine="0"/>
      </w:pPr>
      <w:r w:rsidRPr="00BC1543">
        <w:t xml:space="preserve">  </w:t>
      </w:r>
      <w:r w:rsidRPr="00BC1543">
        <w:rPr>
          <w:rFonts w:hint="eastAsia"/>
        </w:rPr>
        <w:t>该函数</w:t>
      </w:r>
      <w:r w:rsidRPr="00BC1543">
        <w:t>初始化鼠标，</w:t>
      </w:r>
      <w:r w:rsidRPr="00BC1543">
        <w:rPr>
          <w:rFonts w:hint="eastAsia"/>
        </w:rPr>
        <w:t>将</w:t>
      </w:r>
      <w:r w:rsidRPr="00BC1543">
        <w:t>鼠标驱动程序装入内存。</w:t>
      </w:r>
      <w:r w:rsidRPr="00BC1543">
        <w:rPr>
          <w:rFonts w:hint="eastAsia"/>
        </w:rPr>
        <w:t>使用</w:t>
      </w:r>
      <w:r w:rsidRPr="00BC1543">
        <w:t>int86</w:t>
      </w:r>
      <w:r w:rsidRPr="00BC1543">
        <w:rPr>
          <w:rFonts w:hint="eastAsia"/>
        </w:rPr>
        <w:t>中断</w:t>
      </w:r>
      <w:r w:rsidRPr="00BC1543">
        <w:t>并选择相应通道和</w:t>
      </w:r>
      <w:r w:rsidRPr="00BC1543">
        <w:rPr>
          <w:rFonts w:hint="eastAsia"/>
        </w:rPr>
        <w:t>参数</w:t>
      </w:r>
      <w:r w:rsidRPr="00BC1543">
        <w:t>，</w:t>
      </w:r>
      <w:r w:rsidRPr="00BC1543">
        <w:rPr>
          <w:rFonts w:hint="eastAsia"/>
        </w:rPr>
        <w:t>完成</w:t>
      </w:r>
      <w:r w:rsidRPr="00BC1543">
        <w:t>鼠标初始化。</w:t>
      </w:r>
      <w:r w:rsidRPr="00BC1543">
        <w:rPr>
          <w:rFonts w:hint="eastAsia"/>
        </w:rPr>
        <w:t>其中</w:t>
      </w:r>
      <w:r w:rsidRPr="00BC1543">
        <w:t>，</w:t>
      </w:r>
      <w:r w:rsidRPr="00BC1543">
        <w:rPr>
          <w:rFonts w:hint="eastAsia"/>
        </w:rPr>
        <w:t>regs</w:t>
      </w:r>
      <w:r w:rsidRPr="00BC1543">
        <w:t>是一个联合体，</w:t>
      </w:r>
      <w:r w:rsidRPr="00BC1543">
        <w:rPr>
          <w:rFonts w:hint="eastAsia"/>
        </w:rPr>
        <w:t>它</w:t>
      </w:r>
      <w:r w:rsidRPr="00BC1543">
        <w:t>用来模拟寄存器，</w:t>
      </w:r>
      <w:r w:rsidRPr="00BC1543">
        <w:rPr>
          <w:rFonts w:hint="eastAsia"/>
        </w:rPr>
        <w:t>通过</w:t>
      </w:r>
      <w:r w:rsidRPr="00BC1543">
        <w:t>对寄存器不同位输入不同入口参数完成鼠标初始化。</w:t>
      </w:r>
    </w:p>
    <w:p w14:paraId="16D00C8F" w14:textId="77777777" w:rsidR="00C86B14" w:rsidRPr="00BC1543" w:rsidRDefault="00C86B14" w:rsidP="00BC1543">
      <w:pPr>
        <w:pStyle w:val="aa"/>
        <w:spacing w:line="300" w:lineRule="auto"/>
        <w:ind w:left="780" w:firstLineChars="0" w:firstLine="0"/>
      </w:pPr>
    </w:p>
    <w:p w14:paraId="467E7E19" w14:textId="77777777" w:rsidR="00C86B14" w:rsidRPr="00BC1543" w:rsidRDefault="00C86B14" w:rsidP="00BC1543">
      <w:pPr>
        <w:pStyle w:val="aa"/>
        <w:spacing w:line="300" w:lineRule="auto"/>
        <w:ind w:left="780" w:firstLineChars="0" w:firstLine="0"/>
      </w:pPr>
      <w:r w:rsidRPr="00BC1543">
        <w:rPr>
          <w:rFonts w:hint="eastAsia"/>
        </w:rPr>
        <w:t>在</w:t>
      </w:r>
      <w:r w:rsidRPr="00BC1543">
        <w:t>鼠标位置上画出鼠标</w:t>
      </w:r>
    </w:p>
    <w:p w14:paraId="7DB86F1A" w14:textId="77777777" w:rsidR="00C86B14" w:rsidRPr="00BC1543" w:rsidRDefault="00C86B14" w:rsidP="00BC1543">
      <w:pPr>
        <w:pStyle w:val="aa"/>
        <w:spacing w:line="300" w:lineRule="auto"/>
        <w:ind w:left="780" w:firstLineChars="0" w:firstLine="0"/>
      </w:pPr>
      <w:r w:rsidRPr="00BC1543">
        <w:t>void cursor(int x, int y)</w:t>
      </w:r>
    </w:p>
    <w:p w14:paraId="278B3979" w14:textId="77777777" w:rsidR="00C86B14" w:rsidRPr="00BC1543" w:rsidRDefault="00C86B14" w:rsidP="00BC1543">
      <w:pPr>
        <w:pStyle w:val="aa"/>
        <w:spacing w:line="300" w:lineRule="auto"/>
        <w:ind w:left="780" w:firstLineChars="0" w:firstLine="0"/>
      </w:pPr>
      <w:r w:rsidRPr="00BC1543">
        <w:rPr>
          <w:rFonts w:hint="eastAsia"/>
        </w:rPr>
        <w:lastRenderedPageBreak/>
        <w:t>该函数</w:t>
      </w:r>
      <w:r w:rsidRPr="00BC1543">
        <w:t>在鼠标位置上画出鼠标</w:t>
      </w:r>
    </w:p>
    <w:p w14:paraId="2328A8B5" w14:textId="77777777" w:rsidR="00C86B14" w:rsidRPr="00BC1543" w:rsidRDefault="00C86B14" w:rsidP="00BC1543">
      <w:pPr>
        <w:pStyle w:val="aa"/>
        <w:spacing w:line="300" w:lineRule="auto"/>
        <w:ind w:left="780" w:firstLineChars="0" w:firstLine="0"/>
      </w:pPr>
    </w:p>
    <w:p w14:paraId="69DCE1BF" w14:textId="77777777" w:rsidR="00C86B14" w:rsidRPr="00BC1543" w:rsidRDefault="00C86B14" w:rsidP="00BC1543">
      <w:pPr>
        <w:pStyle w:val="aa"/>
        <w:spacing w:line="300" w:lineRule="auto"/>
        <w:ind w:left="780" w:firstLineChars="0" w:firstLine="0"/>
      </w:pPr>
      <w:r w:rsidRPr="00BC1543">
        <w:rPr>
          <w:rFonts w:hint="eastAsia"/>
        </w:rPr>
        <w:t>获取</w:t>
      </w:r>
      <w:r w:rsidRPr="00BC1543">
        <w:t>鼠标未覆盖前</w:t>
      </w:r>
      <w:r w:rsidRPr="00BC1543">
        <w:rPr>
          <w:rFonts w:hint="eastAsia"/>
        </w:rPr>
        <w:t>图像</w:t>
      </w:r>
    </w:p>
    <w:p w14:paraId="59CD4CDA" w14:textId="77777777" w:rsidR="00C86B14" w:rsidRPr="00BC1543" w:rsidRDefault="00C86B14" w:rsidP="00BC1543">
      <w:pPr>
        <w:pStyle w:val="aa"/>
        <w:spacing w:line="300" w:lineRule="auto"/>
        <w:ind w:left="780" w:firstLineChars="0" w:firstLine="0"/>
      </w:pPr>
      <w:r w:rsidRPr="00BC1543">
        <w:t>void getMousebk(int x, int y)</w:t>
      </w:r>
    </w:p>
    <w:p w14:paraId="340A39B0" w14:textId="0C69D33A" w:rsidR="00C86B14" w:rsidRPr="00BC1543" w:rsidRDefault="00C86B14" w:rsidP="00BC1543">
      <w:pPr>
        <w:pStyle w:val="aa"/>
        <w:spacing w:line="300" w:lineRule="auto"/>
        <w:ind w:left="780" w:firstLineChars="0" w:firstLine="0"/>
      </w:pPr>
      <w:r w:rsidRPr="00BC1543">
        <w:rPr>
          <w:rFonts w:hint="eastAsia"/>
        </w:rPr>
        <w:t>该函数</w:t>
      </w:r>
      <w:r w:rsidRPr="00BC1543">
        <w:t>存储即将要被</w:t>
      </w:r>
      <w:r w:rsidRPr="00BC1543">
        <w:rPr>
          <w:rFonts w:hint="eastAsia"/>
        </w:rPr>
        <w:t>因画鼠标</w:t>
      </w:r>
      <w:r w:rsidRPr="00BC1543">
        <w:t>而被覆盖掉的原图像</w:t>
      </w:r>
    </w:p>
    <w:p w14:paraId="52D8FCDC" w14:textId="77777777" w:rsidR="009527AE" w:rsidRPr="00BC1543" w:rsidRDefault="009527AE" w:rsidP="00BC1543">
      <w:pPr>
        <w:pStyle w:val="aa"/>
        <w:spacing w:line="300" w:lineRule="auto"/>
        <w:ind w:left="780" w:firstLineChars="0" w:firstLine="0"/>
      </w:pPr>
    </w:p>
    <w:p w14:paraId="376137F8" w14:textId="1FBD42B8" w:rsidR="00C86B14" w:rsidRPr="00BC1543" w:rsidRDefault="00C86B14" w:rsidP="00BC1543">
      <w:pPr>
        <w:spacing w:line="300" w:lineRule="auto"/>
        <w:ind w:firstLineChars="271" w:firstLine="650"/>
        <w:rPr>
          <w:szCs w:val="24"/>
        </w:rPr>
      </w:pPr>
      <w:r w:rsidRPr="00BC1543">
        <w:rPr>
          <w:szCs w:val="24"/>
        </w:rPr>
        <w:t>抹掉鼠标图案，</w:t>
      </w:r>
      <w:r w:rsidRPr="00BC1543">
        <w:rPr>
          <w:rFonts w:hint="eastAsia"/>
          <w:szCs w:val="24"/>
        </w:rPr>
        <w:t>显示</w:t>
      </w:r>
      <w:r w:rsidRPr="00BC1543">
        <w:rPr>
          <w:szCs w:val="24"/>
        </w:rPr>
        <w:t>被覆盖掉的原图像</w:t>
      </w:r>
    </w:p>
    <w:p w14:paraId="27ACFB7D" w14:textId="77777777" w:rsidR="00C86B14" w:rsidRPr="00BC1543" w:rsidRDefault="00C86B14" w:rsidP="00BC1543">
      <w:pPr>
        <w:pStyle w:val="aa"/>
        <w:spacing w:line="300" w:lineRule="auto"/>
        <w:ind w:left="780" w:firstLineChars="0" w:firstLine="0"/>
      </w:pPr>
      <w:r w:rsidRPr="00BC1543">
        <w:t>void mousehide(int x, int y)</w:t>
      </w:r>
    </w:p>
    <w:p w14:paraId="3238AE72" w14:textId="77777777" w:rsidR="00C86B14" w:rsidRPr="00BC1543" w:rsidRDefault="00C86B14" w:rsidP="00BC1543">
      <w:pPr>
        <w:pStyle w:val="aa"/>
        <w:spacing w:line="300" w:lineRule="auto"/>
        <w:ind w:left="780" w:firstLineChars="0" w:firstLine="0"/>
      </w:pPr>
    </w:p>
    <w:p w14:paraId="4389228E" w14:textId="77777777" w:rsidR="00C86B14" w:rsidRPr="00BC1543" w:rsidRDefault="00C86B14" w:rsidP="00BC1543">
      <w:pPr>
        <w:pStyle w:val="aa"/>
        <w:spacing w:line="300" w:lineRule="auto"/>
        <w:ind w:left="780" w:firstLineChars="0" w:firstLine="0"/>
      </w:pPr>
      <w:r w:rsidRPr="00BC1543">
        <w:t>读鼠标</w:t>
      </w:r>
      <w:r w:rsidRPr="00BC1543">
        <w:rPr>
          <w:rFonts w:hint="eastAsia"/>
        </w:rPr>
        <w:t>状态</w:t>
      </w:r>
    </w:p>
    <w:p w14:paraId="7EFF84F0" w14:textId="77777777" w:rsidR="00C86B14" w:rsidRPr="00BC1543" w:rsidRDefault="00C86B14" w:rsidP="00BC1543">
      <w:pPr>
        <w:pStyle w:val="aa"/>
        <w:spacing w:line="300" w:lineRule="auto"/>
        <w:ind w:left="780" w:firstLineChars="0" w:firstLine="0"/>
      </w:pPr>
      <w:r w:rsidRPr="00BC1543">
        <w:t>int read(int *mx, int *my, int *mbutt)</w:t>
      </w:r>
    </w:p>
    <w:p w14:paraId="2B9BE5D9" w14:textId="77777777" w:rsidR="00C86B14" w:rsidRPr="00BC1543" w:rsidRDefault="00C86B14" w:rsidP="00BC1543">
      <w:pPr>
        <w:pStyle w:val="aa"/>
        <w:spacing w:line="300" w:lineRule="auto"/>
        <w:ind w:left="780" w:firstLineChars="0" w:firstLine="0"/>
      </w:pPr>
      <w:r w:rsidRPr="00BC1543">
        <w:rPr>
          <w:rFonts w:hint="eastAsia"/>
        </w:rPr>
        <w:t>该函数</w:t>
      </w:r>
      <w:r w:rsidRPr="00BC1543">
        <w:t>读取鼠标所在的位置，</w:t>
      </w:r>
      <w:r w:rsidRPr="00BC1543">
        <w:rPr>
          <w:rFonts w:hint="eastAsia"/>
        </w:rPr>
        <w:t>以及</w:t>
      </w:r>
      <w:r w:rsidRPr="00BC1543">
        <w:t>按键情况。</w:t>
      </w:r>
      <w:r w:rsidRPr="00BC1543">
        <w:rPr>
          <w:rFonts w:hint="eastAsia"/>
        </w:rPr>
        <w:t>利用</w:t>
      </w:r>
      <w:r w:rsidRPr="00BC1543">
        <w:t>int86</w:t>
      </w:r>
      <w:r w:rsidRPr="00BC1543">
        <w:rPr>
          <w:rFonts w:hint="eastAsia"/>
        </w:rPr>
        <w:t>中断对应</w:t>
      </w:r>
      <w:r w:rsidRPr="00BC1543">
        <w:t>的通道和参数实现。</w:t>
      </w:r>
    </w:p>
    <w:p w14:paraId="16CD76A6" w14:textId="77777777" w:rsidR="00C86B14" w:rsidRPr="00BC1543" w:rsidRDefault="00C86B14" w:rsidP="00BC1543">
      <w:pPr>
        <w:pStyle w:val="aa"/>
        <w:spacing w:line="300" w:lineRule="auto"/>
        <w:ind w:left="780" w:firstLineChars="0" w:firstLine="0"/>
      </w:pPr>
    </w:p>
    <w:p w14:paraId="634D7659" w14:textId="77777777" w:rsidR="00C86B14" w:rsidRPr="00BC1543" w:rsidRDefault="00C86B14" w:rsidP="00BC1543">
      <w:pPr>
        <w:pStyle w:val="aa"/>
        <w:spacing w:line="300" w:lineRule="auto"/>
        <w:ind w:left="780" w:firstLineChars="0" w:firstLine="0"/>
      </w:pPr>
      <w:r w:rsidRPr="00BC1543">
        <w:rPr>
          <w:rFonts w:hint="eastAsia"/>
        </w:rPr>
        <w:t>刷新</w:t>
      </w:r>
      <w:r w:rsidRPr="00BC1543">
        <w:t>鼠标</w:t>
      </w:r>
    </w:p>
    <w:p w14:paraId="2DC22F71" w14:textId="09FEF196" w:rsidR="00C86B14" w:rsidRPr="00BC1543" w:rsidRDefault="00C86B14" w:rsidP="00BC1543">
      <w:pPr>
        <w:pStyle w:val="aa"/>
        <w:spacing w:line="300" w:lineRule="auto"/>
        <w:ind w:left="780" w:firstLineChars="0" w:firstLine="0"/>
      </w:pPr>
      <w:r w:rsidRPr="00BC1543">
        <w:t>void newxy(int *mx, int *my, int *mbutt)</w:t>
      </w:r>
    </w:p>
    <w:p w14:paraId="1486AB29" w14:textId="77777777" w:rsidR="009527AE" w:rsidRPr="00BC1543" w:rsidRDefault="009527AE" w:rsidP="00BC1543">
      <w:pPr>
        <w:pStyle w:val="aa"/>
        <w:spacing w:line="300" w:lineRule="auto"/>
        <w:ind w:left="780" w:firstLineChars="0" w:firstLine="0"/>
      </w:pPr>
    </w:p>
    <w:p w14:paraId="0DA2C63D" w14:textId="77777777" w:rsidR="00C86B14" w:rsidRPr="00BC1543" w:rsidRDefault="00C86B14" w:rsidP="00BC1543">
      <w:pPr>
        <w:spacing w:line="300" w:lineRule="auto"/>
        <w:ind w:firstLine="480"/>
        <w:rPr>
          <w:szCs w:val="24"/>
        </w:rPr>
      </w:pPr>
      <w:r w:rsidRPr="00BC1543">
        <w:rPr>
          <w:szCs w:val="24"/>
        </w:rPr>
        <w:t>4.</w:t>
      </w:r>
      <w:r w:rsidRPr="00BC1543">
        <w:rPr>
          <w:rFonts w:hint="eastAsia"/>
          <w:szCs w:val="24"/>
        </w:rPr>
        <w:t>用户</w:t>
      </w:r>
      <w:r w:rsidRPr="00BC1543">
        <w:rPr>
          <w:szCs w:val="24"/>
        </w:rPr>
        <w:t>信息</w:t>
      </w:r>
      <w:r w:rsidRPr="00BC1543">
        <w:rPr>
          <w:rFonts w:hint="eastAsia"/>
          <w:szCs w:val="24"/>
        </w:rPr>
        <w:t>操作</w:t>
      </w:r>
      <w:r w:rsidRPr="00BC1543">
        <w:rPr>
          <w:szCs w:val="24"/>
        </w:rPr>
        <w:t>模块</w:t>
      </w:r>
    </w:p>
    <w:p w14:paraId="389BD0E0" w14:textId="77777777" w:rsidR="00C86B14" w:rsidRPr="00BC1543" w:rsidRDefault="00C86B14" w:rsidP="00BC1543">
      <w:pPr>
        <w:pStyle w:val="aa"/>
        <w:spacing w:line="300" w:lineRule="auto"/>
        <w:ind w:left="360" w:firstLineChars="0" w:firstLine="0"/>
      </w:pPr>
      <w:r w:rsidRPr="00BC1543">
        <w:t>该模块实现有关用户信息的相关操作</w:t>
      </w:r>
    </w:p>
    <w:p w14:paraId="4CA8FC7D" w14:textId="77777777" w:rsidR="00C86B14" w:rsidRPr="00BC1543" w:rsidRDefault="00C86B14" w:rsidP="00BC1543">
      <w:pPr>
        <w:pStyle w:val="aa"/>
        <w:spacing w:line="300" w:lineRule="auto"/>
        <w:ind w:left="360" w:firstLineChars="0" w:firstLine="0"/>
      </w:pPr>
      <w:r w:rsidRPr="00BC1543">
        <w:rPr>
          <w:rFonts w:hint="eastAsia"/>
        </w:rPr>
        <w:t>文件</w:t>
      </w:r>
      <w:r w:rsidRPr="00BC1543">
        <w:t>：</w:t>
      </w:r>
      <w:r w:rsidRPr="00BC1543">
        <w:rPr>
          <w:rFonts w:hint="eastAsia"/>
        </w:rPr>
        <w:t>yonghu.c  yonghu.h</w:t>
      </w:r>
    </w:p>
    <w:p w14:paraId="09EB1C75" w14:textId="77777777" w:rsidR="00C86B14" w:rsidRPr="00BC1543" w:rsidRDefault="00C86B14" w:rsidP="00BC1543">
      <w:pPr>
        <w:pStyle w:val="aa"/>
        <w:spacing w:line="300" w:lineRule="auto"/>
        <w:ind w:left="360" w:firstLineChars="0" w:firstLine="0"/>
      </w:pPr>
      <w:r w:rsidRPr="00BC1543">
        <w:rPr>
          <w:rFonts w:hint="eastAsia"/>
        </w:rPr>
        <w:t>内部</w:t>
      </w:r>
      <w:r w:rsidRPr="00BC1543">
        <w:t>具有的具体功能：</w:t>
      </w:r>
    </w:p>
    <w:p w14:paraId="1BAF6E34" w14:textId="77777777" w:rsidR="00C86B14" w:rsidRPr="00BC1543" w:rsidRDefault="00C86B14" w:rsidP="00BC1543">
      <w:pPr>
        <w:pStyle w:val="aa"/>
        <w:spacing w:line="300" w:lineRule="auto"/>
        <w:ind w:left="720" w:firstLineChars="0" w:firstLine="0"/>
      </w:pPr>
      <w:r w:rsidRPr="00BC1543">
        <w:rPr>
          <w:rFonts w:hint="eastAsia"/>
        </w:rPr>
        <w:t>将用户</w:t>
      </w:r>
      <w:r w:rsidRPr="00BC1543">
        <w:t>的信息从</w:t>
      </w:r>
      <w:r w:rsidRPr="00BC1543">
        <w:t>.txt</w:t>
      </w:r>
      <w:r w:rsidRPr="00BC1543">
        <w:t>文件中读入内存中</w:t>
      </w:r>
    </w:p>
    <w:p w14:paraId="34236F1F" w14:textId="77777777" w:rsidR="00C86B14" w:rsidRPr="00BC1543" w:rsidRDefault="00C86B14" w:rsidP="00BC1543">
      <w:pPr>
        <w:pStyle w:val="aa"/>
        <w:spacing w:line="300" w:lineRule="auto"/>
        <w:ind w:left="720" w:firstLineChars="0" w:firstLine="0"/>
      </w:pPr>
      <w:r w:rsidRPr="00BC1543">
        <w:t xml:space="preserve">void </w:t>
      </w:r>
      <w:r w:rsidRPr="00BC1543">
        <w:rPr>
          <w:rFonts w:hint="eastAsia"/>
        </w:rPr>
        <w:t>create</w:t>
      </w:r>
      <w:r w:rsidRPr="00BC1543">
        <w:t>userlist</w:t>
      </w:r>
      <w:r w:rsidRPr="00BC1543">
        <w:t>（</w:t>
      </w:r>
      <w:r w:rsidRPr="00BC1543">
        <w:t>user*</w:t>
      </w:r>
      <w:r w:rsidRPr="00BC1543">
        <w:rPr>
          <w:rFonts w:hint="eastAsia"/>
        </w:rPr>
        <w:t>head</w:t>
      </w:r>
      <w:r w:rsidRPr="00BC1543">
        <w:t>）</w:t>
      </w:r>
    </w:p>
    <w:p w14:paraId="4E6AD4DF" w14:textId="77777777" w:rsidR="00C86B14" w:rsidRPr="00BC1543" w:rsidRDefault="00C86B14" w:rsidP="00BC1543">
      <w:pPr>
        <w:pStyle w:val="aa"/>
        <w:spacing w:line="300" w:lineRule="auto"/>
        <w:ind w:left="720" w:firstLineChars="0" w:firstLine="0"/>
      </w:pPr>
      <w:r w:rsidRPr="00BC1543">
        <w:t xml:space="preserve">  </w:t>
      </w:r>
      <w:r w:rsidRPr="00BC1543">
        <w:rPr>
          <w:rFonts w:hint="eastAsia"/>
        </w:rPr>
        <w:t>此函数</w:t>
      </w:r>
      <w:r w:rsidRPr="00BC1543">
        <w:t>用来将用户的信息从</w:t>
      </w:r>
      <w:r w:rsidRPr="00BC1543">
        <w:t>.txt</w:t>
      </w:r>
      <w:r w:rsidRPr="00BC1543">
        <w:t>文件中读入</w:t>
      </w:r>
      <w:r w:rsidRPr="00BC1543">
        <w:rPr>
          <w:rFonts w:hint="eastAsia"/>
        </w:rPr>
        <w:t>程序</w:t>
      </w:r>
      <w:r w:rsidRPr="00BC1543">
        <w:t>启动后建立的链表中。在名为</w:t>
      </w:r>
      <w:r w:rsidRPr="00BC1543">
        <w:rPr>
          <w:rFonts w:hint="eastAsia"/>
        </w:rPr>
        <w:t>use</w:t>
      </w:r>
      <w:r w:rsidRPr="00BC1543">
        <w:t>r.txt</w:t>
      </w:r>
      <w:r w:rsidRPr="00BC1543">
        <w:t>的文件中存放这每一个已注册账号的信息，</w:t>
      </w:r>
      <w:r w:rsidRPr="00BC1543">
        <w:rPr>
          <w:rFonts w:hint="eastAsia"/>
        </w:rPr>
        <w:t>存储</w:t>
      </w:r>
      <w:r w:rsidRPr="00BC1543">
        <w:t>格式为：</w:t>
      </w:r>
      <w:r w:rsidRPr="00BC1543">
        <w:rPr>
          <w:rFonts w:hint="eastAsia"/>
        </w:rPr>
        <w:t>用户名</w:t>
      </w:r>
      <w:r w:rsidRPr="00BC1543">
        <w:t>！</w:t>
      </w:r>
      <w:r w:rsidRPr="00BC1543">
        <w:rPr>
          <w:rFonts w:hint="eastAsia"/>
        </w:rPr>
        <w:t>密码</w:t>
      </w:r>
      <w:r w:rsidRPr="00BC1543">
        <w:t>@</w:t>
      </w:r>
      <w:r w:rsidRPr="00BC1543">
        <w:rPr>
          <w:rFonts w:hint="eastAsia"/>
        </w:rPr>
        <w:t>金币数</w:t>
      </w:r>
      <w:r w:rsidRPr="00BC1543">
        <w:t>#</w:t>
      </w:r>
      <w:r w:rsidRPr="00BC1543">
        <w:rPr>
          <w:rFonts w:hint="eastAsia"/>
        </w:rPr>
        <w:t>车型</w:t>
      </w:r>
      <w:r w:rsidRPr="00BC1543">
        <w:t>$</w:t>
      </w:r>
      <w:r w:rsidRPr="00BC1543">
        <w:rPr>
          <w:rFonts w:hint="eastAsia"/>
        </w:rPr>
        <w:t>用户名</w:t>
      </w:r>
      <w:r w:rsidRPr="00BC1543">
        <w:t>！</w:t>
      </w:r>
      <w:r w:rsidRPr="00BC1543">
        <w:rPr>
          <w:rFonts w:hint="eastAsia"/>
        </w:rPr>
        <w:t>依此类推</w:t>
      </w:r>
      <w:r w:rsidRPr="00BC1543">
        <w:t>。通过循环与</w:t>
      </w:r>
      <w:r w:rsidRPr="00BC1543">
        <w:t>fgetc</w:t>
      </w:r>
      <w:r w:rsidRPr="00BC1543">
        <w:t>（）</w:t>
      </w:r>
      <w:r w:rsidRPr="00BC1543">
        <w:rPr>
          <w:rFonts w:hint="eastAsia"/>
        </w:rPr>
        <w:t>函数</w:t>
      </w:r>
      <w:r w:rsidRPr="00BC1543">
        <w:t>将文件中的字符一位一位地读取，</w:t>
      </w:r>
      <w:r w:rsidRPr="00BC1543">
        <w:rPr>
          <w:rFonts w:hint="eastAsia"/>
        </w:rPr>
        <w:t>通过</w:t>
      </w:r>
      <w:r w:rsidRPr="00BC1543">
        <w:t>选择语句来接收</w:t>
      </w:r>
      <w:r w:rsidRPr="00BC1543">
        <w:rPr>
          <w:rFonts w:hint="eastAsia"/>
        </w:rPr>
        <w:t>需要的</w:t>
      </w:r>
      <w:r w:rsidRPr="00BC1543">
        <w:t>字符串段。</w:t>
      </w:r>
      <w:r w:rsidRPr="00BC1543">
        <w:rPr>
          <w:rFonts w:hint="eastAsia"/>
        </w:rPr>
        <w:t>最终</w:t>
      </w:r>
      <w:r w:rsidRPr="00BC1543">
        <w:t>将全部有用</w:t>
      </w:r>
      <w:r w:rsidRPr="00BC1543">
        <w:rPr>
          <w:rFonts w:hint="eastAsia"/>
        </w:rPr>
        <w:t>信息</w:t>
      </w:r>
      <w:r w:rsidRPr="00BC1543">
        <w:t>存储。</w:t>
      </w:r>
      <w:r w:rsidRPr="00BC1543">
        <w:rPr>
          <w:rFonts w:hint="eastAsia"/>
        </w:rPr>
        <w:t>链表</w:t>
      </w:r>
      <w:r w:rsidRPr="00BC1543">
        <w:t>中的每一个节点存放一个账户的信息，</w:t>
      </w:r>
      <w:r w:rsidRPr="00BC1543">
        <w:rPr>
          <w:rFonts w:hint="eastAsia"/>
        </w:rPr>
        <w:t>节点</w:t>
      </w:r>
      <w:r w:rsidRPr="00BC1543">
        <w:t>的数据类型为</w:t>
      </w:r>
      <w:r w:rsidRPr="00BC1543">
        <w:t>user</w:t>
      </w:r>
      <w:r w:rsidRPr="00BC1543">
        <w:rPr>
          <w:rFonts w:hint="eastAsia"/>
        </w:rPr>
        <w:t>。将</w:t>
      </w:r>
      <w:r w:rsidRPr="00BC1543">
        <w:t>head</w:t>
      </w:r>
      <w:r w:rsidRPr="00BC1543">
        <w:t>指针传入本函数，</w:t>
      </w:r>
      <w:r w:rsidRPr="00BC1543">
        <w:rPr>
          <w:rFonts w:hint="eastAsia"/>
        </w:rPr>
        <w:t>以</w:t>
      </w:r>
      <w:r w:rsidRPr="00BC1543">
        <w:t>head</w:t>
      </w:r>
      <w:r w:rsidRPr="00BC1543">
        <w:t>为头指针建立链表，每当用</w:t>
      </w:r>
      <w:r w:rsidRPr="00BC1543">
        <w:t>fgetc()</w:t>
      </w:r>
      <w:r w:rsidRPr="00BC1543">
        <w:t>读到</w:t>
      </w:r>
      <w:r w:rsidRPr="00BC1543">
        <w:t>“$”,</w:t>
      </w:r>
      <w:r w:rsidRPr="00BC1543">
        <w:rPr>
          <w:rFonts w:hint="eastAsia"/>
        </w:rPr>
        <w:t>说明</w:t>
      </w:r>
      <w:r w:rsidRPr="00BC1543">
        <w:t>已读完一个节点，</w:t>
      </w:r>
      <w:r w:rsidRPr="00BC1543">
        <w:rPr>
          <w:rFonts w:hint="eastAsia"/>
        </w:rPr>
        <w:t>此时</w:t>
      </w:r>
      <w:r w:rsidRPr="00BC1543">
        <w:t>建立下一个节点，</w:t>
      </w:r>
      <w:r w:rsidRPr="00BC1543">
        <w:rPr>
          <w:rFonts w:hint="eastAsia"/>
        </w:rPr>
        <w:t>即</w:t>
      </w:r>
      <w:r w:rsidRPr="00BC1543">
        <w:t>让</w:t>
      </w:r>
      <w:r w:rsidRPr="00BC1543">
        <w:t>current</w:t>
      </w:r>
      <w:r w:rsidRPr="00BC1543">
        <w:t>指针指向</w:t>
      </w:r>
      <w:r w:rsidRPr="00BC1543">
        <w:t>current-&gt;</w:t>
      </w:r>
      <w:r w:rsidRPr="00BC1543">
        <w:rPr>
          <w:rFonts w:hint="eastAsia"/>
        </w:rPr>
        <w:t>next</w:t>
      </w:r>
      <w:r w:rsidRPr="00BC1543">
        <w:t>，</w:t>
      </w:r>
      <w:r w:rsidRPr="00BC1543">
        <w:rPr>
          <w:rFonts w:hint="eastAsia"/>
        </w:rPr>
        <w:t>再利用</w:t>
      </w:r>
      <w:r w:rsidRPr="00BC1543">
        <w:t>一个</w:t>
      </w:r>
      <w:r w:rsidRPr="00BC1543">
        <w:t>p</w:t>
      </w:r>
      <w:r w:rsidRPr="00BC1543">
        <w:t>指针来读出</w:t>
      </w:r>
      <w:r w:rsidRPr="00BC1543">
        <w:rPr>
          <w:rFonts w:hint="eastAsia"/>
        </w:rPr>
        <w:t>结构体</w:t>
      </w:r>
      <w:r w:rsidRPr="00BC1543">
        <w:t>中的每一个成员。</w:t>
      </w:r>
      <w:r w:rsidRPr="00BC1543">
        <w:rPr>
          <w:rFonts w:hint="eastAsia"/>
        </w:rPr>
        <w:t>如</w:t>
      </w:r>
      <w:r w:rsidRPr="00BC1543">
        <w:t>，</w:t>
      </w:r>
      <w:r w:rsidRPr="00BC1543">
        <w:rPr>
          <w:rFonts w:hint="eastAsia"/>
        </w:rPr>
        <w:t>当</w:t>
      </w:r>
      <w:r w:rsidRPr="00BC1543">
        <w:t>读到</w:t>
      </w:r>
      <w:r w:rsidRPr="00BC1543">
        <w:t>“$”</w:t>
      </w:r>
      <w:r w:rsidRPr="00BC1543">
        <w:t>时，</w:t>
      </w:r>
      <w:r w:rsidRPr="00BC1543">
        <w:rPr>
          <w:rFonts w:hint="eastAsia"/>
        </w:rPr>
        <w:t>让</w:t>
      </w:r>
      <w:r w:rsidRPr="00BC1543">
        <w:t>p</w:t>
      </w:r>
      <w:r w:rsidRPr="00BC1543">
        <w:t>指向</w:t>
      </w:r>
      <w:r w:rsidRPr="00BC1543">
        <w:t>current-&gt;name,</w:t>
      </w:r>
      <w:r w:rsidRPr="00BC1543">
        <w:t>然后每读一个字符让</w:t>
      </w:r>
      <w:r w:rsidRPr="00BC1543">
        <w:t>p++</w:t>
      </w:r>
      <w:r w:rsidRPr="00BC1543">
        <w:t>。</w:t>
      </w:r>
      <w:r w:rsidRPr="00BC1543">
        <w:rPr>
          <w:rFonts w:hint="eastAsia"/>
        </w:rPr>
        <w:t>当</w:t>
      </w:r>
      <w:r w:rsidRPr="00BC1543">
        <w:t>fgetc()</w:t>
      </w:r>
      <w:r w:rsidRPr="00BC1543">
        <w:rPr>
          <w:rFonts w:hint="eastAsia"/>
        </w:rPr>
        <w:t>读到</w:t>
      </w:r>
      <w:r w:rsidRPr="00BC1543">
        <w:t>“</w:t>
      </w:r>
      <w:r w:rsidRPr="00BC1543">
        <w:t>！</w:t>
      </w:r>
      <w:r w:rsidRPr="00BC1543">
        <w:t>”</w:t>
      </w:r>
      <w:r w:rsidRPr="00BC1543">
        <w:t>时让</w:t>
      </w:r>
      <w:r w:rsidRPr="00BC1543">
        <w:t>*</w:t>
      </w:r>
      <w:r w:rsidRPr="00BC1543">
        <w:rPr>
          <w:rFonts w:hint="eastAsia"/>
        </w:rPr>
        <w:t>p</w:t>
      </w:r>
      <w:r w:rsidRPr="00BC1543">
        <w:t>=‘\0’,</w:t>
      </w:r>
      <w:r w:rsidRPr="00BC1543">
        <w:t>再开始读密码，</w:t>
      </w:r>
      <w:r w:rsidRPr="00BC1543">
        <w:rPr>
          <w:rFonts w:hint="eastAsia"/>
        </w:rPr>
        <w:t>即</w:t>
      </w:r>
      <w:r w:rsidRPr="00BC1543">
        <w:t>让</w:t>
      </w:r>
      <w:r w:rsidRPr="00BC1543">
        <w:t>p</w:t>
      </w:r>
      <w:r w:rsidRPr="00BC1543">
        <w:t>指向</w:t>
      </w:r>
      <w:r w:rsidRPr="00BC1543">
        <w:t>current-&gt;key,</w:t>
      </w:r>
      <w:r w:rsidRPr="00BC1543">
        <w:t>依此类推。</w:t>
      </w:r>
    </w:p>
    <w:p w14:paraId="73755C54" w14:textId="77777777" w:rsidR="00C86B14" w:rsidRPr="00BC1543" w:rsidRDefault="00C86B14" w:rsidP="00BC1543">
      <w:pPr>
        <w:pStyle w:val="aa"/>
        <w:spacing w:line="300" w:lineRule="auto"/>
        <w:ind w:left="720" w:firstLineChars="0" w:firstLine="0"/>
      </w:pPr>
    </w:p>
    <w:p w14:paraId="7864033D" w14:textId="77777777" w:rsidR="00C86B14" w:rsidRPr="00BC1543" w:rsidRDefault="00C86B14" w:rsidP="00BC1543">
      <w:pPr>
        <w:pStyle w:val="aa"/>
        <w:spacing w:line="300" w:lineRule="auto"/>
        <w:ind w:left="720" w:firstLine="480"/>
      </w:pPr>
      <w:r w:rsidRPr="00BC1543">
        <w:t>在用户选择注册账号时，寻找是否已经有和和用户输入名相同的用户名存在</w:t>
      </w:r>
      <w:r w:rsidRPr="00BC1543">
        <w:rPr>
          <w:rFonts w:hint="eastAsia"/>
        </w:rPr>
        <w:t xml:space="preserve">  </w:t>
      </w:r>
    </w:p>
    <w:p w14:paraId="2FDD3DC3" w14:textId="77777777" w:rsidR="00C86B14" w:rsidRPr="00BC1543" w:rsidRDefault="00C86B14" w:rsidP="00BC1543">
      <w:pPr>
        <w:pStyle w:val="aa"/>
        <w:spacing w:line="300" w:lineRule="auto"/>
        <w:ind w:left="720" w:firstLineChars="0" w:firstLine="0"/>
      </w:pPr>
      <w:r w:rsidRPr="00BC1543">
        <w:t>int searchname( user *head,char *p )</w:t>
      </w:r>
    </w:p>
    <w:p w14:paraId="55972C64" w14:textId="77777777" w:rsidR="00C86B14" w:rsidRPr="00BC1543" w:rsidRDefault="00C86B14" w:rsidP="00BC1543">
      <w:pPr>
        <w:pStyle w:val="aa"/>
        <w:spacing w:line="300" w:lineRule="auto"/>
        <w:ind w:left="720" w:firstLineChars="0" w:firstLine="0"/>
      </w:pPr>
      <w:r w:rsidRPr="00BC1543">
        <w:t>此函数在用户选择注册账号时，寻找是否已经有和和用户输入名相同的用户名存在。</w:t>
      </w:r>
      <w:r w:rsidRPr="00BC1543">
        <w:lastRenderedPageBreak/>
        <w:t>函数会对比存有用户信息的链表中是否存在与传</w:t>
      </w:r>
      <w:r w:rsidRPr="00BC1543">
        <w:rPr>
          <w:rFonts w:hint="eastAsia"/>
        </w:rPr>
        <w:t>进来</w:t>
      </w:r>
      <w:r w:rsidRPr="00BC1543">
        <w:t>的用户名相同的用户名（通过循环与选择语句）。</w:t>
      </w:r>
      <w:r w:rsidRPr="00BC1543">
        <w:rPr>
          <w:rFonts w:hint="eastAsia"/>
        </w:rPr>
        <w:t>若存在</w:t>
      </w:r>
      <w:r w:rsidRPr="00BC1543">
        <w:t>则返回</w:t>
      </w:r>
      <w:r w:rsidRPr="00BC1543">
        <w:t>0</w:t>
      </w:r>
      <w:r w:rsidRPr="00BC1543">
        <w:t>，</w:t>
      </w:r>
      <w:r w:rsidRPr="00BC1543">
        <w:rPr>
          <w:rFonts w:hint="eastAsia"/>
        </w:rPr>
        <w:t>不存在</w:t>
      </w:r>
      <w:r w:rsidRPr="00BC1543">
        <w:t>则返回</w:t>
      </w:r>
      <w:r w:rsidRPr="00BC1543">
        <w:t>1.</w:t>
      </w:r>
    </w:p>
    <w:p w14:paraId="238EEE44" w14:textId="77777777" w:rsidR="00C86B14" w:rsidRPr="00BC1543" w:rsidRDefault="00C86B14" w:rsidP="00BC1543">
      <w:pPr>
        <w:pStyle w:val="aa"/>
        <w:spacing w:line="300" w:lineRule="auto"/>
        <w:ind w:left="720" w:firstLineChars="0" w:firstLine="0"/>
      </w:pPr>
      <w:r w:rsidRPr="00BC1543">
        <w:t>在</w:t>
      </w:r>
      <w:r w:rsidRPr="00BC1543">
        <w:rPr>
          <w:rFonts w:hint="eastAsia"/>
        </w:rPr>
        <w:t>用户</w:t>
      </w:r>
      <w:r w:rsidRPr="00BC1543">
        <w:t>登录时，判断用户输入的用户名和密码是否存在且匹配</w:t>
      </w:r>
    </w:p>
    <w:p w14:paraId="3D577CCC" w14:textId="77777777" w:rsidR="00C86B14" w:rsidRPr="00BC1543" w:rsidRDefault="00C86B14" w:rsidP="00BC1543">
      <w:pPr>
        <w:pStyle w:val="aa"/>
        <w:spacing w:line="300" w:lineRule="auto"/>
        <w:ind w:left="720" w:firstLineChars="0" w:firstLine="0"/>
      </w:pPr>
      <w:r w:rsidRPr="00BC1543">
        <w:t>int judge(user *head,char *p1,char *p2)</w:t>
      </w:r>
    </w:p>
    <w:p w14:paraId="605B6CA2" w14:textId="77777777" w:rsidR="00C86B14" w:rsidRPr="00BC1543" w:rsidRDefault="00C86B14" w:rsidP="00BC1543">
      <w:pPr>
        <w:pStyle w:val="aa"/>
        <w:spacing w:line="300" w:lineRule="auto"/>
        <w:ind w:left="720" w:firstLineChars="0" w:firstLine="0"/>
      </w:pPr>
      <w:r w:rsidRPr="00BC1543">
        <w:rPr>
          <w:rFonts w:hint="eastAsia"/>
        </w:rPr>
        <w:t>此函数</w:t>
      </w:r>
      <w:r w:rsidRPr="00BC1543">
        <w:t>会判断对比存有用户信息的链表，</w:t>
      </w:r>
      <w:r w:rsidRPr="00BC1543">
        <w:rPr>
          <w:rFonts w:hint="eastAsia"/>
        </w:rPr>
        <w:t>判断</w:t>
      </w:r>
      <w:r w:rsidRPr="00BC1543">
        <w:t>用户在登录时输入的用户名、</w:t>
      </w:r>
      <w:r w:rsidRPr="00BC1543">
        <w:rPr>
          <w:rFonts w:hint="eastAsia"/>
        </w:rPr>
        <w:t>密码</w:t>
      </w:r>
      <w:r w:rsidRPr="00BC1543">
        <w:t>是否匹配。</w:t>
      </w:r>
      <w:r w:rsidRPr="00BC1543">
        <w:rPr>
          <w:rFonts w:hint="eastAsia"/>
        </w:rPr>
        <w:t>若</w:t>
      </w:r>
      <w:r w:rsidRPr="00BC1543">
        <w:t>匹配，</w:t>
      </w:r>
      <w:r w:rsidRPr="00BC1543">
        <w:rPr>
          <w:rFonts w:hint="eastAsia"/>
        </w:rPr>
        <w:t>则</w:t>
      </w:r>
      <w:r w:rsidRPr="00BC1543">
        <w:t>返回</w:t>
      </w:r>
      <w:r w:rsidRPr="00BC1543">
        <w:t>1</w:t>
      </w:r>
      <w:r w:rsidRPr="00BC1543">
        <w:t>，</w:t>
      </w:r>
      <w:r w:rsidRPr="00BC1543">
        <w:rPr>
          <w:rFonts w:hint="eastAsia"/>
        </w:rPr>
        <w:t>否则</w:t>
      </w:r>
      <w:r w:rsidRPr="00BC1543">
        <w:t>返回</w:t>
      </w:r>
      <w:r w:rsidRPr="00BC1543">
        <w:t>0.</w:t>
      </w:r>
    </w:p>
    <w:p w14:paraId="2E636A7B" w14:textId="77777777" w:rsidR="00C86B14" w:rsidRPr="00BC1543" w:rsidRDefault="00C86B14" w:rsidP="00BC1543">
      <w:pPr>
        <w:pStyle w:val="aa"/>
        <w:spacing w:line="300" w:lineRule="auto"/>
        <w:ind w:left="720" w:firstLineChars="0" w:firstLine="0"/>
      </w:pPr>
    </w:p>
    <w:p w14:paraId="36F8AC2D" w14:textId="77777777" w:rsidR="00C86B14" w:rsidRPr="00BC1543" w:rsidRDefault="00C86B14" w:rsidP="00BC1543">
      <w:pPr>
        <w:pStyle w:val="aa"/>
        <w:spacing w:line="300" w:lineRule="auto"/>
        <w:ind w:left="720" w:firstLine="480"/>
      </w:pPr>
      <w:r w:rsidRPr="00BC1543">
        <w:rPr>
          <w:rFonts w:hint="eastAsia"/>
        </w:rPr>
        <w:t>在用户</w:t>
      </w:r>
      <w:r w:rsidRPr="00BC1543">
        <w:t>注册时，</w:t>
      </w:r>
      <w:r w:rsidRPr="00BC1543">
        <w:rPr>
          <w:rFonts w:hint="eastAsia"/>
        </w:rPr>
        <w:t>需要在</w:t>
      </w:r>
      <w:r w:rsidRPr="00BC1543">
        <w:t>链表中建立新的节点以存放新注册的账号信息。</w:t>
      </w:r>
    </w:p>
    <w:p w14:paraId="7CF21CBA" w14:textId="77777777" w:rsidR="00C86B14" w:rsidRPr="00BC1543" w:rsidRDefault="00C86B14" w:rsidP="00BC1543">
      <w:pPr>
        <w:pStyle w:val="aa"/>
        <w:spacing w:line="300" w:lineRule="auto"/>
        <w:ind w:left="720" w:firstLineChars="0" w:firstLine="0"/>
      </w:pPr>
      <w:r w:rsidRPr="00BC1543">
        <w:t>void newuser(user *head, char *p1, char *p2)</w:t>
      </w:r>
    </w:p>
    <w:p w14:paraId="6F44F85D" w14:textId="77777777" w:rsidR="00C86B14" w:rsidRPr="00BC1543" w:rsidRDefault="00C86B14" w:rsidP="00BC1543">
      <w:pPr>
        <w:pStyle w:val="aa"/>
        <w:spacing w:line="300" w:lineRule="auto"/>
        <w:ind w:left="720" w:firstLineChars="0" w:firstLine="0"/>
      </w:pPr>
      <w:r w:rsidRPr="00BC1543">
        <w:rPr>
          <w:rFonts w:hint="eastAsia"/>
        </w:rPr>
        <w:t>此函数</w:t>
      </w:r>
      <w:r w:rsidRPr="00BC1543">
        <w:t>会将用户</w:t>
      </w:r>
      <w:r w:rsidRPr="00BC1543">
        <w:rPr>
          <w:rFonts w:hint="eastAsia"/>
        </w:rPr>
        <w:t>键入</w:t>
      </w:r>
      <w:r w:rsidRPr="00BC1543">
        <w:t>的用户名、</w:t>
      </w:r>
      <w:r w:rsidRPr="00BC1543">
        <w:rPr>
          <w:rFonts w:hint="eastAsia"/>
        </w:rPr>
        <w:t>密码</w:t>
      </w:r>
      <w:r w:rsidRPr="00BC1543">
        <w:t>存入链表中和</w:t>
      </w:r>
      <w:r w:rsidRPr="00BC1543">
        <w:t>user.txt</w:t>
      </w:r>
      <w:r w:rsidRPr="00BC1543">
        <w:t>中。循环指向链表节点的指针，</w:t>
      </w:r>
      <w:r w:rsidRPr="00BC1543">
        <w:rPr>
          <w:rFonts w:hint="eastAsia"/>
        </w:rPr>
        <w:t>直到</w:t>
      </w:r>
      <w:r w:rsidRPr="00BC1543">
        <w:t>最后一个节点（判断条件为</w:t>
      </w:r>
      <w:r w:rsidRPr="00BC1543">
        <w:t>current-&gt;next=NULL</w:t>
      </w:r>
      <w:r w:rsidRPr="00BC1543">
        <w:t>）。</w:t>
      </w:r>
      <w:r w:rsidRPr="00BC1543">
        <w:rPr>
          <w:rFonts w:hint="eastAsia"/>
        </w:rPr>
        <w:t>然后</w:t>
      </w:r>
      <w:r w:rsidRPr="00BC1543">
        <w:t>开辟一个新的节点，</w:t>
      </w:r>
      <w:r w:rsidRPr="00BC1543">
        <w:rPr>
          <w:rFonts w:hint="eastAsia"/>
        </w:rPr>
        <w:t>在</w:t>
      </w:r>
      <w:r w:rsidRPr="00BC1543">
        <w:t>将信息写入</w:t>
      </w:r>
      <w:r w:rsidRPr="00BC1543">
        <w:t>user.txt</w:t>
      </w:r>
      <w:r w:rsidRPr="00BC1543">
        <w:t>时，</w:t>
      </w:r>
      <w:r w:rsidRPr="00BC1543">
        <w:rPr>
          <w:rFonts w:hint="eastAsia"/>
        </w:rPr>
        <w:t>在读</w:t>
      </w:r>
      <w:r w:rsidRPr="00BC1543">
        <w:t>用户名、</w:t>
      </w:r>
      <w:r w:rsidRPr="00BC1543">
        <w:rPr>
          <w:rFonts w:hint="eastAsia"/>
        </w:rPr>
        <w:t>密码</w:t>
      </w:r>
      <w:r w:rsidRPr="00BC1543">
        <w:t>和车型时可直接用</w:t>
      </w:r>
      <w:r w:rsidRPr="00BC1543">
        <w:t>fputc</w:t>
      </w:r>
      <w:r w:rsidRPr="00BC1543">
        <w:t>（）</w:t>
      </w:r>
      <w:r w:rsidRPr="00BC1543">
        <w:rPr>
          <w:rFonts w:hint="eastAsia"/>
        </w:rPr>
        <w:t>将</w:t>
      </w:r>
      <w:r w:rsidRPr="00BC1543">
        <w:t>字符串直接写入文件中并在后面加一个标志符，</w:t>
      </w:r>
      <w:r w:rsidRPr="00BC1543">
        <w:rPr>
          <w:rFonts w:hint="eastAsia"/>
        </w:rPr>
        <w:t>用户名</w:t>
      </w:r>
      <w:r w:rsidRPr="00BC1543">
        <w:t>和密码使用</w:t>
      </w:r>
      <w:r w:rsidRPr="00BC1543">
        <w:rPr>
          <w:rFonts w:hint="eastAsia"/>
        </w:rPr>
        <w:t>用户</w:t>
      </w:r>
      <w:r w:rsidRPr="00BC1543">
        <w:t>注册时输入的用户名和密码，</w:t>
      </w:r>
      <w:r w:rsidRPr="00BC1543">
        <w:rPr>
          <w:rFonts w:hint="eastAsia"/>
        </w:rPr>
        <w:t>而</w:t>
      </w:r>
      <w:r w:rsidRPr="00BC1543">
        <w:t>金币和车型则先给一个初始值，</w:t>
      </w:r>
      <w:r w:rsidRPr="00BC1543">
        <w:rPr>
          <w:rFonts w:hint="eastAsia"/>
        </w:rPr>
        <w:t>语句</w:t>
      </w:r>
      <w:r w:rsidRPr="00BC1543">
        <w:t>为</w:t>
      </w:r>
      <w:r w:rsidRPr="00BC1543">
        <w:t>fprintf(fp,"4  #A$");</w:t>
      </w:r>
      <w:r w:rsidRPr="00BC1543">
        <w:rPr>
          <w:rFonts w:hint="eastAsia"/>
        </w:rPr>
        <w:t>对于</w:t>
      </w:r>
      <w:r w:rsidRPr="00BC1543">
        <w:t>金币信息，游戏中设定的最大金币数为</w:t>
      </w:r>
      <w:r w:rsidRPr="00BC1543">
        <w:t>999</w:t>
      </w:r>
      <w:r w:rsidRPr="00BC1543">
        <w:t>，为了便于在文件中进行数据的读取，</w:t>
      </w:r>
      <w:r w:rsidRPr="00BC1543">
        <w:rPr>
          <w:rFonts w:hint="eastAsia"/>
        </w:rPr>
        <w:t>所以把</w:t>
      </w:r>
      <w:r w:rsidRPr="00BC1543">
        <w:t>金币数量设为</w:t>
      </w:r>
      <w:r w:rsidRPr="00BC1543">
        <w:rPr>
          <w:rFonts w:hint="eastAsia"/>
        </w:rPr>
        <w:t>字符串</w:t>
      </w:r>
      <w:r w:rsidRPr="00BC1543">
        <w:t>形式，</w:t>
      </w:r>
      <w:r w:rsidRPr="00BC1543">
        <w:rPr>
          <w:rFonts w:hint="eastAsia"/>
        </w:rPr>
        <w:t>这</w:t>
      </w:r>
      <w:r w:rsidRPr="00BC1543">
        <w:t>意味着金币这个字符串要留出</w:t>
      </w:r>
      <w:r w:rsidRPr="00BC1543">
        <w:t>3</w:t>
      </w:r>
      <w:r w:rsidRPr="00BC1543">
        <w:rPr>
          <w:rFonts w:hint="eastAsia"/>
        </w:rPr>
        <w:t>个空位</w:t>
      </w:r>
      <w:r w:rsidRPr="00BC1543">
        <w:t>，</w:t>
      </w:r>
      <w:r w:rsidRPr="00BC1543">
        <w:rPr>
          <w:rFonts w:hint="eastAsia"/>
        </w:rPr>
        <w:t>初始化</w:t>
      </w:r>
      <w:r w:rsidRPr="00BC1543">
        <w:t>为用户拥有</w:t>
      </w:r>
      <w:r w:rsidRPr="00BC1543">
        <w:t>4</w:t>
      </w:r>
      <w:r w:rsidRPr="00BC1543">
        <w:rPr>
          <w:rFonts w:hint="eastAsia"/>
        </w:rPr>
        <w:t>个</w:t>
      </w:r>
      <w:r w:rsidRPr="00BC1543">
        <w:t>金币，</w:t>
      </w:r>
      <w:r w:rsidRPr="00BC1543">
        <w:rPr>
          <w:rFonts w:hint="eastAsia"/>
        </w:rPr>
        <w:t>故</w:t>
      </w:r>
      <w:r w:rsidRPr="00BC1543">
        <w:t>输入文件时为</w:t>
      </w:r>
      <w:r w:rsidRPr="00BC1543">
        <w:t>4</w:t>
      </w:r>
      <w:r w:rsidRPr="00BC1543">
        <w:rPr>
          <w:rFonts w:hint="eastAsia"/>
        </w:rPr>
        <w:t>加</w:t>
      </w:r>
      <w:r w:rsidRPr="00BC1543">
        <w:t>上两个空格，</w:t>
      </w:r>
      <w:r w:rsidRPr="00BC1543">
        <w:rPr>
          <w:rFonts w:hint="eastAsia"/>
        </w:rPr>
        <w:t>限制</w:t>
      </w:r>
      <w:r w:rsidRPr="00BC1543">
        <w:t>好金币的位数，</w:t>
      </w:r>
      <w:r w:rsidRPr="00BC1543">
        <w:rPr>
          <w:rFonts w:hint="eastAsia"/>
        </w:rPr>
        <w:t>就便于</w:t>
      </w:r>
      <w:r w:rsidRPr="00BC1543">
        <w:t>以后对金币数量的修改操作，</w:t>
      </w:r>
      <w:r w:rsidRPr="00BC1543">
        <w:rPr>
          <w:rFonts w:hint="eastAsia"/>
        </w:rPr>
        <w:t>只要控制指针</w:t>
      </w:r>
      <w:r w:rsidRPr="00BC1543">
        <w:t>，再将原信息覆盖掉，</w:t>
      </w:r>
      <w:r w:rsidRPr="00BC1543">
        <w:rPr>
          <w:rFonts w:hint="eastAsia"/>
        </w:rPr>
        <w:t>并</w:t>
      </w:r>
      <w:r w:rsidRPr="00BC1543">
        <w:t>补上剩余空格</w:t>
      </w:r>
      <w:r w:rsidRPr="00BC1543">
        <w:rPr>
          <w:rFonts w:hint="eastAsia"/>
        </w:rPr>
        <w:t>数</w:t>
      </w:r>
      <w:r w:rsidRPr="00BC1543">
        <w:t>即可。对于车型信息，</w:t>
      </w:r>
      <w:r w:rsidRPr="00BC1543">
        <w:rPr>
          <w:rFonts w:hint="eastAsia"/>
        </w:rPr>
        <w:t>通过</w:t>
      </w:r>
      <w:r w:rsidRPr="00BC1543">
        <w:t>A</w:t>
      </w:r>
      <w:r w:rsidRPr="00BC1543">
        <w:rPr>
          <w:rFonts w:hint="eastAsia"/>
        </w:rPr>
        <w:t>、</w:t>
      </w:r>
      <w:r w:rsidRPr="00BC1543">
        <w:rPr>
          <w:rFonts w:hint="eastAsia"/>
        </w:rPr>
        <w:t>B</w:t>
      </w:r>
      <w:r w:rsidRPr="00BC1543">
        <w:rPr>
          <w:rFonts w:hint="eastAsia"/>
        </w:rPr>
        <w:t>、</w:t>
      </w:r>
      <w:r w:rsidRPr="00BC1543">
        <w:rPr>
          <w:rFonts w:hint="eastAsia"/>
        </w:rPr>
        <w:t>C</w:t>
      </w:r>
      <w:r w:rsidRPr="00BC1543">
        <w:rPr>
          <w:rFonts w:hint="eastAsia"/>
        </w:rPr>
        <w:t>、</w:t>
      </w:r>
      <w:r w:rsidRPr="00BC1543">
        <w:rPr>
          <w:rFonts w:hint="eastAsia"/>
        </w:rPr>
        <w:t>D</w:t>
      </w:r>
      <w:r w:rsidRPr="00BC1543">
        <w:t>区分</w:t>
      </w:r>
      <w:r w:rsidRPr="00BC1543">
        <w:rPr>
          <w:rFonts w:hint="eastAsia"/>
        </w:rPr>
        <w:t>用户</w:t>
      </w:r>
      <w:r w:rsidRPr="00BC1543">
        <w:t>拥有车型的情况，</w:t>
      </w:r>
      <w:r w:rsidRPr="00BC1543">
        <w:rPr>
          <w:rFonts w:hint="eastAsia"/>
        </w:rPr>
        <w:t>故</w:t>
      </w:r>
      <w:r w:rsidRPr="00BC1543">
        <w:t>车型信息在文件中只占一位，</w:t>
      </w:r>
      <w:r w:rsidRPr="00BC1543">
        <w:rPr>
          <w:rFonts w:hint="eastAsia"/>
        </w:rPr>
        <w:t>在修改时</w:t>
      </w:r>
      <w:r w:rsidRPr="00BC1543">
        <w:t>将原信息覆盖掉后不用再补上剩余空格数。</w:t>
      </w:r>
    </w:p>
    <w:p w14:paraId="43F8FE19" w14:textId="77777777" w:rsidR="00C86B14" w:rsidRPr="00BC1543" w:rsidRDefault="00C86B14" w:rsidP="00BC1543">
      <w:pPr>
        <w:pStyle w:val="aa"/>
        <w:spacing w:line="300" w:lineRule="auto"/>
        <w:ind w:left="720" w:firstLineChars="0" w:firstLine="0"/>
      </w:pPr>
    </w:p>
    <w:p w14:paraId="4238D7BA" w14:textId="77777777" w:rsidR="00C86B14" w:rsidRPr="00BC1543" w:rsidRDefault="00C86B14" w:rsidP="00BC1543">
      <w:pPr>
        <w:pStyle w:val="aa"/>
        <w:spacing w:line="300" w:lineRule="auto"/>
        <w:ind w:firstLine="480"/>
      </w:pPr>
      <w:r w:rsidRPr="00BC1543">
        <w:t>在</w:t>
      </w:r>
      <w:r w:rsidRPr="00BC1543">
        <w:rPr>
          <w:rFonts w:hint="eastAsia"/>
        </w:rPr>
        <w:t>进行</w:t>
      </w:r>
      <w:r w:rsidRPr="00BC1543">
        <w:t>对用户金币、</w:t>
      </w:r>
      <w:r w:rsidRPr="00BC1543">
        <w:rPr>
          <w:rFonts w:hint="eastAsia"/>
        </w:rPr>
        <w:t>用户</w:t>
      </w:r>
      <w:r w:rsidRPr="00BC1543">
        <w:t>车型信息的处理时，</w:t>
      </w:r>
      <w:r w:rsidRPr="00BC1543">
        <w:rPr>
          <w:rFonts w:hint="eastAsia"/>
        </w:rPr>
        <w:t>涉及</w:t>
      </w:r>
      <w:r w:rsidRPr="00BC1543">
        <w:t>到将</w:t>
      </w:r>
      <w:r w:rsidRPr="00BC1543">
        <w:rPr>
          <w:rFonts w:hint="eastAsia"/>
        </w:rPr>
        <w:t>数字</w:t>
      </w:r>
      <w:r w:rsidRPr="00BC1543">
        <w:t>（整形变量）转化成字符</w:t>
      </w:r>
      <w:r w:rsidRPr="00BC1543">
        <w:rPr>
          <w:rFonts w:hint="eastAsia"/>
        </w:rPr>
        <w:t>串</w:t>
      </w:r>
    </w:p>
    <w:p w14:paraId="19B8E1D3" w14:textId="77777777" w:rsidR="00C86B14" w:rsidRPr="00BC1543" w:rsidRDefault="00C86B14" w:rsidP="00BC1543">
      <w:pPr>
        <w:pStyle w:val="aa"/>
        <w:spacing w:line="300" w:lineRule="auto"/>
        <w:ind w:left="720" w:firstLine="480"/>
      </w:pPr>
      <w:r w:rsidRPr="00BC1543">
        <w:t>void tozifu(int number, char *p)</w:t>
      </w:r>
    </w:p>
    <w:p w14:paraId="64BC1AAA" w14:textId="08853042" w:rsidR="00C86B14" w:rsidRPr="00BC1543" w:rsidRDefault="00C86B14" w:rsidP="00BC1543">
      <w:pPr>
        <w:spacing w:line="300" w:lineRule="auto"/>
        <w:ind w:firstLineChars="175" w:firstLine="420"/>
        <w:rPr>
          <w:szCs w:val="24"/>
        </w:rPr>
      </w:pPr>
      <w:r w:rsidRPr="00BC1543">
        <w:rPr>
          <w:rFonts w:hint="eastAsia"/>
          <w:szCs w:val="24"/>
        </w:rPr>
        <w:t>此函数</w:t>
      </w:r>
      <w:r w:rsidRPr="00BC1543">
        <w:rPr>
          <w:szCs w:val="24"/>
        </w:rPr>
        <w:t>将整形变量转化成字符</w:t>
      </w:r>
      <w:r w:rsidRPr="00BC1543">
        <w:rPr>
          <w:rFonts w:hint="eastAsia"/>
          <w:szCs w:val="24"/>
        </w:rPr>
        <w:t>串</w:t>
      </w:r>
      <w:r w:rsidRPr="00BC1543">
        <w:rPr>
          <w:szCs w:val="24"/>
        </w:rPr>
        <w:t>*</w:t>
      </w:r>
      <w:r w:rsidRPr="00BC1543">
        <w:rPr>
          <w:rFonts w:hint="eastAsia"/>
          <w:szCs w:val="24"/>
        </w:rPr>
        <w:t>p</w:t>
      </w:r>
    </w:p>
    <w:p w14:paraId="1F57E2BF" w14:textId="77777777" w:rsidR="00C86B14" w:rsidRPr="00BC1543" w:rsidRDefault="00C86B14" w:rsidP="00BC1543">
      <w:pPr>
        <w:spacing w:line="300" w:lineRule="auto"/>
        <w:ind w:firstLineChars="175" w:firstLine="420"/>
        <w:rPr>
          <w:szCs w:val="24"/>
        </w:rPr>
      </w:pPr>
    </w:p>
    <w:p w14:paraId="09A27DF3" w14:textId="77777777" w:rsidR="00C86B14" w:rsidRPr="00BC1543" w:rsidRDefault="00C86B14" w:rsidP="00BC1543">
      <w:pPr>
        <w:spacing w:line="300" w:lineRule="auto"/>
        <w:ind w:firstLineChars="0" w:firstLine="480"/>
        <w:rPr>
          <w:szCs w:val="24"/>
        </w:rPr>
      </w:pPr>
      <w:r w:rsidRPr="00BC1543">
        <w:rPr>
          <w:szCs w:val="24"/>
        </w:rPr>
        <w:t>在</w:t>
      </w:r>
      <w:r w:rsidRPr="00BC1543">
        <w:rPr>
          <w:rFonts w:hint="eastAsia"/>
          <w:szCs w:val="24"/>
        </w:rPr>
        <w:t>进行</w:t>
      </w:r>
      <w:r w:rsidRPr="00BC1543">
        <w:rPr>
          <w:szCs w:val="24"/>
        </w:rPr>
        <w:t>对用户金币、</w:t>
      </w:r>
      <w:r w:rsidRPr="00BC1543">
        <w:rPr>
          <w:rFonts w:hint="eastAsia"/>
          <w:szCs w:val="24"/>
        </w:rPr>
        <w:t>用户</w:t>
      </w:r>
      <w:r w:rsidRPr="00BC1543">
        <w:rPr>
          <w:szCs w:val="24"/>
        </w:rPr>
        <w:t>车型信息的处理时，</w:t>
      </w:r>
      <w:r w:rsidRPr="00BC1543">
        <w:rPr>
          <w:rFonts w:hint="eastAsia"/>
          <w:szCs w:val="24"/>
        </w:rPr>
        <w:t>涉及</w:t>
      </w:r>
      <w:r w:rsidRPr="00BC1543">
        <w:rPr>
          <w:szCs w:val="24"/>
        </w:rPr>
        <w:t>到将</w:t>
      </w:r>
      <w:r w:rsidRPr="00BC1543">
        <w:rPr>
          <w:rFonts w:hint="eastAsia"/>
          <w:szCs w:val="24"/>
        </w:rPr>
        <w:t>字符串</w:t>
      </w:r>
      <w:r w:rsidRPr="00BC1543">
        <w:rPr>
          <w:szCs w:val="24"/>
        </w:rPr>
        <w:t>转化成</w:t>
      </w:r>
      <w:r w:rsidRPr="00BC1543">
        <w:rPr>
          <w:rFonts w:hint="eastAsia"/>
          <w:szCs w:val="24"/>
        </w:rPr>
        <w:t>数字</w:t>
      </w:r>
      <w:r w:rsidRPr="00BC1543">
        <w:rPr>
          <w:szCs w:val="24"/>
        </w:rPr>
        <w:t>（整形变量）</w:t>
      </w:r>
    </w:p>
    <w:p w14:paraId="39C68E79" w14:textId="77777777" w:rsidR="00C86B14" w:rsidRPr="00BC1543" w:rsidRDefault="00C86B14" w:rsidP="00BC1543">
      <w:pPr>
        <w:tabs>
          <w:tab w:val="left" w:pos="1560"/>
        </w:tabs>
        <w:spacing w:line="300" w:lineRule="auto"/>
        <w:ind w:firstLineChars="175" w:firstLine="420"/>
        <w:rPr>
          <w:szCs w:val="24"/>
        </w:rPr>
      </w:pPr>
      <w:r w:rsidRPr="00BC1543">
        <w:rPr>
          <w:szCs w:val="24"/>
        </w:rPr>
        <w:tab/>
        <w:t>int toshuzi(char *p)</w:t>
      </w:r>
    </w:p>
    <w:p w14:paraId="11547E78" w14:textId="4D0A5C0A" w:rsidR="00C86B14" w:rsidRPr="00BC1543" w:rsidRDefault="00C86B14" w:rsidP="00BC1543">
      <w:pPr>
        <w:tabs>
          <w:tab w:val="left" w:pos="1560"/>
        </w:tabs>
        <w:spacing w:line="300" w:lineRule="auto"/>
        <w:ind w:firstLineChars="175" w:firstLine="420"/>
        <w:rPr>
          <w:szCs w:val="24"/>
        </w:rPr>
      </w:pPr>
      <w:r w:rsidRPr="00BC1543">
        <w:rPr>
          <w:rFonts w:hint="eastAsia"/>
          <w:szCs w:val="24"/>
        </w:rPr>
        <w:t xml:space="preserve">  </w:t>
      </w:r>
      <w:r w:rsidRPr="00BC1543">
        <w:rPr>
          <w:rFonts w:hint="eastAsia"/>
          <w:szCs w:val="24"/>
        </w:rPr>
        <w:t>此函数</w:t>
      </w:r>
      <w:r w:rsidRPr="00BC1543">
        <w:rPr>
          <w:szCs w:val="24"/>
        </w:rPr>
        <w:t>将字符串</w:t>
      </w:r>
      <w:r w:rsidRPr="00BC1543">
        <w:rPr>
          <w:szCs w:val="24"/>
        </w:rPr>
        <w:t>*</w:t>
      </w:r>
      <w:r w:rsidRPr="00BC1543">
        <w:rPr>
          <w:rFonts w:hint="eastAsia"/>
          <w:szCs w:val="24"/>
        </w:rPr>
        <w:t>p</w:t>
      </w:r>
      <w:r w:rsidRPr="00BC1543">
        <w:rPr>
          <w:szCs w:val="24"/>
        </w:rPr>
        <w:t>转化为整形变量，</w:t>
      </w:r>
      <w:r w:rsidRPr="00BC1543">
        <w:rPr>
          <w:rFonts w:hint="eastAsia"/>
          <w:szCs w:val="24"/>
        </w:rPr>
        <w:t>返回</w:t>
      </w:r>
      <w:r w:rsidRPr="00BC1543">
        <w:rPr>
          <w:szCs w:val="24"/>
        </w:rPr>
        <w:t>此整形变量的</w:t>
      </w:r>
      <w:r w:rsidRPr="00BC1543">
        <w:rPr>
          <w:rFonts w:hint="eastAsia"/>
          <w:szCs w:val="24"/>
        </w:rPr>
        <w:t>数值</w:t>
      </w:r>
    </w:p>
    <w:p w14:paraId="2179C540" w14:textId="77777777" w:rsidR="009527AE" w:rsidRPr="00BC1543" w:rsidRDefault="009527AE" w:rsidP="00BC1543">
      <w:pPr>
        <w:pStyle w:val="20"/>
        <w:spacing w:line="300" w:lineRule="auto"/>
        <w:ind w:left="480" w:firstLine="480"/>
        <w:rPr>
          <w:szCs w:val="24"/>
        </w:rPr>
      </w:pPr>
    </w:p>
    <w:p w14:paraId="71847225" w14:textId="77777777" w:rsidR="00C86B14" w:rsidRPr="00BC1543" w:rsidRDefault="00C86B14" w:rsidP="00BC1543">
      <w:pPr>
        <w:pStyle w:val="aa"/>
        <w:tabs>
          <w:tab w:val="left" w:pos="1560"/>
        </w:tabs>
        <w:spacing w:line="300" w:lineRule="auto"/>
        <w:ind w:left="720" w:firstLine="480"/>
      </w:pPr>
      <w:r w:rsidRPr="00BC1543">
        <w:t>当用户在商店购买车辆时，</w:t>
      </w:r>
      <w:r w:rsidRPr="00BC1543">
        <w:rPr>
          <w:rFonts w:hint="eastAsia"/>
        </w:rPr>
        <w:t>涉及</w:t>
      </w:r>
      <w:r w:rsidRPr="00BC1543">
        <w:t>到</w:t>
      </w:r>
      <w:r w:rsidRPr="00BC1543">
        <w:rPr>
          <w:rFonts w:hint="eastAsia"/>
        </w:rPr>
        <w:t>用户</w:t>
      </w:r>
      <w:r w:rsidRPr="00BC1543">
        <w:t>金币的减少，</w:t>
      </w:r>
      <w:r w:rsidRPr="00BC1543">
        <w:rPr>
          <w:rFonts w:hint="eastAsia"/>
        </w:rPr>
        <w:t>需要</w:t>
      </w:r>
      <w:r w:rsidRPr="00BC1543">
        <w:t>将金币数量更新、</w:t>
      </w:r>
      <w:r w:rsidRPr="00BC1543">
        <w:rPr>
          <w:rFonts w:hint="eastAsia"/>
        </w:rPr>
        <w:t>在</w:t>
      </w:r>
      <w:r w:rsidRPr="00BC1543">
        <w:t>链表和</w:t>
      </w:r>
      <w:r w:rsidRPr="00BC1543">
        <w:rPr>
          <w:rFonts w:hint="eastAsia"/>
        </w:rPr>
        <w:t>txt</w:t>
      </w:r>
      <w:r w:rsidRPr="00BC1543">
        <w:t>文件中的对应位置将信息更新。</w:t>
      </w:r>
    </w:p>
    <w:p w14:paraId="011BEA42" w14:textId="77777777" w:rsidR="00C86B14" w:rsidRPr="00BC1543" w:rsidRDefault="00C86B14" w:rsidP="00BC1543">
      <w:pPr>
        <w:pStyle w:val="aa"/>
        <w:tabs>
          <w:tab w:val="left" w:pos="1560"/>
        </w:tabs>
        <w:spacing w:line="300" w:lineRule="auto"/>
        <w:ind w:left="720" w:firstLineChars="0" w:firstLine="0"/>
      </w:pPr>
      <w:r w:rsidRPr="00BC1543">
        <w:t>void changecoin(user *head,char *p1,int num)</w:t>
      </w:r>
    </w:p>
    <w:p w14:paraId="26F6A059" w14:textId="77777777" w:rsidR="00C86B14" w:rsidRPr="00BC1543" w:rsidRDefault="00C86B14" w:rsidP="00BC1543">
      <w:pPr>
        <w:pStyle w:val="aa"/>
        <w:tabs>
          <w:tab w:val="left" w:pos="1560"/>
        </w:tabs>
        <w:spacing w:line="300" w:lineRule="auto"/>
        <w:ind w:left="720" w:firstLine="480"/>
      </w:pPr>
      <w:r w:rsidRPr="00BC1543">
        <w:rPr>
          <w:rFonts w:hint="eastAsia"/>
        </w:rPr>
        <w:t>此函数</w:t>
      </w:r>
      <w:r w:rsidRPr="00BC1543">
        <w:t>会利用当前登录的用户（</w:t>
      </w:r>
      <w:r w:rsidRPr="00BC1543">
        <w:rPr>
          <w:rFonts w:hint="eastAsia"/>
        </w:rPr>
        <w:t>利用</w:t>
      </w:r>
      <w:r w:rsidRPr="00BC1543">
        <w:t>当前登录的用户名），</w:t>
      </w:r>
      <w:r w:rsidRPr="00BC1543">
        <w:rPr>
          <w:rFonts w:hint="eastAsia"/>
        </w:rPr>
        <w:t>在链表</w:t>
      </w:r>
      <w:r w:rsidRPr="00BC1543">
        <w:t>中找到对应的</w:t>
      </w:r>
      <w:r w:rsidRPr="00BC1543">
        <w:rPr>
          <w:rFonts w:hint="eastAsia"/>
        </w:rPr>
        <w:t>账号</w:t>
      </w:r>
      <w:r w:rsidRPr="00BC1543">
        <w:t>全部信息，</w:t>
      </w:r>
      <w:r w:rsidRPr="00BC1543">
        <w:rPr>
          <w:rFonts w:hint="eastAsia"/>
        </w:rPr>
        <w:t>然后修改</w:t>
      </w:r>
      <w:r w:rsidRPr="00BC1543">
        <w:t>链表中的金币信息（根据传入参数</w:t>
      </w:r>
      <w:r w:rsidRPr="00BC1543">
        <w:t>num</w:t>
      </w:r>
      <w:r w:rsidRPr="00BC1543">
        <w:t>），</w:t>
      </w:r>
      <w:r w:rsidRPr="00BC1543">
        <w:rPr>
          <w:rFonts w:hint="eastAsia"/>
        </w:rPr>
        <w:t>并</w:t>
      </w:r>
      <w:r w:rsidRPr="00BC1543">
        <w:t>同时将</w:t>
      </w:r>
      <w:r w:rsidRPr="00BC1543">
        <w:t>txt</w:t>
      </w:r>
      <w:r w:rsidRPr="00BC1543">
        <w:t>文件中的相应信息更新。</w:t>
      </w:r>
      <w:r w:rsidRPr="00BC1543">
        <w:rPr>
          <w:rFonts w:hint="eastAsia"/>
        </w:rPr>
        <w:t>在</w:t>
      </w:r>
      <w:r w:rsidRPr="00BC1543">
        <w:t>文件中，</w:t>
      </w:r>
      <w:r w:rsidRPr="00BC1543">
        <w:rPr>
          <w:rFonts w:hint="eastAsia"/>
        </w:rPr>
        <w:t>通过</w:t>
      </w:r>
      <w:r w:rsidRPr="00BC1543">
        <w:t>循环取每一个用户名，</w:t>
      </w:r>
      <w:r w:rsidRPr="00BC1543">
        <w:rPr>
          <w:rFonts w:hint="eastAsia"/>
        </w:rPr>
        <w:t>当</w:t>
      </w:r>
      <w:r w:rsidRPr="00BC1543">
        <w:t>取出的</w:t>
      </w:r>
      <w:r w:rsidRPr="00BC1543">
        <w:rPr>
          <w:rFonts w:hint="eastAsia"/>
        </w:rPr>
        <w:t>用户名</w:t>
      </w:r>
      <w:r w:rsidRPr="00BC1543">
        <w:t>和传入函数</w:t>
      </w:r>
      <w:r w:rsidRPr="00BC1543">
        <w:lastRenderedPageBreak/>
        <w:t>的当前</w:t>
      </w:r>
      <w:r w:rsidRPr="00BC1543">
        <w:rPr>
          <w:rFonts w:hint="eastAsia"/>
        </w:rPr>
        <w:t>玩家</w:t>
      </w:r>
      <w:r w:rsidRPr="00BC1543">
        <w:t>的用户名一样时，</w:t>
      </w:r>
      <w:r w:rsidRPr="00BC1543">
        <w:rPr>
          <w:rFonts w:hint="eastAsia"/>
        </w:rPr>
        <w:t>再</w:t>
      </w:r>
      <w:r w:rsidRPr="00BC1543">
        <w:t>继续用中间字符变量</w:t>
      </w:r>
      <w:r w:rsidRPr="00BC1543">
        <w:t>c=fgetc</w:t>
      </w:r>
      <w:r w:rsidRPr="00BC1543">
        <w:t>（）</w:t>
      </w:r>
      <w:r w:rsidRPr="00BC1543">
        <w:rPr>
          <w:rFonts w:hint="eastAsia"/>
        </w:rPr>
        <w:t>读</w:t>
      </w:r>
      <w:r w:rsidRPr="00BC1543">
        <w:t>字符，</w:t>
      </w:r>
      <w:r w:rsidRPr="00BC1543">
        <w:rPr>
          <w:rFonts w:hint="eastAsia"/>
        </w:rPr>
        <w:t>当</w:t>
      </w:r>
      <w:r w:rsidRPr="00BC1543">
        <w:t>读到</w:t>
      </w:r>
      <w:r w:rsidRPr="00BC1543">
        <w:t>”$”</w:t>
      </w:r>
      <w:r w:rsidRPr="00BC1543">
        <w:rPr>
          <w:rFonts w:hint="eastAsia"/>
        </w:rPr>
        <w:t>时</w:t>
      </w:r>
      <w:r w:rsidRPr="00BC1543">
        <w:t>，</w:t>
      </w:r>
      <w:r w:rsidRPr="00BC1543">
        <w:rPr>
          <w:rFonts w:hint="eastAsia"/>
        </w:rPr>
        <w:t>说明</w:t>
      </w:r>
      <w:r w:rsidRPr="00BC1543">
        <w:t>文件指针</w:t>
      </w:r>
      <w:r w:rsidRPr="00BC1543">
        <w:rPr>
          <w:rFonts w:hint="eastAsia"/>
        </w:rPr>
        <w:t>已经</w:t>
      </w:r>
      <w:r w:rsidRPr="00BC1543">
        <w:t>指</w:t>
      </w:r>
      <w:r w:rsidRPr="00BC1543">
        <w:rPr>
          <w:rFonts w:hint="eastAsia"/>
        </w:rPr>
        <w:t>到</w:t>
      </w:r>
      <w:r w:rsidRPr="00BC1543">
        <w:t>这一用户信息的末尾位置，由于车型和金币信息所占的位数已知，</w:t>
      </w:r>
      <w:r w:rsidRPr="00BC1543">
        <w:rPr>
          <w:rFonts w:hint="eastAsia"/>
        </w:rPr>
        <w:t>故</w:t>
      </w:r>
      <w:r w:rsidRPr="00BC1543">
        <w:t>可以利用</w:t>
      </w:r>
      <w:r w:rsidRPr="00BC1543">
        <w:t>fseek</w:t>
      </w:r>
      <w:r w:rsidRPr="00BC1543">
        <w:t>（）</w:t>
      </w:r>
      <w:r w:rsidRPr="00BC1543">
        <w:rPr>
          <w:rFonts w:hint="eastAsia"/>
        </w:rPr>
        <w:t>函数</w:t>
      </w:r>
      <w:r w:rsidRPr="00BC1543">
        <w:t>移动文件指针，</w:t>
      </w:r>
      <w:r w:rsidRPr="00BC1543">
        <w:rPr>
          <w:rFonts w:hint="eastAsia"/>
        </w:rPr>
        <w:t>使</w:t>
      </w:r>
      <w:r w:rsidRPr="00BC1543">
        <w:t>文件指针移到金币信息开始的位置，</w:t>
      </w:r>
      <w:r w:rsidRPr="00BC1543">
        <w:rPr>
          <w:rFonts w:hint="eastAsia"/>
        </w:rPr>
        <w:t>再利用</w:t>
      </w:r>
      <w:r w:rsidRPr="00BC1543">
        <w:t>fputc</w:t>
      </w:r>
      <w:r w:rsidRPr="00BC1543">
        <w:t>将新信息把原信息覆盖（金币数量字符串</w:t>
      </w:r>
      <w:r w:rsidRPr="00BC1543">
        <w:t>+</w:t>
      </w:r>
      <w:r w:rsidRPr="00BC1543">
        <w:rPr>
          <w:rFonts w:hint="eastAsia"/>
        </w:rPr>
        <w:t>剩余</w:t>
      </w:r>
      <w:r w:rsidRPr="00BC1543">
        <w:t>空格数）。</w:t>
      </w:r>
    </w:p>
    <w:p w14:paraId="5E723CEA" w14:textId="133AA5DC" w:rsidR="00C86B14" w:rsidRPr="00BC1543" w:rsidRDefault="00C86B14" w:rsidP="00BC1543">
      <w:pPr>
        <w:pStyle w:val="aa"/>
        <w:tabs>
          <w:tab w:val="left" w:pos="1560"/>
        </w:tabs>
        <w:spacing w:line="300" w:lineRule="auto"/>
        <w:ind w:left="720" w:firstLineChars="0" w:firstLine="0"/>
      </w:pPr>
      <w:r w:rsidRPr="00BC1543">
        <w:t xml:space="preserve">  </w:t>
      </w:r>
      <w:r w:rsidRPr="00BC1543">
        <w:rPr>
          <w:rFonts w:hint="eastAsia"/>
        </w:rPr>
        <w:t>剩余</w:t>
      </w:r>
      <w:r w:rsidRPr="00BC1543">
        <w:t>空格数通过</w:t>
      </w:r>
      <w:r w:rsidRPr="00BC1543">
        <w:t>3-</w:t>
      </w:r>
      <w:r w:rsidRPr="00BC1543">
        <w:rPr>
          <w:rFonts w:hint="eastAsia"/>
        </w:rPr>
        <w:t>strlen</w:t>
      </w:r>
      <w:r w:rsidRPr="00BC1543">
        <w:t>（</w:t>
      </w:r>
      <w:r w:rsidRPr="00BC1543">
        <w:t>coin</w:t>
      </w:r>
      <w:r w:rsidRPr="00BC1543">
        <w:t>）</w:t>
      </w:r>
      <w:r w:rsidRPr="00BC1543">
        <w:rPr>
          <w:rFonts w:hint="eastAsia"/>
        </w:rPr>
        <w:t>来确定</w:t>
      </w:r>
      <w:r w:rsidRPr="00BC1543">
        <w:t>。</w:t>
      </w:r>
      <w:r w:rsidRPr="00BC1543">
        <w:rPr>
          <w:rFonts w:hint="eastAsia"/>
        </w:rPr>
        <w:t>注意</w:t>
      </w:r>
      <w:r w:rsidRPr="00BC1543">
        <w:t>，</w:t>
      </w:r>
      <w:r w:rsidRPr="00BC1543">
        <w:rPr>
          <w:rFonts w:hint="eastAsia"/>
        </w:rPr>
        <w:t>传入</w:t>
      </w:r>
      <w:r w:rsidRPr="00BC1543">
        <w:t>的金币数量为整形，</w:t>
      </w:r>
      <w:r w:rsidRPr="00BC1543">
        <w:rPr>
          <w:rFonts w:hint="eastAsia"/>
        </w:rPr>
        <w:t>而</w:t>
      </w:r>
      <w:r w:rsidRPr="00BC1543">
        <w:t>这里我们存入的时字符串，</w:t>
      </w:r>
      <w:r w:rsidRPr="00BC1543">
        <w:rPr>
          <w:rFonts w:hint="eastAsia"/>
        </w:rPr>
        <w:t>所以</w:t>
      </w:r>
      <w:r w:rsidRPr="00BC1543">
        <w:t>需要先利用</w:t>
      </w:r>
      <w:r w:rsidRPr="00BC1543">
        <w:rPr>
          <w:rFonts w:hint="eastAsia"/>
        </w:rPr>
        <w:t>将</w:t>
      </w:r>
      <w:r w:rsidRPr="00BC1543">
        <w:t>整形变为字符串的函数将金币信息化为字符串。</w:t>
      </w:r>
    </w:p>
    <w:p w14:paraId="4BF9AD08" w14:textId="77777777" w:rsidR="009527AE" w:rsidRPr="00BC1543" w:rsidRDefault="009527AE" w:rsidP="00BC1543">
      <w:pPr>
        <w:pStyle w:val="aa"/>
        <w:tabs>
          <w:tab w:val="left" w:pos="1560"/>
        </w:tabs>
        <w:spacing w:line="300" w:lineRule="auto"/>
        <w:ind w:left="720" w:firstLineChars="0" w:firstLine="0"/>
      </w:pPr>
    </w:p>
    <w:p w14:paraId="5CA2E9B4" w14:textId="6A9FCCAB" w:rsidR="00C86B14" w:rsidRPr="00BC1543" w:rsidRDefault="00C86B14" w:rsidP="00BC1543">
      <w:pPr>
        <w:tabs>
          <w:tab w:val="left" w:pos="1560"/>
        </w:tabs>
        <w:spacing w:line="300" w:lineRule="auto"/>
        <w:ind w:firstLineChars="0" w:firstLine="480"/>
        <w:rPr>
          <w:szCs w:val="24"/>
        </w:rPr>
      </w:pPr>
      <w:r w:rsidRPr="00BC1543">
        <w:rPr>
          <w:rFonts w:hint="eastAsia"/>
          <w:szCs w:val="24"/>
        </w:rPr>
        <w:t>当用户</w:t>
      </w:r>
      <w:r w:rsidRPr="00BC1543">
        <w:rPr>
          <w:szCs w:val="24"/>
        </w:rPr>
        <w:t>在商店中购买车辆时，</w:t>
      </w:r>
      <w:r w:rsidRPr="00BC1543">
        <w:rPr>
          <w:rFonts w:hint="eastAsia"/>
          <w:szCs w:val="24"/>
        </w:rPr>
        <w:t>涉及</w:t>
      </w:r>
      <w:r w:rsidRPr="00BC1543">
        <w:rPr>
          <w:szCs w:val="24"/>
        </w:rPr>
        <w:t>到用户可用车型的变更，</w:t>
      </w:r>
      <w:r w:rsidRPr="00BC1543">
        <w:rPr>
          <w:rFonts w:hint="eastAsia"/>
          <w:szCs w:val="24"/>
        </w:rPr>
        <w:t>需要</w:t>
      </w:r>
      <w:r w:rsidRPr="00BC1543">
        <w:rPr>
          <w:szCs w:val="24"/>
        </w:rPr>
        <w:t>将车型信息更新，</w:t>
      </w:r>
      <w:r w:rsidRPr="00BC1543">
        <w:rPr>
          <w:rFonts w:hint="eastAsia"/>
          <w:szCs w:val="24"/>
        </w:rPr>
        <w:t>在</w:t>
      </w:r>
      <w:r w:rsidRPr="00BC1543">
        <w:rPr>
          <w:szCs w:val="24"/>
        </w:rPr>
        <w:t>链表和</w:t>
      </w:r>
      <w:r w:rsidRPr="00BC1543">
        <w:rPr>
          <w:rFonts w:hint="eastAsia"/>
          <w:szCs w:val="24"/>
        </w:rPr>
        <w:t>txt</w:t>
      </w:r>
      <w:r w:rsidRPr="00BC1543">
        <w:rPr>
          <w:szCs w:val="24"/>
        </w:rPr>
        <w:t>文件中的对应位置将信息更新。</w:t>
      </w:r>
    </w:p>
    <w:p w14:paraId="70EC967F" w14:textId="77777777" w:rsidR="00C86B14" w:rsidRPr="00BC1543" w:rsidRDefault="00C86B14" w:rsidP="00BC1543">
      <w:pPr>
        <w:tabs>
          <w:tab w:val="left" w:pos="1560"/>
        </w:tabs>
        <w:spacing w:line="300" w:lineRule="auto"/>
        <w:ind w:firstLine="480"/>
        <w:rPr>
          <w:szCs w:val="24"/>
        </w:rPr>
      </w:pPr>
      <w:r w:rsidRPr="00BC1543">
        <w:rPr>
          <w:szCs w:val="24"/>
        </w:rPr>
        <w:t>void changecar(user *head,char *p1,char *type)</w:t>
      </w:r>
    </w:p>
    <w:p w14:paraId="3F568CDC" w14:textId="2C175516" w:rsidR="00C86B14" w:rsidRPr="00BC1543" w:rsidRDefault="00C86B14" w:rsidP="00BC1543">
      <w:pPr>
        <w:tabs>
          <w:tab w:val="left" w:pos="1560"/>
        </w:tabs>
        <w:spacing w:line="300" w:lineRule="auto"/>
        <w:ind w:firstLine="480"/>
        <w:rPr>
          <w:szCs w:val="24"/>
        </w:rPr>
      </w:pPr>
      <w:r w:rsidRPr="00BC1543">
        <w:rPr>
          <w:rFonts w:hint="eastAsia"/>
          <w:szCs w:val="24"/>
        </w:rPr>
        <w:t>此函数</w:t>
      </w:r>
      <w:r w:rsidRPr="00BC1543">
        <w:rPr>
          <w:szCs w:val="24"/>
        </w:rPr>
        <w:t>会利用当前登录的用户（</w:t>
      </w:r>
      <w:r w:rsidRPr="00BC1543">
        <w:rPr>
          <w:rFonts w:hint="eastAsia"/>
          <w:szCs w:val="24"/>
        </w:rPr>
        <w:t>利用</w:t>
      </w:r>
      <w:r w:rsidRPr="00BC1543">
        <w:rPr>
          <w:szCs w:val="24"/>
        </w:rPr>
        <w:t>当前登录的用户名），</w:t>
      </w:r>
      <w:r w:rsidRPr="00BC1543">
        <w:rPr>
          <w:rFonts w:hint="eastAsia"/>
          <w:szCs w:val="24"/>
        </w:rPr>
        <w:t>在链表</w:t>
      </w:r>
      <w:r w:rsidRPr="00BC1543">
        <w:rPr>
          <w:szCs w:val="24"/>
        </w:rPr>
        <w:t>中找到对应的</w:t>
      </w:r>
      <w:r w:rsidRPr="00BC1543">
        <w:rPr>
          <w:rFonts w:hint="eastAsia"/>
          <w:szCs w:val="24"/>
        </w:rPr>
        <w:t>账号</w:t>
      </w:r>
      <w:r w:rsidRPr="00BC1543">
        <w:rPr>
          <w:szCs w:val="24"/>
        </w:rPr>
        <w:t>全部信息，</w:t>
      </w:r>
      <w:r w:rsidRPr="00BC1543">
        <w:rPr>
          <w:rFonts w:hint="eastAsia"/>
          <w:szCs w:val="24"/>
        </w:rPr>
        <w:t>然后修改</w:t>
      </w:r>
      <w:r w:rsidRPr="00BC1543">
        <w:rPr>
          <w:szCs w:val="24"/>
        </w:rPr>
        <w:t>链表中的</w:t>
      </w:r>
      <w:r w:rsidRPr="00BC1543">
        <w:rPr>
          <w:rFonts w:hint="eastAsia"/>
          <w:szCs w:val="24"/>
        </w:rPr>
        <w:t>车型</w:t>
      </w:r>
      <w:r w:rsidRPr="00BC1543">
        <w:rPr>
          <w:szCs w:val="24"/>
        </w:rPr>
        <w:t>信息（根据传入参数</w:t>
      </w:r>
      <w:r w:rsidRPr="00BC1543">
        <w:rPr>
          <w:rFonts w:hint="eastAsia"/>
          <w:szCs w:val="24"/>
        </w:rPr>
        <w:t>type</w:t>
      </w:r>
      <w:r w:rsidRPr="00BC1543">
        <w:rPr>
          <w:szCs w:val="24"/>
        </w:rPr>
        <w:t>），</w:t>
      </w:r>
      <w:r w:rsidRPr="00BC1543">
        <w:rPr>
          <w:rFonts w:hint="eastAsia"/>
          <w:szCs w:val="24"/>
        </w:rPr>
        <w:t>并</w:t>
      </w:r>
      <w:r w:rsidRPr="00BC1543">
        <w:rPr>
          <w:szCs w:val="24"/>
        </w:rPr>
        <w:t>同时将</w:t>
      </w:r>
      <w:r w:rsidRPr="00BC1543">
        <w:rPr>
          <w:szCs w:val="24"/>
        </w:rPr>
        <w:t>txt</w:t>
      </w:r>
      <w:r w:rsidRPr="00BC1543">
        <w:rPr>
          <w:szCs w:val="24"/>
        </w:rPr>
        <w:t>文件中的相应信息更新。这里的</w:t>
      </w:r>
      <w:r w:rsidRPr="00BC1543">
        <w:rPr>
          <w:rFonts w:hint="eastAsia"/>
          <w:szCs w:val="24"/>
        </w:rPr>
        <w:t>算法</w:t>
      </w:r>
      <w:r w:rsidRPr="00BC1543">
        <w:rPr>
          <w:szCs w:val="24"/>
        </w:rPr>
        <w:t>思路和修改</w:t>
      </w:r>
      <w:r w:rsidRPr="00BC1543">
        <w:rPr>
          <w:rFonts w:hint="eastAsia"/>
          <w:szCs w:val="24"/>
        </w:rPr>
        <w:t>金币数量</w:t>
      </w:r>
      <w:r w:rsidRPr="00BC1543">
        <w:rPr>
          <w:szCs w:val="24"/>
        </w:rPr>
        <w:t>时的大致相似，有一点不同</w:t>
      </w:r>
      <w:r w:rsidRPr="00BC1543">
        <w:rPr>
          <w:rFonts w:hint="eastAsia"/>
          <w:szCs w:val="24"/>
        </w:rPr>
        <w:t>是</w:t>
      </w:r>
      <w:r w:rsidRPr="00BC1543">
        <w:rPr>
          <w:szCs w:val="24"/>
        </w:rPr>
        <w:t>这里在用</w:t>
      </w:r>
      <w:r w:rsidRPr="00BC1543">
        <w:rPr>
          <w:szCs w:val="24"/>
        </w:rPr>
        <w:t>fputc</w:t>
      </w:r>
      <w:r w:rsidRPr="00BC1543">
        <w:rPr>
          <w:szCs w:val="24"/>
        </w:rPr>
        <w:t>（）</w:t>
      </w:r>
      <w:r w:rsidRPr="00BC1543">
        <w:rPr>
          <w:rFonts w:hint="eastAsia"/>
          <w:szCs w:val="24"/>
        </w:rPr>
        <w:t>将</w:t>
      </w:r>
      <w:r w:rsidRPr="00BC1543">
        <w:rPr>
          <w:szCs w:val="24"/>
        </w:rPr>
        <w:t>原信息覆盖后不用再补上剩余空格数，</w:t>
      </w:r>
      <w:r w:rsidRPr="00BC1543">
        <w:rPr>
          <w:rFonts w:hint="eastAsia"/>
          <w:szCs w:val="24"/>
        </w:rPr>
        <w:t>因为</w:t>
      </w:r>
      <w:r w:rsidRPr="00BC1543">
        <w:rPr>
          <w:szCs w:val="24"/>
        </w:rPr>
        <w:t>车型信息始终只占一位。</w:t>
      </w:r>
    </w:p>
    <w:p w14:paraId="1627EC02" w14:textId="77777777" w:rsidR="009527AE" w:rsidRPr="00BC1543" w:rsidRDefault="009527AE" w:rsidP="00BC1543">
      <w:pPr>
        <w:pStyle w:val="20"/>
        <w:spacing w:line="300" w:lineRule="auto"/>
        <w:ind w:left="480" w:firstLine="480"/>
        <w:rPr>
          <w:szCs w:val="24"/>
        </w:rPr>
      </w:pPr>
    </w:p>
    <w:p w14:paraId="59CEFE69" w14:textId="60E3D56C" w:rsidR="00C86B14" w:rsidRPr="00BC1543" w:rsidRDefault="00C86B14" w:rsidP="00BC1543">
      <w:pPr>
        <w:tabs>
          <w:tab w:val="left" w:pos="1560"/>
        </w:tabs>
        <w:spacing w:line="300" w:lineRule="auto"/>
        <w:ind w:firstLine="480"/>
        <w:rPr>
          <w:szCs w:val="24"/>
        </w:rPr>
      </w:pPr>
      <w:r w:rsidRPr="00BC1543">
        <w:rPr>
          <w:szCs w:val="24"/>
        </w:rPr>
        <w:t>在商店、</w:t>
      </w:r>
      <w:r w:rsidRPr="00BC1543">
        <w:rPr>
          <w:rFonts w:hint="eastAsia"/>
          <w:szCs w:val="24"/>
        </w:rPr>
        <w:t>选择</w:t>
      </w:r>
      <w:r w:rsidRPr="00BC1543">
        <w:rPr>
          <w:szCs w:val="24"/>
        </w:rPr>
        <w:t>车型进行比赛时，</w:t>
      </w:r>
      <w:r w:rsidRPr="00BC1543">
        <w:rPr>
          <w:rFonts w:hint="eastAsia"/>
          <w:szCs w:val="24"/>
        </w:rPr>
        <w:t>需要</w:t>
      </w:r>
      <w:r w:rsidRPr="00BC1543">
        <w:rPr>
          <w:szCs w:val="24"/>
        </w:rPr>
        <w:t>提取用户当前金币、</w:t>
      </w:r>
      <w:r w:rsidRPr="00BC1543">
        <w:rPr>
          <w:rFonts w:hint="eastAsia"/>
          <w:szCs w:val="24"/>
        </w:rPr>
        <w:t>车型</w:t>
      </w:r>
      <w:r w:rsidRPr="00BC1543">
        <w:rPr>
          <w:szCs w:val="24"/>
        </w:rPr>
        <w:t>信息</w:t>
      </w:r>
    </w:p>
    <w:p w14:paraId="7502E8DE" w14:textId="77777777" w:rsidR="00C86B14" w:rsidRPr="00BC1543" w:rsidRDefault="00C86B14" w:rsidP="00BC1543">
      <w:pPr>
        <w:pStyle w:val="aa"/>
        <w:tabs>
          <w:tab w:val="left" w:pos="1560"/>
        </w:tabs>
        <w:spacing w:line="300" w:lineRule="auto"/>
        <w:ind w:left="720" w:firstLineChars="0" w:firstLine="0"/>
      </w:pPr>
      <w:r w:rsidRPr="00BC1543">
        <w:t>void tiqu(user *head,char *p0,char *p1,char *p2)</w:t>
      </w:r>
    </w:p>
    <w:p w14:paraId="0BAC8DFA" w14:textId="7159979B" w:rsidR="00C86B14" w:rsidRPr="00BC1543" w:rsidRDefault="00C86B14" w:rsidP="00BC1543">
      <w:pPr>
        <w:tabs>
          <w:tab w:val="left" w:pos="1560"/>
        </w:tabs>
        <w:spacing w:line="300" w:lineRule="auto"/>
        <w:ind w:firstLineChars="0" w:firstLine="480"/>
        <w:rPr>
          <w:szCs w:val="24"/>
        </w:rPr>
      </w:pPr>
      <w:r w:rsidRPr="00BC1543">
        <w:rPr>
          <w:rFonts w:hint="eastAsia"/>
          <w:szCs w:val="24"/>
        </w:rPr>
        <w:t>此函数</w:t>
      </w:r>
      <w:r w:rsidRPr="00BC1543">
        <w:rPr>
          <w:szCs w:val="24"/>
        </w:rPr>
        <w:t>会利用当前登录的用户（</w:t>
      </w:r>
      <w:r w:rsidRPr="00BC1543">
        <w:rPr>
          <w:rFonts w:hint="eastAsia"/>
          <w:szCs w:val="24"/>
        </w:rPr>
        <w:t>利用</w:t>
      </w:r>
      <w:r w:rsidRPr="00BC1543">
        <w:rPr>
          <w:szCs w:val="24"/>
        </w:rPr>
        <w:t>当前登录的用户名），</w:t>
      </w:r>
      <w:r w:rsidRPr="00BC1543">
        <w:rPr>
          <w:rFonts w:hint="eastAsia"/>
          <w:szCs w:val="24"/>
        </w:rPr>
        <w:t>在链表</w:t>
      </w:r>
      <w:r w:rsidRPr="00BC1543">
        <w:rPr>
          <w:szCs w:val="24"/>
        </w:rPr>
        <w:t>中找到对应的</w:t>
      </w:r>
      <w:r w:rsidRPr="00BC1543">
        <w:rPr>
          <w:rFonts w:hint="eastAsia"/>
          <w:szCs w:val="24"/>
        </w:rPr>
        <w:t>账号</w:t>
      </w:r>
      <w:r w:rsidRPr="00BC1543">
        <w:rPr>
          <w:szCs w:val="24"/>
        </w:rPr>
        <w:t>全部信息，</w:t>
      </w:r>
      <w:r w:rsidRPr="00BC1543">
        <w:rPr>
          <w:rFonts w:hint="eastAsia"/>
          <w:szCs w:val="24"/>
        </w:rPr>
        <w:t>然后</w:t>
      </w:r>
      <w:r w:rsidRPr="00BC1543">
        <w:rPr>
          <w:szCs w:val="24"/>
        </w:rPr>
        <w:t>提取出金币和车型信息。</w:t>
      </w:r>
    </w:p>
    <w:p w14:paraId="151A11D8" w14:textId="77777777" w:rsidR="009527AE" w:rsidRPr="00BC1543" w:rsidRDefault="009527AE" w:rsidP="00BC1543">
      <w:pPr>
        <w:pStyle w:val="aa"/>
        <w:tabs>
          <w:tab w:val="left" w:pos="1560"/>
        </w:tabs>
        <w:spacing w:line="300" w:lineRule="auto"/>
        <w:ind w:left="720" w:firstLineChars="0" w:firstLine="0"/>
      </w:pPr>
    </w:p>
    <w:p w14:paraId="75CF7713" w14:textId="77777777" w:rsidR="00C86B14" w:rsidRPr="00BC1543" w:rsidRDefault="00C86B14" w:rsidP="00BC1543">
      <w:pPr>
        <w:tabs>
          <w:tab w:val="left" w:pos="1560"/>
        </w:tabs>
        <w:spacing w:line="300" w:lineRule="auto"/>
        <w:ind w:firstLine="480"/>
        <w:rPr>
          <w:szCs w:val="24"/>
        </w:rPr>
      </w:pPr>
      <w:r w:rsidRPr="00BC1543">
        <w:rPr>
          <w:szCs w:val="24"/>
        </w:rPr>
        <w:t>5</w:t>
      </w:r>
      <w:r w:rsidRPr="00BC1543">
        <w:rPr>
          <w:rFonts w:hint="eastAsia"/>
          <w:szCs w:val="24"/>
        </w:rPr>
        <w:t>．初始界面</w:t>
      </w:r>
      <w:r w:rsidRPr="00BC1543">
        <w:rPr>
          <w:szCs w:val="24"/>
        </w:rPr>
        <w:t>模块</w:t>
      </w:r>
    </w:p>
    <w:p w14:paraId="33180A24" w14:textId="77777777" w:rsidR="00C86B14" w:rsidRPr="00BC1543" w:rsidRDefault="00C86B14" w:rsidP="00BC1543">
      <w:pPr>
        <w:tabs>
          <w:tab w:val="left" w:pos="1560"/>
        </w:tabs>
        <w:spacing w:line="300" w:lineRule="auto"/>
        <w:ind w:firstLine="480"/>
        <w:rPr>
          <w:szCs w:val="24"/>
        </w:rPr>
      </w:pPr>
      <w:r w:rsidRPr="00BC1543">
        <w:rPr>
          <w:rFonts w:hint="eastAsia"/>
          <w:szCs w:val="24"/>
        </w:rPr>
        <w:t>该模块</w:t>
      </w:r>
      <w:r w:rsidRPr="00BC1543">
        <w:rPr>
          <w:szCs w:val="24"/>
        </w:rPr>
        <w:t>用于显示</w:t>
      </w:r>
      <w:r w:rsidRPr="00BC1543">
        <w:rPr>
          <w:rFonts w:hint="eastAsia"/>
          <w:szCs w:val="24"/>
        </w:rPr>
        <w:t>初始</w:t>
      </w:r>
      <w:r w:rsidRPr="00BC1543">
        <w:rPr>
          <w:szCs w:val="24"/>
        </w:rPr>
        <w:t>界面，</w:t>
      </w:r>
      <w:r w:rsidRPr="00BC1543">
        <w:rPr>
          <w:rFonts w:hint="eastAsia"/>
          <w:szCs w:val="24"/>
        </w:rPr>
        <w:t>并可从此</w:t>
      </w:r>
      <w:r w:rsidRPr="00BC1543">
        <w:rPr>
          <w:szCs w:val="24"/>
        </w:rPr>
        <w:t>调入注册、</w:t>
      </w:r>
      <w:r w:rsidRPr="00BC1543">
        <w:rPr>
          <w:rFonts w:hint="eastAsia"/>
          <w:szCs w:val="24"/>
        </w:rPr>
        <w:t>登录</w:t>
      </w:r>
      <w:r w:rsidRPr="00BC1543">
        <w:rPr>
          <w:szCs w:val="24"/>
        </w:rPr>
        <w:t>界面或退出游戏。</w:t>
      </w:r>
    </w:p>
    <w:p w14:paraId="3C49D2D5" w14:textId="77777777" w:rsidR="00C86B14" w:rsidRPr="00BC1543" w:rsidRDefault="00C86B14" w:rsidP="00BC1543">
      <w:pPr>
        <w:tabs>
          <w:tab w:val="left" w:pos="1560"/>
        </w:tabs>
        <w:spacing w:line="300" w:lineRule="auto"/>
        <w:ind w:firstLine="480"/>
        <w:rPr>
          <w:szCs w:val="24"/>
        </w:rPr>
      </w:pPr>
      <w:r w:rsidRPr="00BC1543">
        <w:rPr>
          <w:rFonts w:hint="eastAsia"/>
          <w:szCs w:val="24"/>
        </w:rPr>
        <w:t>文件</w:t>
      </w:r>
      <w:r w:rsidRPr="00BC1543">
        <w:rPr>
          <w:szCs w:val="24"/>
        </w:rPr>
        <w:t>：</w:t>
      </w:r>
      <w:r w:rsidRPr="00BC1543">
        <w:rPr>
          <w:szCs w:val="24"/>
        </w:rPr>
        <w:t>jiemian.c   jiemian.h</w:t>
      </w:r>
    </w:p>
    <w:p w14:paraId="772A015A" w14:textId="77777777" w:rsidR="00C86B14" w:rsidRPr="00BC1543" w:rsidRDefault="00C86B14" w:rsidP="00BC1543">
      <w:pPr>
        <w:tabs>
          <w:tab w:val="left" w:pos="1560"/>
        </w:tabs>
        <w:spacing w:line="300" w:lineRule="auto"/>
        <w:ind w:firstLine="480"/>
        <w:rPr>
          <w:szCs w:val="24"/>
        </w:rPr>
      </w:pPr>
      <w:r w:rsidRPr="00BC1543">
        <w:rPr>
          <w:szCs w:val="24"/>
        </w:rPr>
        <w:t>内部具有的具体功能：</w:t>
      </w:r>
    </w:p>
    <w:p w14:paraId="2182E0F1" w14:textId="77777777" w:rsidR="00C86B14" w:rsidRPr="00BC1543" w:rsidRDefault="00C86B14" w:rsidP="00BC1543">
      <w:pPr>
        <w:pStyle w:val="aa"/>
        <w:tabs>
          <w:tab w:val="left" w:pos="1560"/>
        </w:tabs>
        <w:spacing w:line="300" w:lineRule="auto"/>
        <w:ind w:left="840" w:firstLineChars="0" w:firstLine="0"/>
      </w:pPr>
      <w:r w:rsidRPr="00BC1543">
        <w:rPr>
          <w:rFonts w:hint="eastAsia"/>
        </w:rPr>
        <w:t>显示</w:t>
      </w:r>
      <w:r w:rsidRPr="00BC1543">
        <w:t>初始界面</w:t>
      </w:r>
    </w:p>
    <w:p w14:paraId="34FC5225" w14:textId="77777777" w:rsidR="00C86B14" w:rsidRPr="00BC1543" w:rsidRDefault="00C86B14" w:rsidP="00BC1543">
      <w:pPr>
        <w:pStyle w:val="aa"/>
        <w:tabs>
          <w:tab w:val="left" w:pos="1560"/>
        </w:tabs>
        <w:spacing w:line="300" w:lineRule="auto"/>
        <w:ind w:left="840" w:firstLineChars="0" w:firstLine="0"/>
      </w:pPr>
      <w:r w:rsidRPr="00BC1543">
        <w:rPr>
          <w:rFonts w:hint="eastAsia"/>
        </w:rPr>
        <w:t>int</w:t>
      </w:r>
      <w:r w:rsidRPr="00BC1543">
        <w:t xml:space="preserve"> jiemian1(user *head)</w:t>
      </w:r>
    </w:p>
    <w:p w14:paraId="4EE8320D" w14:textId="24464C4E" w:rsidR="00C86B14" w:rsidRPr="00BC1543" w:rsidRDefault="00C86B14" w:rsidP="00BC1543">
      <w:pPr>
        <w:pStyle w:val="aa"/>
        <w:tabs>
          <w:tab w:val="left" w:pos="1560"/>
        </w:tabs>
        <w:spacing w:line="300" w:lineRule="auto"/>
        <w:ind w:left="840" w:firstLineChars="0" w:firstLine="0"/>
      </w:pPr>
      <w:r w:rsidRPr="00BC1543">
        <w:rPr>
          <w:rFonts w:hint="eastAsia"/>
        </w:rPr>
        <w:t>该函数</w:t>
      </w:r>
      <w:r w:rsidRPr="00BC1543">
        <w:t>用户显示初始界面</w:t>
      </w:r>
      <w:r w:rsidRPr="00BC1543">
        <w:rPr>
          <w:rFonts w:hint="eastAsia"/>
        </w:rPr>
        <w:t>并实现</w:t>
      </w:r>
      <w:r w:rsidRPr="00BC1543">
        <w:t>用户在</w:t>
      </w:r>
      <w:r w:rsidRPr="00BC1543">
        <w:rPr>
          <w:rFonts w:hint="eastAsia"/>
        </w:rPr>
        <w:t>初始</w:t>
      </w:r>
      <w:r w:rsidRPr="00BC1543">
        <w:t>界面的相关操作</w:t>
      </w:r>
    </w:p>
    <w:p w14:paraId="37EA01FC" w14:textId="77777777" w:rsidR="009527AE" w:rsidRPr="00BC1543" w:rsidRDefault="009527AE" w:rsidP="00BC1543">
      <w:pPr>
        <w:pStyle w:val="aa"/>
        <w:tabs>
          <w:tab w:val="left" w:pos="1560"/>
        </w:tabs>
        <w:spacing w:line="300" w:lineRule="auto"/>
        <w:ind w:left="840" w:firstLineChars="0" w:firstLine="0"/>
      </w:pPr>
    </w:p>
    <w:p w14:paraId="3CD50A0B" w14:textId="77777777" w:rsidR="00C86B14" w:rsidRPr="00BC1543" w:rsidRDefault="00C86B14" w:rsidP="00BC1543">
      <w:pPr>
        <w:tabs>
          <w:tab w:val="left" w:pos="1560"/>
        </w:tabs>
        <w:spacing w:line="300" w:lineRule="auto"/>
        <w:ind w:firstLine="480"/>
        <w:rPr>
          <w:szCs w:val="24"/>
        </w:rPr>
      </w:pPr>
      <w:r w:rsidRPr="00BC1543">
        <w:rPr>
          <w:szCs w:val="24"/>
        </w:rPr>
        <w:t>6.</w:t>
      </w:r>
      <w:r w:rsidRPr="00BC1543">
        <w:rPr>
          <w:rFonts w:hint="eastAsia"/>
          <w:szCs w:val="24"/>
        </w:rPr>
        <w:t>注册</w:t>
      </w:r>
      <w:r w:rsidRPr="00BC1543">
        <w:rPr>
          <w:szCs w:val="24"/>
        </w:rPr>
        <w:t>界面模块</w:t>
      </w:r>
    </w:p>
    <w:p w14:paraId="53EF225C" w14:textId="77777777" w:rsidR="00C86B14" w:rsidRPr="00BC1543" w:rsidRDefault="00C86B14" w:rsidP="00BC1543">
      <w:pPr>
        <w:tabs>
          <w:tab w:val="left" w:pos="1560"/>
        </w:tabs>
        <w:spacing w:line="300" w:lineRule="auto"/>
        <w:ind w:firstLine="480"/>
        <w:rPr>
          <w:szCs w:val="24"/>
        </w:rPr>
      </w:pPr>
      <w:r w:rsidRPr="00BC1543">
        <w:rPr>
          <w:rFonts w:hint="eastAsia"/>
          <w:szCs w:val="24"/>
        </w:rPr>
        <w:t xml:space="preserve">   </w:t>
      </w:r>
      <w:r w:rsidRPr="00BC1543">
        <w:rPr>
          <w:rFonts w:hint="eastAsia"/>
          <w:szCs w:val="24"/>
        </w:rPr>
        <w:t>该</w:t>
      </w:r>
      <w:r w:rsidRPr="00BC1543">
        <w:rPr>
          <w:szCs w:val="24"/>
        </w:rPr>
        <w:t>模块用来实现和注册有关的人机交互</w:t>
      </w:r>
    </w:p>
    <w:p w14:paraId="1805FF83" w14:textId="77777777" w:rsidR="00C86B14" w:rsidRPr="00BC1543" w:rsidRDefault="00C86B14" w:rsidP="00BC1543">
      <w:pPr>
        <w:tabs>
          <w:tab w:val="left" w:pos="1560"/>
        </w:tabs>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  zhuce.c  zhuce.h</w:t>
      </w:r>
    </w:p>
    <w:p w14:paraId="39280122"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r w:rsidRPr="00BC1543">
        <w:rPr>
          <w:rFonts w:hint="eastAsia"/>
          <w:szCs w:val="24"/>
        </w:rPr>
        <w:t xml:space="preserve">  </w:t>
      </w:r>
    </w:p>
    <w:p w14:paraId="4EC04633" w14:textId="77777777" w:rsidR="00C86B14" w:rsidRPr="00BC1543" w:rsidRDefault="00C86B14" w:rsidP="00BC1543">
      <w:pPr>
        <w:spacing w:line="300" w:lineRule="auto"/>
        <w:ind w:firstLine="480"/>
        <w:rPr>
          <w:szCs w:val="24"/>
        </w:rPr>
      </w:pPr>
      <w:r w:rsidRPr="00BC1543">
        <w:rPr>
          <w:rFonts w:hint="eastAsia"/>
          <w:szCs w:val="24"/>
        </w:rPr>
        <w:t>显示</w:t>
      </w:r>
      <w:r w:rsidRPr="00BC1543">
        <w:rPr>
          <w:szCs w:val="24"/>
        </w:rPr>
        <w:t>注册界面</w:t>
      </w:r>
    </w:p>
    <w:p w14:paraId="4151EBFE" w14:textId="77777777" w:rsidR="00C86B14" w:rsidRPr="00BC1543" w:rsidRDefault="00C86B14" w:rsidP="00BC1543">
      <w:pPr>
        <w:pStyle w:val="aa"/>
        <w:spacing w:line="300" w:lineRule="auto"/>
        <w:ind w:left="720" w:firstLineChars="0" w:firstLine="0"/>
      </w:pPr>
      <w:r w:rsidRPr="00BC1543">
        <w:rPr>
          <w:rFonts w:hint="eastAsia"/>
        </w:rPr>
        <w:t>int</w:t>
      </w:r>
      <w:r w:rsidRPr="00BC1543">
        <w:t xml:space="preserve"> loadzhuce(user *head)</w:t>
      </w:r>
    </w:p>
    <w:p w14:paraId="7ED74477" w14:textId="77777777" w:rsidR="00C86B14" w:rsidRPr="00BC1543" w:rsidRDefault="00C86B14" w:rsidP="00BC1543">
      <w:pPr>
        <w:pStyle w:val="aa"/>
        <w:spacing w:line="300" w:lineRule="auto"/>
        <w:ind w:left="720" w:firstLineChars="0" w:firstLine="0"/>
      </w:pPr>
      <w:r w:rsidRPr="00BC1543">
        <w:rPr>
          <w:rFonts w:hint="eastAsia"/>
        </w:rPr>
        <w:t>此函数</w:t>
      </w:r>
      <w:r w:rsidRPr="00BC1543">
        <w:t>用来显示注册界面，并</w:t>
      </w:r>
      <w:r w:rsidRPr="00BC1543">
        <w:rPr>
          <w:rFonts w:hint="eastAsia"/>
        </w:rPr>
        <w:t>实现</w:t>
      </w:r>
      <w:r w:rsidRPr="00BC1543">
        <w:t>人机交互</w:t>
      </w:r>
    </w:p>
    <w:p w14:paraId="236A773A" w14:textId="77777777" w:rsidR="00C86B14" w:rsidRPr="00BC1543" w:rsidRDefault="00C86B14" w:rsidP="00BC1543">
      <w:pPr>
        <w:pStyle w:val="aa"/>
        <w:spacing w:line="300" w:lineRule="auto"/>
        <w:ind w:left="720" w:firstLineChars="0" w:firstLine="0"/>
      </w:pPr>
      <w:r w:rsidRPr="00BC1543">
        <w:rPr>
          <w:rFonts w:hint="eastAsia"/>
        </w:rPr>
        <w:lastRenderedPageBreak/>
        <w:t>此函数</w:t>
      </w:r>
      <w:r w:rsidRPr="00BC1543">
        <w:t>将调用输入用户名、</w:t>
      </w:r>
      <w:r w:rsidRPr="00BC1543">
        <w:rPr>
          <w:rFonts w:hint="eastAsia"/>
        </w:rPr>
        <w:t>输入密码</w:t>
      </w:r>
      <w:r w:rsidRPr="00BC1543">
        <w:t>函数</w:t>
      </w:r>
    </w:p>
    <w:p w14:paraId="466CB86C"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name(char *, void *);</w:t>
      </w:r>
    </w:p>
    <w:p w14:paraId="53EBE498"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key(char *);</w:t>
      </w:r>
    </w:p>
    <w:p w14:paraId="1BAD8180" w14:textId="77777777" w:rsidR="00C86B14" w:rsidRPr="00BC1543" w:rsidRDefault="00C86B14" w:rsidP="00BC1543">
      <w:pPr>
        <w:pStyle w:val="aa"/>
        <w:spacing w:line="300" w:lineRule="auto"/>
        <w:ind w:left="480" w:firstLineChars="0" w:firstLine="0"/>
      </w:pPr>
      <w:r w:rsidRPr="00BC1543">
        <w:t>这两函数属于输入模块，</w:t>
      </w:r>
      <w:r w:rsidRPr="00BC1543">
        <w:rPr>
          <w:rFonts w:hint="eastAsia"/>
        </w:rPr>
        <w:t>将在</w:t>
      </w:r>
      <w:r w:rsidRPr="00BC1543">
        <w:t>后面详细介绍。</w:t>
      </w:r>
    </w:p>
    <w:p w14:paraId="6A4DBCA7" w14:textId="77777777" w:rsidR="00C86B14" w:rsidRPr="00BC1543" w:rsidRDefault="00C86B14" w:rsidP="00BC1543">
      <w:pPr>
        <w:pStyle w:val="aa"/>
        <w:spacing w:line="300" w:lineRule="auto"/>
        <w:ind w:left="720" w:firstLineChars="0" w:firstLine="0"/>
      </w:pPr>
    </w:p>
    <w:p w14:paraId="434B3280" w14:textId="77777777" w:rsidR="00C86B14" w:rsidRPr="00BC1543" w:rsidRDefault="00C86B14" w:rsidP="00BC1543">
      <w:pPr>
        <w:pStyle w:val="aa"/>
        <w:spacing w:line="300" w:lineRule="auto"/>
        <w:ind w:left="720" w:firstLineChars="0" w:firstLine="0"/>
      </w:pPr>
    </w:p>
    <w:p w14:paraId="36DD3E8E" w14:textId="77777777" w:rsidR="00C86B14" w:rsidRPr="00BC1543" w:rsidRDefault="00C86B14" w:rsidP="00BC1543">
      <w:pPr>
        <w:spacing w:line="300" w:lineRule="auto"/>
        <w:ind w:firstLine="480"/>
        <w:rPr>
          <w:szCs w:val="24"/>
        </w:rPr>
      </w:pPr>
      <w:r w:rsidRPr="00BC1543">
        <w:rPr>
          <w:szCs w:val="24"/>
        </w:rPr>
        <w:t>7.</w:t>
      </w:r>
      <w:r w:rsidRPr="00BC1543">
        <w:rPr>
          <w:rFonts w:hint="eastAsia"/>
          <w:szCs w:val="24"/>
        </w:rPr>
        <w:t>登录</w:t>
      </w:r>
      <w:r w:rsidRPr="00BC1543">
        <w:rPr>
          <w:szCs w:val="24"/>
        </w:rPr>
        <w:t>界面模块</w:t>
      </w:r>
    </w:p>
    <w:p w14:paraId="60B59032"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该</w:t>
      </w:r>
      <w:r w:rsidRPr="00BC1543">
        <w:rPr>
          <w:szCs w:val="24"/>
        </w:rPr>
        <w:t>模块用来实现和登录有关的人机交互</w:t>
      </w:r>
    </w:p>
    <w:p w14:paraId="3069BA5D"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 denglu.c   denglu.h</w:t>
      </w:r>
    </w:p>
    <w:p w14:paraId="631F4059"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p>
    <w:p w14:paraId="40F489DF" w14:textId="77777777" w:rsidR="00C86B14" w:rsidRPr="00BC1543" w:rsidRDefault="00C86B14" w:rsidP="00BC1543">
      <w:pPr>
        <w:pStyle w:val="aa"/>
        <w:spacing w:line="300" w:lineRule="auto"/>
        <w:ind w:left="720" w:firstLineChars="0" w:firstLine="0"/>
      </w:pPr>
      <w:r w:rsidRPr="00BC1543">
        <w:rPr>
          <w:rFonts w:hint="eastAsia"/>
        </w:rPr>
        <w:t>显示</w:t>
      </w:r>
      <w:r w:rsidRPr="00BC1543">
        <w:t>登录界面</w:t>
      </w:r>
    </w:p>
    <w:p w14:paraId="005A0D4D" w14:textId="77777777" w:rsidR="00C86B14" w:rsidRPr="00BC1543" w:rsidRDefault="00C86B14" w:rsidP="00BC1543">
      <w:pPr>
        <w:pStyle w:val="aa"/>
        <w:spacing w:line="300" w:lineRule="auto"/>
        <w:ind w:left="720" w:firstLineChars="0" w:firstLine="0"/>
      </w:pPr>
      <w:r w:rsidRPr="00BC1543">
        <w:rPr>
          <w:rFonts w:hint="eastAsia"/>
        </w:rPr>
        <w:t>int</w:t>
      </w:r>
      <w:r w:rsidRPr="00BC1543">
        <w:t xml:space="preserve"> loaddenglu(user *)</w:t>
      </w:r>
    </w:p>
    <w:p w14:paraId="19BCFBEC" w14:textId="77777777" w:rsidR="00C86B14" w:rsidRPr="00BC1543" w:rsidRDefault="00C86B14" w:rsidP="00BC1543">
      <w:pPr>
        <w:pStyle w:val="aa"/>
        <w:spacing w:line="300" w:lineRule="auto"/>
        <w:ind w:left="720" w:firstLineChars="0" w:firstLine="0"/>
      </w:pPr>
      <w:r w:rsidRPr="00BC1543">
        <w:rPr>
          <w:rFonts w:hint="eastAsia"/>
        </w:rPr>
        <w:t>此函数</w:t>
      </w:r>
      <w:r w:rsidRPr="00BC1543">
        <w:t>用来显示登录界面，</w:t>
      </w:r>
      <w:r w:rsidRPr="00BC1543">
        <w:rPr>
          <w:rFonts w:hint="eastAsia"/>
        </w:rPr>
        <w:t>并实现</w:t>
      </w:r>
      <w:r w:rsidRPr="00BC1543">
        <w:t>和登录</w:t>
      </w:r>
      <w:r w:rsidRPr="00BC1543">
        <w:rPr>
          <w:rFonts w:hint="eastAsia"/>
        </w:rPr>
        <w:t>有关</w:t>
      </w:r>
      <w:r w:rsidRPr="00BC1543">
        <w:t>的人机交互</w:t>
      </w:r>
    </w:p>
    <w:p w14:paraId="02194204" w14:textId="77777777" w:rsidR="00C86B14" w:rsidRPr="00BC1543" w:rsidRDefault="00C86B14" w:rsidP="00BC1543">
      <w:pPr>
        <w:pStyle w:val="aa"/>
        <w:spacing w:line="300" w:lineRule="auto"/>
        <w:ind w:left="720" w:firstLineChars="0" w:firstLine="0"/>
      </w:pPr>
      <w:r w:rsidRPr="00BC1543">
        <w:rPr>
          <w:rFonts w:hint="eastAsia"/>
        </w:rPr>
        <w:t>此函数</w:t>
      </w:r>
      <w:r w:rsidRPr="00BC1543">
        <w:t>将调用输入用户名、</w:t>
      </w:r>
      <w:r w:rsidRPr="00BC1543">
        <w:rPr>
          <w:rFonts w:hint="eastAsia"/>
        </w:rPr>
        <w:t>输入密码</w:t>
      </w:r>
      <w:r w:rsidRPr="00BC1543">
        <w:t>函数</w:t>
      </w:r>
    </w:p>
    <w:p w14:paraId="1E06348E"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name(char *, void *);</w:t>
      </w:r>
    </w:p>
    <w:p w14:paraId="6F1AF1DA"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key(char *);</w:t>
      </w:r>
    </w:p>
    <w:p w14:paraId="77BD1909" w14:textId="77777777" w:rsidR="00C86B14" w:rsidRPr="00BC1543" w:rsidRDefault="00C86B14" w:rsidP="00BC1543">
      <w:pPr>
        <w:pStyle w:val="aa"/>
        <w:spacing w:line="300" w:lineRule="auto"/>
        <w:ind w:left="480" w:firstLineChars="0" w:firstLine="0"/>
      </w:pPr>
      <w:r w:rsidRPr="00BC1543">
        <w:t>这两函数属于输入模块，</w:t>
      </w:r>
      <w:r w:rsidRPr="00BC1543">
        <w:rPr>
          <w:rFonts w:hint="eastAsia"/>
        </w:rPr>
        <w:t>将在</w:t>
      </w:r>
      <w:r w:rsidRPr="00BC1543">
        <w:t>后面详细介绍。</w:t>
      </w:r>
    </w:p>
    <w:p w14:paraId="2C7678F7" w14:textId="77777777" w:rsidR="00C86B14" w:rsidRPr="00BC1543" w:rsidRDefault="00C86B14" w:rsidP="00BC1543">
      <w:pPr>
        <w:pStyle w:val="aa"/>
        <w:spacing w:line="300" w:lineRule="auto"/>
        <w:ind w:left="720" w:firstLineChars="0" w:firstLine="0"/>
      </w:pPr>
    </w:p>
    <w:p w14:paraId="580B5799" w14:textId="77777777" w:rsidR="00C86B14" w:rsidRPr="00BC1543" w:rsidRDefault="00C86B14" w:rsidP="00BC1543">
      <w:pPr>
        <w:spacing w:line="300" w:lineRule="auto"/>
        <w:ind w:firstLine="480"/>
        <w:rPr>
          <w:szCs w:val="24"/>
        </w:rPr>
      </w:pPr>
      <w:r w:rsidRPr="00BC1543">
        <w:rPr>
          <w:szCs w:val="24"/>
        </w:rPr>
        <w:t>8.</w:t>
      </w:r>
      <w:r w:rsidRPr="00BC1543">
        <w:rPr>
          <w:rFonts w:hint="eastAsia"/>
          <w:szCs w:val="24"/>
        </w:rPr>
        <w:t>输入</w:t>
      </w:r>
      <w:r w:rsidRPr="00BC1543">
        <w:rPr>
          <w:szCs w:val="24"/>
        </w:rPr>
        <w:t>模块</w:t>
      </w:r>
    </w:p>
    <w:p w14:paraId="462C6771"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此模块用户实现有关输入的相关操作（如在注册登录时）</w:t>
      </w:r>
    </w:p>
    <w:p w14:paraId="3089323E"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w:t>
      </w:r>
      <w:r w:rsidRPr="00BC1543">
        <w:rPr>
          <w:szCs w:val="24"/>
        </w:rPr>
        <w:t>shuru.c  shuru.h</w:t>
      </w:r>
    </w:p>
    <w:p w14:paraId="1A594659"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p>
    <w:p w14:paraId="6DEC854B" w14:textId="77777777" w:rsidR="00C86B14" w:rsidRPr="00BC1543" w:rsidRDefault="00C86B14" w:rsidP="00BC1543">
      <w:pPr>
        <w:spacing w:line="300" w:lineRule="auto"/>
        <w:ind w:firstLine="480"/>
        <w:rPr>
          <w:szCs w:val="24"/>
        </w:rPr>
      </w:pPr>
      <w:r w:rsidRPr="00BC1543">
        <w:rPr>
          <w:rFonts w:hint="eastAsia"/>
          <w:szCs w:val="24"/>
        </w:rPr>
        <w:t>输入</w:t>
      </w:r>
      <w:r w:rsidRPr="00BC1543">
        <w:rPr>
          <w:szCs w:val="24"/>
        </w:rPr>
        <w:t>用户名</w:t>
      </w:r>
    </w:p>
    <w:p w14:paraId="25C27A98"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name(char *, void *);</w:t>
      </w:r>
    </w:p>
    <w:p w14:paraId="30E5E5DF" w14:textId="77777777" w:rsidR="00C86B14" w:rsidRPr="00BC1543" w:rsidRDefault="00C86B14" w:rsidP="00BC1543">
      <w:pPr>
        <w:pStyle w:val="aa"/>
        <w:spacing w:line="300" w:lineRule="auto"/>
        <w:ind w:left="480" w:firstLineChars="0" w:firstLine="0"/>
      </w:pPr>
      <w:r w:rsidRPr="00BC1543">
        <w:rPr>
          <w:rFonts w:hint="eastAsia"/>
        </w:rPr>
        <w:t>此函数</w:t>
      </w:r>
      <w:r w:rsidRPr="00BC1543">
        <w:t>用于将用户输入的用户名实时显示在指定区域，</w:t>
      </w:r>
      <w:r w:rsidRPr="00BC1543">
        <w:rPr>
          <w:rFonts w:hint="eastAsia"/>
        </w:rPr>
        <w:t>并以</w:t>
      </w:r>
      <w:r w:rsidRPr="00BC1543">
        <w:t>字符串形式形成用户输入的用户名（整体）。用中间字符变量</w:t>
      </w:r>
      <w:r w:rsidRPr="00BC1543">
        <w:t>c=</w:t>
      </w:r>
      <w:r w:rsidRPr="00BC1543">
        <w:rPr>
          <w:rFonts w:hint="eastAsia"/>
        </w:rPr>
        <w:t>getkey</w:t>
      </w:r>
      <w:r w:rsidRPr="00BC1543">
        <w:t>（）</w:t>
      </w:r>
      <w:r w:rsidRPr="00BC1543">
        <w:rPr>
          <w:rFonts w:hint="eastAsia"/>
        </w:rPr>
        <w:t>读</w:t>
      </w:r>
      <w:r w:rsidRPr="00BC1543">
        <w:t>用户输入的每一个字符，</w:t>
      </w:r>
      <w:r w:rsidRPr="00BC1543">
        <w:rPr>
          <w:rFonts w:hint="eastAsia"/>
        </w:rPr>
        <w:t>每读一次</w:t>
      </w:r>
      <w:r w:rsidRPr="00BC1543">
        <w:t>，</w:t>
      </w:r>
      <w:r w:rsidRPr="00BC1543">
        <w:rPr>
          <w:rFonts w:hint="eastAsia"/>
        </w:rPr>
        <w:t>就</w:t>
      </w:r>
      <w:r w:rsidRPr="00BC1543">
        <w:t>存入用户名</w:t>
      </w:r>
      <w:r w:rsidRPr="00BC1543">
        <w:rPr>
          <w:rFonts w:hint="eastAsia"/>
        </w:rPr>
        <w:t>字符</w:t>
      </w:r>
      <w:r w:rsidRPr="00BC1543">
        <w:t>串中，</w:t>
      </w:r>
      <w:r w:rsidRPr="00BC1543">
        <w:rPr>
          <w:rFonts w:hint="eastAsia"/>
        </w:rPr>
        <w:t>并</w:t>
      </w:r>
      <w:r w:rsidRPr="00BC1543">
        <w:t>在屏幕上利用</w:t>
      </w:r>
      <w:r w:rsidRPr="00BC1543">
        <w:t>outtextxy</w:t>
      </w:r>
      <w:r w:rsidRPr="00BC1543">
        <w:t>显示出用户刚刚</w:t>
      </w:r>
      <w:r w:rsidRPr="00BC1543">
        <w:rPr>
          <w:rFonts w:hint="eastAsia"/>
        </w:rPr>
        <w:t>输入</w:t>
      </w:r>
      <w:r w:rsidRPr="00BC1543">
        <w:t>的字符，</w:t>
      </w:r>
      <w:r w:rsidRPr="00BC1543">
        <w:rPr>
          <w:rFonts w:hint="eastAsia"/>
        </w:rPr>
        <w:t>用户</w:t>
      </w:r>
      <w:r w:rsidRPr="00BC1543">
        <w:t>输入完毕后会按回车，</w:t>
      </w:r>
      <w:r w:rsidRPr="00BC1543">
        <w:rPr>
          <w:rFonts w:hint="eastAsia"/>
        </w:rPr>
        <w:t>这时</w:t>
      </w:r>
      <w:r w:rsidRPr="00BC1543">
        <w:t>在用户名末尾加字符串结束标志</w:t>
      </w:r>
      <w:r w:rsidRPr="00BC1543">
        <w:t>’\0’</w:t>
      </w:r>
      <w:r w:rsidRPr="00BC1543">
        <w:t>，此时用户名提取完毕。</w:t>
      </w:r>
    </w:p>
    <w:p w14:paraId="7EB06EE1" w14:textId="77777777" w:rsidR="00C86B14" w:rsidRPr="00BC1543" w:rsidRDefault="00C86B14" w:rsidP="00BC1543">
      <w:pPr>
        <w:spacing w:line="300" w:lineRule="auto"/>
        <w:ind w:firstLine="480"/>
        <w:rPr>
          <w:szCs w:val="24"/>
        </w:rPr>
      </w:pPr>
      <w:r w:rsidRPr="00BC1543">
        <w:rPr>
          <w:rFonts w:hint="eastAsia"/>
          <w:szCs w:val="24"/>
        </w:rPr>
        <w:t>输入</w:t>
      </w:r>
      <w:r w:rsidRPr="00BC1543">
        <w:rPr>
          <w:szCs w:val="24"/>
        </w:rPr>
        <w:t>密码</w:t>
      </w:r>
    </w:p>
    <w:p w14:paraId="519AA9E5" w14:textId="77777777" w:rsidR="00C86B14" w:rsidRPr="00BC1543" w:rsidRDefault="00C86B14" w:rsidP="00BC1543">
      <w:pPr>
        <w:pStyle w:val="aa"/>
        <w:spacing w:line="300" w:lineRule="auto"/>
        <w:ind w:left="480" w:firstLineChars="0" w:firstLine="0"/>
      </w:pPr>
      <w:r w:rsidRPr="00BC1543">
        <w:rPr>
          <w:rFonts w:hint="eastAsia"/>
        </w:rPr>
        <w:t>void</w:t>
      </w:r>
      <w:r w:rsidRPr="00BC1543">
        <w:t xml:space="preserve"> inputkey(char *);</w:t>
      </w:r>
    </w:p>
    <w:p w14:paraId="35748F48" w14:textId="221BDE33" w:rsidR="00C86B14" w:rsidRPr="00BC1543" w:rsidRDefault="00C86B14" w:rsidP="00BC1543">
      <w:pPr>
        <w:pStyle w:val="aa"/>
        <w:spacing w:line="300" w:lineRule="auto"/>
        <w:ind w:left="480" w:firstLineChars="0" w:firstLine="0"/>
      </w:pPr>
      <w:r w:rsidRPr="00BC1543">
        <w:rPr>
          <w:rFonts w:hint="eastAsia"/>
        </w:rPr>
        <w:t>此函数</w:t>
      </w:r>
      <w:r w:rsidRPr="00BC1543">
        <w:t>用于将用户输入的</w:t>
      </w:r>
      <w:r w:rsidRPr="00BC1543">
        <w:rPr>
          <w:rFonts w:hint="eastAsia"/>
        </w:rPr>
        <w:t>密码</w:t>
      </w:r>
      <w:r w:rsidRPr="00BC1543">
        <w:t>实时显示在指定区域，</w:t>
      </w:r>
      <w:r w:rsidRPr="00BC1543">
        <w:rPr>
          <w:rFonts w:hint="eastAsia"/>
        </w:rPr>
        <w:t>并以</w:t>
      </w:r>
      <w:r w:rsidRPr="00BC1543">
        <w:t>字符串形式形成用户输入的</w:t>
      </w:r>
      <w:r w:rsidRPr="00BC1543">
        <w:rPr>
          <w:rFonts w:hint="eastAsia"/>
        </w:rPr>
        <w:t>密码</w:t>
      </w:r>
      <w:r w:rsidRPr="00BC1543">
        <w:t>（整体）。</w:t>
      </w:r>
      <w:r w:rsidRPr="00BC1543">
        <w:rPr>
          <w:rFonts w:hint="eastAsia"/>
        </w:rPr>
        <w:t>这里</w:t>
      </w:r>
      <w:r w:rsidRPr="00BC1543">
        <w:t>算法和输入用户名时的</w:t>
      </w:r>
      <w:r w:rsidRPr="00BC1543">
        <w:rPr>
          <w:rFonts w:hint="eastAsia"/>
        </w:rPr>
        <w:t>类似</w:t>
      </w:r>
      <w:r w:rsidRPr="00BC1543">
        <w:t>。</w:t>
      </w:r>
    </w:p>
    <w:p w14:paraId="22280952" w14:textId="77777777" w:rsidR="009527AE" w:rsidRPr="00BC1543" w:rsidRDefault="009527AE" w:rsidP="00BC1543">
      <w:pPr>
        <w:pStyle w:val="aa"/>
        <w:spacing w:line="300" w:lineRule="auto"/>
        <w:ind w:left="480" w:firstLineChars="0" w:firstLine="0"/>
      </w:pPr>
    </w:p>
    <w:p w14:paraId="53A995DF" w14:textId="352D143E" w:rsidR="00C86B14" w:rsidRPr="00BC1543" w:rsidRDefault="00CF0905" w:rsidP="00BC1543">
      <w:pPr>
        <w:spacing w:line="300" w:lineRule="auto"/>
        <w:ind w:firstLineChars="55" w:firstLine="132"/>
        <w:rPr>
          <w:szCs w:val="24"/>
        </w:rPr>
      </w:pPr>
      <w:r w:rsidRPr="00BC1543">
        <w:rPr>
          <w:rFonts w:hint="eastAsia"/>
          <w:szCs w:val="24"/>
        </w:rPr>
        <w:t>9</w:t>
      </w:r>
      <w:r w:rsidR="00C86B14" w:rsidRPr="00BC1543">
        <w:rPr>
          <w:szCs w:val="24"/>
        </w:rPr>
        <w:t>.</w:t>
      </w:r>
      <w:r w:rsidR="00C86B14" w:rsidRPr="00BC1543">
        <w:rPr>
          <w:rFonts w:hint="eastAsia"/>
          <w:szCs w:val="24"/>
        </w:rPr>
        <w:t>键盘</w:t>
      </w:r>
      <w:r w:rsidR="00C86B14" w:rsidRPr="00BC1543">
        <w:rPr>
          <w:szCs w:val="24"/>
        </w:rPr>
        <w:t>模块</w:t>
      </w:r>
    </w:p>
    <w:p w14:paraId="2BE76840"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此模块用于实现</w:t>
      </w:r>
      <w:r w:rsidRPr="00BC1543">
        <w:rPr>
          <w:rFonts w:hint="eastAsia"/>
          <w:szCs w:val="24"/>
        </w:rPr>
        <w:t>相关</w:t>
      </w:r>
      <w:r w:rsidRPr="00BC1543">
        <w:rPr>
          <w:szCs w:val="24"/>
        </w:rPr>
        <w:t>键盘操作</w:t>
      </w:r>
    </w:p>
    <w:p w14:paraId="679729BA" w14:textId="77777777" w:rsidR="00C86B14" w:rsidRPr="00BC1543" w:rsidRDefault="00C86B14" w:rsidP="00BC1543">
      <w:pPr>
        <w:spacing w:line="300" w:lineRule="auto"/>
        <w:ind w:firstLine="480"/>
        <w:rPr>
          <w:szCs w:val="24"/>
        </w:rPr>
      </w:pPr>
      <w:r w:rsidRPr="00BC1543">
        <w:rPr>
          <w:szCs w:val="24"/>
        </w:rPr>
        <w:lastRenderedPageBreak/>
        <w:t xml:space="preserve">  </w:t>
      </w:r>
      <w:r w:rsidRPr="00BC1543">
        <w:rPr>
          <w:rFonts w:hint="eastAsia"/>
          <w:szCs w:val="24"/>
        </w:rPr>
        <w:t>文件</w:t>
      </w:r>
      <w:r w:rsidRPr="00BC1543">
        <w:rPr>
          <w:szCs w:val="24"/>
        </w:rPr>
        <w:t>：</w:t>
      </w:r>
      <w:r w:rsidRPr="00BC1543">
        <w:rPr>
          <w:rFonts w:hint="eastAsia"/>
          <w:szCs w:val="24"/>
        </w:rPr>
        <w:t>keyboard</w:t>
      </w:r>
      <w:r w:rsidRPr="00BC1543">
        <w:rPr>
          <w:szCs w:val="24"/>
        </w:rPr>
        <w:t>.c  keyboard.h</w:t>
      </w:r>
    </w:p>
    <w:p w14:paraId="2D28B38A"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p>
    <w:p w14:paraId="0D7C8F5A"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读取用户按下的按键的键值</w:t>
      </w:r>
    </w:p>
    <w:p w14:paraId="7E94177B" w14:textId="77777777" w:rsidR="00C86B14" w:rsidRPr="00BC1543" w:rsidRDefault="00C86B14" w:rsidP="00BC1543">
      <w:pPr>
        <w:pStyle w:val="aa"/>
        <w:spacing w:line="300" w:lineRule="auto"/>
        <w:ind w:left="1080" w:firstLineChars="0" w:firstLine="0"/>
      </w:pPr>
      <w:r w:rsidRPr="00BC1543">
        <w:t>int getkey();</w:t>
      </w:r>
    </w:p>
    <w:p w14:paraId="1255B4D6" w14:textId="3556EDC8" w:rsidR="00C86B14" w:rsidRPr="00BC1543" w:rsidRDefault="00C86B14" w:rsidP="00BC1543">
      <w:pPr>
        <w:pStyle w:val="aa"/>
        <w:spacing w:line="300" w:lineRule="auto"/>
        <w:ind w:left="1080" w:firstLineChars="0" w:firstLine="0"/>
      </w:pPr>
      <w:r w:rsidRPr="00BC1543">
        <w:rPr>
          <w:rFonts w:hint="eastAsia"/>
        </w:rPr>
        <w:t>此函数</w:t>
      </w:r>
      <w:r w:rsidRPr="00BC1543">
        <w:t>读取用户按下的键值，将其转化为</w:t>
      </w:r>
      <w:r w:rsidRPr="00BC1543">
        <w:t>ASCII</w:t>
      </w:r>
      <w:r w:rsidRPr="00BC1543">
        <w:t>码返回。</w:t>
      </w:r>
    </w:p>
    <w:p w14:paraId="62ECD4F1" w14:textId="77777777" w:rsidR="009527AE" w:rsidRPr="00BC1543" w:rsidRDefault="009527AE" w:rsidP="00BC1543">
      <w:pPr>
        <w:pStyle w:val="aa"/>
        <w:spacing w:line="300" w:lineRule="auto"/>
        <w:ind w:left="1080" w:firstLineChars="0" w:firstLine="0"/>
      </w:pPr>
    </w:p>
    <w:p w14:paraId="7D071FA0" w14:textId="01C511C2" w:rsidR="00C86B14" w:rsidRPr="00BC1543" w:rsidRDefault="00CF0905" w:rsidP="00BC1543">
      <w:pPr>
        <w:spacing w:line="300" w:lineRule="auto"/>
        <w:ind w:firstLineChars="71" w:firstLine="170"/>
        <w:rPr>
          <w:szCs w:val="24"/>
        </w:rPr>
      </w:pPr>
      <w:r w:rsidRPr="00BC1543">
        <w:rPr>
          <w:szCs w:val="24"/>
        </w:rPr>
        <w:t>1</w:t>
      </w:r>
      <w:r w:rsidRPr="00BC1543">
        <w:rPr>
          <w:rFonts w:hint="eastAsia"/>
          <w:szCs w:val="24"/>
        </w:rPr>
        <w:t>0</w:t>
      </w:r>
      <w:r w:rsidR="00C86B14" w:rsidRPr="00BC1543">
        <w:rPr>
          <w:rFonts w:hint="eastAsia"/>
          <w:szCs w:val="24"/>
        </w:rPr>
        <w:t>．主菜单</w:t>
      </w:r>
      <w:r w:rsidR="00C86B14" w:rsidRPr="00BC1543">
        <w:rPr>
          <w:szCs w:val="24"/>
        </w:rPr>
        <w:t>模块</w:t>
      </w:r>
    </w:p>
    <w:p w14:paraId="15552B92"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szCs w:val="24"/>
        </w:rPr>
        <w:t>此模块用于显示主菜单界面并完成相应的</w:t>
      </w:r>
      <w:r w:rsidRPr="00BC1543">
        <w:rPr>
          <w:rFonts w:hint="eastAsia"/>
          <w:szCs w:val="24"/>
        </w:rPr>
        <w:t>人机交互</w:t>
      </w:r>
    </w:p>
    <w:p w14:paraId="7F754FFC"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 caidan.c   caidan.h</w:t>
      </w:r>
    </w:p>
    <w:p w14:paraId="528A6F7B" w14:textId="77777777" w:rsidR="00C86B14" w:rsidRPr="00BC1543" w:rsidRDefault="00C86B14" w:rsidP="00BC1543">
      <w:pPr>
        <w:spacing w:line="300" w:lineRule="auto"/>
        <w:ind w:firstLine="480"/>
        <w:rPr>
          <w:szCs w:val="24"/>
        </w:rPr>
      </w:pPr>
      <w:r w:rsidRPr="00BC1543">
        <w:rPr>
          <w:szCs w:val="24"/>
        </w:rPr>
        <w:t xml:space="preserve">   </w:t>
      </w:r>
      <w:r w:rsidRPr="00BC1543">
        <w:rPr>
          <w:rFonts w:hint="eastAsia"/>
          <w:szCs w:val="24"/>
        </w:rPr>
        <w:t>内部具有</w:t>
      </w:r>
      <w:r w:rsidRPr="00BC1543">
        <w:rPr>
          <w:szCs w:val="24"/>
        </w:rPr>
        <w:t>的具体功能：</w:t>
      </w:r>
    </w:p>
    <w:p w14:paraId="23E3A21E" w14:textId="77777777" w:rsidR="00C86B14" w:rsidRPr="00BC1543" w:rsidRDefault="00C86B14" w:rsidP="00BC1543">
      <w:pPr>
        <w:spacing w:line="300" w:lineRule="auto"/>
        <w:ind w:firstLine="480"/>
        <w:rPr>
          <w:szCs w:val="24"/>
        </w:rPr>
      </w:pPr>
      <w:r w:rsidRPr="00BC1543">
        <w:rPr>
          <w:rFonts w:hint="eastAsia"/>
          <w:szCs w:val="24"/>
        </w:rPr>
        <w:t>显示</w:t>
      </w:r>
      <w:r w:rsidRPr="00BC1543">
        <w:rPr>
          <w:szCs w:val="24"/>
        </w:rPr>
        <w:t>主菜单界面</w:t>
      </w:r>
    </w:p>
    <w:p w14:paraId="6ECF29F8" w14:textId="77777777" w:rsidR="00C86B14" w:rsidRPr="00BC1543" w:rsidRDefault="00C86B14" w:rsidP="00BC1543">
      <w:pPr>
        <w:pStyle w:val="aa"/>
        <w:spacing w:line="300" w:lineRule="auto"/>
        <w:ind w:left="720" w:firstLineChars="0" w:firstLine="0"/>
      </w:pPr>
      <w:r w:rsidRPr="00BC1543">
        <w:rPr>
          <w:rFonts w:hint="eastAsia"/>
        </w:rPr>
        <w:t>int</w:t>
      </w:r>
      <w:r w:rsidRPr="00BC1543">
        <w:t xml:space="preserve"> zhucaidan(user *, char*);</w:t>
      </w:r>
    </w:p>
    <w:p w14:paraId="1C89FD77" w14:textId="78CA4D60" w:rsidR="00C86B14" w:rsidRPr="00BC1543" w:rsidRDefault="00C86B14" w:rsidP="00BC1543">
      <w:pPr>
        <w:pStyle w:val="aa"/>
        <w:spacing w:line="300" w:lineRule="auto"/>
        <w:ind w:left="720" w:firstLineChars="0" w:firstLine="0"/>
      </w:pPr>
      <w:r w:rsidRPr="00BC1543">
        <w:t>此函数用于显示主菜单界面并完成相应的</w:t>
      </w:r>
      <w:r w:rsidRPr="00BC1543">
        <w:rPr>
          <w:rFonts w:hint="eastAsia"/>
        </w:rPr>
        <w:t>人机交互</w:t>
      </w:r>
    </w:p>
    <w:p w14:paraId="04075231" w14:textId="77777777" w:rsidR="009527AE" w:rsidRPr="00BC1543" w:rsidRDefault="009527AE" w:rsidP="00BC1543">
      <w:pPr>
        <w:pStyle w:val="aa"/>
        <w:spacing w:line="300" w:lineRule="auto"/>
        <w:ind w:left="720" w:firstLineChars="0" w:firstLine="0"/>
      </w:pPr>
    </w:p>
    <w:p w14:paraId="74CD8722" w14:textId="5C3029AD" w:rsidR="00C86B14" w:rsidRPr="00BC1543" w:rsidRDefault="00CF0905" w:rsidP="00BC1543">
      <w:pPr>
        <w:spacing w:line="300" w:lineRule="auto"/>
        <w:ind w:firstLineChars="71" w:firstLine="170"/>
        <w:rPr>
          <w:szCs w:val="24"/>
        </w:rPr>
      </w:pPr>
      <w:r w:rsidRPr="00BC1543">
        <w:rPr>
          <w:szCs w:val="24"/>
        </w:rPr>
        <w:t>1</w:t>
      </w:r>
      <w:r w:rsidRPr="00BC1543">
        <w:rPr>
          <w:rFonts w:hint="eastAsia"/>
          <w:szCs w:val="24"/>
        </w:rPr>
        <w:t>1</w:t>
      </w:r>
      <w:r w:rsidR="00C86B14" w:rsidRPr="00BC1543">
        <w:rPr>
          <w:szCs w:val="24"/>
        </w:rPr>
        <w:t>.</w:t>
      </w:r>
      <w:r w:rsidR="00C86B14" w:rsidRPr="00BC1543">
        <w:rPr>
          <w:szCs w:val="24"/>
        </w:rPr>
        <w:t>商店模块</w:t>
      </w:r>
    </w:p>
    <w:p w14:paraId="0BC61971"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此模块</w:t>
      </w:r>
      <w:r w:rsidRPr="00BC1543">
        <w:rPr>
          <w:szCs w:val="24"/>
        </w:rPr>
        <w:t>用于加载商店并完成相应的</w:t>
      </w:r>
      <w:r w:rsidRPr="00BC1543">
        <w:rPr>
          <w:rFonts w:hint="eastAsia"/>
          <w:szCs w:val="24"/>
        </w:rPr>
        <w:t>人机</w:t>
      </w:r>
      <w:r w:rsidRPr="00BC1543">
        <w:rPr>
          <w:szCs w:val="24"/>
        </w:rPr>
        <w:t>交互</w:t>
      </w:r>
    </w:p>
    <w:p w14:paraId="49CAC1B7"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文件</w:t>
      </w:r>
      <w:r w:rsidRPr="00BC1543">
        <w:rPr>
          <w:szCs w:val="24"/>
        </w:rPr>
        <w:t>：</w:t>
      </w:r>
      <w:r w:rsidRPr="00BC1543">
        <w:rPr>
          <w:rFonts w:hint="eastAsia"/>
          <w:szCs w:val="24"/>
        </w:rPr>
        <w:t xml:space="preserve"> shop.c  shop.h</w:t>
      </w:r>
    </w:p>
    <w:p w14:paraId="02767621" w14:textId="77777777" w:rsidR="00C86B14" w:rsidRPr="00BC1543" w:rsidRDefault="00C86B14" w:rsidP="00BC1543">
      <w:pPr>
        <w:spacing w:line="300" w:lineRule="auto"/>
        <w:ind w:firstLine="480"/>
        <w:rPr>
          <w:szCs w:val="24"/>
        </w:rPr>
      </w:pPr>
      <w:r w:rsidRPr="00BC1543">
        <w:rPr>
          <w:szCs w:val="24"/>
        </w:rPr>
        <w:t>内部</w:t>
      </w:r>
      <w:r w:rsidRPr="00BC1543">
        <w:rPr>
          <w:rFonts w:hint="eastAsia"/>
          <w:szCs w:val="24"/>
        </w:rPr>
        <w:t>具有</w:t>
      </w:r>
      <w:r w:rsidRPr="00BC1543">
        <w:rPr>
          <w:szCs w:val="24"/>
        </w:rPr>
        <w:t>的具体功能：</w:t>
      </w:r>
    </w:p>
    <w:p w14:paraId="159E9201" w14:textId="77777777" w:rsidR="00C86B14" w:rsidRPr="00BC1543" w:rsidRDefault="00C86B14" w:rsidP="00BC1543">
      <w:pPr>
        <w:spacing w:line="300" w:lineRule="auto"/>
        <w:ind w:firstLine="480"/>
        <w:rPr>
          <w:szCs w:val="24"/>
        </w:rPr>
      </w:pPr>
      <w:r w:rsidRPr="00BC1543">
        <w:rPr>
          <w:rFonts w:hint="eastAsia"/>
          <w:szCs w:val="24"/>
        </w:rPr>
        <w:t>商店</w:t>
      </w:r>
      <w:r w:rsidRPr="00BC1543">
        <w:rPr>
          <w:szCs w:val="24"/>
        </w:rPr>
        <w:t>后台，</w:t>
      </w:r>
      <w:r w:rsidRPr="00BC1543">
        <w:rPr>
          <w:rFonts w:hint="eastAsia"/>
          <w:szCs w:val="24"/>
        </w:rPr>
        <w:t>根据</w:t>
      </w:r>
      <w:r w:rsidRPr="00BC1543">
        <w:rPr>
          <w:szCs w:val="24"/>
        </w:rPr>
        <w:t>用户的不同情况选择不同的商店界面加载</w:t>
      </w:r>
    </w:p>
    <w:p w14:paraId="7F53E4D0" w14:textId="77777777" w:rsidR="00C86B14" w:rsidRPr="00BC1543" w:rsidRDefault="00C86B14" w:rsidP="00BC1543">
      <w:pPr>
        <w:pStyle w:val="aa"/>
        <w:spacing w:line="300" w:lineRule="auto"/>
        <w:ind w:left="840" w:firstLineChars="0" w:firstLine="0"/>
      </w:pPr>
      <w:r w:rsidRPr="00BC1543">
        <w:rPr>
          <w:rFonts w:hint="eastAsia"/>
        </w:rPr>
        <w:t>void</w:t>
      </w:r>
      <w:r w:rsidRPr="00BC1543">
        <w:t xml:space="preserve"> shop(user *head,char *p0);</w:t>
      </w:r>
    </w:p>
    <w:p w14:paraId="507DF619" w14:textId="77777777" w:rsidR="00C86B14" w:rsidRPr="00BC1543" w:rsidRDefault="00C86B14" w:rsidP="00BC1543">
      <w:pPr>
        <w:spacing w:line="300" w:lineRule="auto"/>
        <w:ind w:firstLine="480"/>
        <w:rPr>
          <w:szCs w:val="24"/>
        </w:rPr>
      </w:pPr>
      <w:r w:rsidRPr="00BC1543">
        <w:rPr>
          <w:rFonts w:hint="eastAsia"/>
          <w:szCs w:val="24"/>
        </w:rPr>
        <w:t>此函数根据</w:t>
      </w:r>
      <w:r w:rsidRPr="00BC1543">
        <w:rPr>
          <w:szCs w:val="24"/>
        </w:rPr>
        <w:t>用户拥有车型的情况，</w:t>
      </w:r>
      <w:r w:rsidRPr="00BC1543">
        <w:rPr>
          <w:rFonts w:hint="eastAsia"/>
          <w:szCs w:val="24"/>
        </w:rPr>
        <w:t>选择</w:t>
      </w:r>
      <w:r w:rsidRPr="00BC1543">
        <w:rPr>
          <w:szCs w:val="24"/>
        </w:rPr>
        <w:t>不同</w:t>
      </w:r>
      <w:r w:rsidRPr="00BC1543">
        <w:rPr>
          <w:rFonts w:hint="eastAsia"/>
          <w:szCs w:val="24"/>
        </w:rPr>
        <w:t>的</w:t>
      </w:r>
      <w:r w:rsidRPr="00BC1543">
        <w:rPr>
          <w:szCs w:val="24"/>
        </w:rPr>
        <w:t>商店界面加载</w:t>
      </w:r>
    </w:p>
    <w:p w14:paraId="0B5704B6" w14:textId="77777777" w:rsidR="00C86B14" w:rsidRPr="00BC1543" w:rsidRDefault="00C86B14" w:rsidP="00BC1543">
      <w:pPr>
        <w:pStyle w:val="aa"/>
        <w:spacing w:line="300" w:lineRule="auto"/>
        <w:ind w:left="840" w:firstLineChars="0" w:firstLine="0"/>
      </w:pPr>
      <w:r w:rsidRPr="00BC1543">
        <w:rPr>
          <w:rFonts w:hint="eastAsia"/>
        </w:rPr>
        <w:t>int</w:t>
      </w:r>
      <w:r w:rsidRPr="00BC1543">
        <w:t xml:space="preserve"> loadshop1(user *head,char *p0,char *p1,char *p2);</w:t>
      </w:r>
    </w:p>
    <w:p w14:paraId="245C759D" w14:textId="77777777" w:rsidR="00C86B14" w:rsidRPr="00BC1543" w:rsidRDefault="00C86B14" w:rsidP="00BC1543">
      <w:pPr>
        <w:pStyle w:val="aa"/>
        <w:spacing w:line="300" w:lineRule="auto"/>
        <w:ind w:left="840" w:firstLineChars="0" w:firstLine="0"/>
      </w:pPr>
      <w:r w:rsidRPr="00BC1543">
        <w:t>若用户</w:t>
      </w:r>
      <w:r w:rsidRPr="00BC1543">
        <w:rPr>
          <w:rFonts w:hint="eastAsia"/>
        </w:rPr>
        <w:t>只有</w:t>
      </w:r>
      <w:r w:rsidRPr="00BC1543">
        <w:t>一辆车，</w:t>
      </w:r>
      <w:r w:rsidRPr="00BC1543">
        <w:rPr>
          <w:rFonts w:hint="eastAsia"/>
        </w:rPr>
        <w:t>加载此</w:t>
      </w:r>
      <w:r w:rsidRPr="00BC1543">
        <w:t>界面</w:t>
      </w:r>
    </w:p>
    <w:p w14:paraId="0A18C40E" w14:textId="77777777" w:rsidR="00C86B14" w:rsidRPr="00BC1543" w:rsidRDefault="00C86B14" w:rsidP="00BC1543">
      <w:pPr>
        <w:spacing w:line="300" w:lineRule="auto"/>
        <w:ind w:firstLine="480"/>
        <w:rPr>
          <w:szCs w:val="24"/>
        </w:rPr>
      </w:pPr>
      <w:r w:rsidRPr="00BC1543">
        <w:rPr>
          <w:rFonts w:hint="eastAsia"/>
          <w:szCs w:val="24"/>
        </w:rPr>
        <w:t>int</w:t>
      </w:r>
      <w:r w:rsidRPr="00BC1543">
        <w:rPr>
          <w:szCs w:val="24"/>
        </w:rPr>
        <w:t xml:space="preserve"> loadshop2(user *head,char *p0,char *p1,char *p2);</w:t>
      </w:r>
    </w:p>
    <w:p w14:paraId="73261384" w14:textId="77777777" w:rsidR="00C86B14" w:rsidRPr="00BC1543" w:rsidRDefault="00C86B14" w:rsidP="00BC1543">
      <w:pPr>
        <w:spacing w:line="300" w:lineRule="auto"/>
        <w:ind w:firstLine="480"/>
        <w:rPr>
          <w:szCs w:val="24"/>
        </w:rPr>
      </w:pPr>
      <w:r w:rsidRPr="00BC1543">
        <w:rPr>
          <w:rFonts w:hint="eastAsia"/>
          <w:szCs w:val="24"/>
        </w:rPr>
        <w:t>若</w:t>
      </w:r>
      <w:r w:rsidRPr="00BC1543">
        <w:rPr>
          <w:szCs w:val="24"/>
        </w:rPr>
        <w:t>用户有</w:t>
      </w:r>
      <w:r w:rsidRPr="00BC1543">
        <w:rPr>
          <w:szCs w:val="24"/>
        </w:rPr>
        <w:t>1</w:t>
      </w:r>
      <w:r w:rsidRPr="00BC1543">
        <w:rPr>
          <w:szCs w:val="24"/>
        </w:rPr>
        <w:t>、</w:t>
      </w:r>
      <w:r w:rsidRPr="00BC1543">
        <w:rPr>
          <w:szCs w:val="24"/>
        </w:rPr>
        <w:t>2</w:t>
      </w:r>
      <w:r w:rsidRPr="00BC1543">
        <w:rPr>
          <w:rFonts w:hint="eastAsia"/>
          <w:szCs w:val="24"/>
        </w:rPr>
        <w:t>号</w:t>
      </w:r>
      <w:r w:rsidRPr="00BC1543">
        <w:rPr>
          <w:szCs w:val="24"/>
        </w:rPr>
        <w:t>车，</w:t>
      </w:r>
      <w:r w:rsidRPr="00BC1543">
        <w:rPr>
          <w:rFonts w:hint="eastAsia"/>
          <w:szCs w:val="24"/>
        </w:rPr>
        <w:t>加载此</w:t>
      </w:r>
      <w:r w:rsidRPr="00BC1543">
        <w:rPr>
          <w:szCs w:val="24"/>
        </w:rPr>
        <w:t>界面</w:t>
      </w:r>
    </w:p>
    <w:p w14:paraId="16C7A545" w14:textId="77777777" w:rsidR="00C86B14" w:rsidRPr="00BC1543" w:rsidRDefault="00C86B14" w:rsidP="00BC1543">
      <w:pPr>
        <w:spacing w:line="300" w:lineRule="auto"/>
        <w:ind w:firstLine="480"/>
        <w:rPr>
          <w:szCs w:val="24"/>
        </w:rPr>
      </w:pPr>
      <w:r w:rsidRPr="00BC1543">
        <w:rPr>
          <w:rFonts w:hint="eastAsia"/>
          <w:szCs w:val="24"/>
        </w:rPr>
        <w:t>int</w:t>
      </w:r>
      <w:r w:rsidRPr="00BC1543">
        <w:rPr>
          <w:szCs w:val="24"/>
        </w:rPr>
        <w:t xml:space="preserve"> loadshop3(user *head,char *p0,char *p1,char *p2);</w:t>
      </w:r>
    </w:p>
    <w:p w14:paraId="041BF45A" w14:textId="77777777" w:rsidR="00C86B14" w:rsidRPr="00BC1543" w:rsidRDefault="00C86B14" w:rsidP="00BC1543">
      <w:pPr>
        <w:spacing w:line="300" w:lineRule="auto"/>
        <w:ind w:firstLine="480"/>
        <w:rPr>
          <w:szCs w:val="24"/>
        </w:rPr>
      </w:pPr>
      <w:r w:rsidRPr="00BC1543">
        <w:rPr>
          <w:rFonts w:hint="eastAsia"/>
          <w:szCs w:val="24"/>
        </w:rPr>
        <w:t>若</w:t>
      </w:r>
      <w:r w:rsidRPr="00BC1543">
        <w:rPr>
          <w:szCs w:val="24"/>
        </w:rPr>
        <w:t>用户有</w:t>
      </w:r>
      <w:r w:rsidRPr="00BC1543">
        <w:rPr>
          <w:szCs w:val="24"/>
        </w:rPr>
        <w:t>1</w:t>
      </w:r>
      <w:r w:rsidRPr="00BC1543">
        <w:rPr>
          <w:szCs w:val="24"/>
        </w:rPr>
        <w:t>、</w:t>
      </w:r>
      <w:r w:rsidRPr="00BC1543">
        <w:rPr>
          <w:szCs w:val="24"/>
        </w:rPr>
        <w:t>3</w:t>
      </w:r>
      <w:r w:rsidRPr="00BC1543">
        <w:rPr>
          <w:rFonts w:hint="eastAsia"/>
          <w:szCs w:val="24"/>
        </w:rPr>
        <w:t>号</w:t>
      </w:r>
      <w:r w:rsidRPr="00BC1543">
        <w:rPr>
          <w:szCs w:val="24"/>
        </w:rPr>
        <w:t>车，</w:t>
      </w:r>
      <w:r w:rsidRPr="00BC1543">
        <w:rPr>
          <w:rFonts w:hint="eastAsia"/>
          <w:szCs w:val="24"/>
        </w:rPr>
        <w:t>加载此</w:t>
      </w:r>
      <w:r w:rsidRPr="00BC1543">
        <w:rPr>
          <w:szCs w:val="24"/>
        </w:rPr>
        <w:t>界面</w:t>
      </w:r>
    </w:p>
    <w:p w14:paraId="3F79E195" w14:textId="77777777" w:rsidR="00C86B14" w:rsidRPr="00BC1543" w:rsidRDefault="00C86B14" w:rsidP="00BC1543">
      <w:pPr>
        <w:spacing w:line="300" w:lineRule="auto"/>
        <w:ind w:firstLine="480"/>
        <w:rPr>
          <w:szCs w:val="24"/>
        </w:rPr>
      </w:pPr>
      <w:r w:rsidRPr="00BC1543">
        <w:rPr>
          <w:rFonts w:hint="eastAsia"/>
          <w:szCs w:val="24"/>
        </w:rPr>
        <w:t>int</w:t>
      </w:r>
      <w:r w:rsidRPr="00BC1543">
        <w:rPr>
          <w:szCs w:val="24"/>
        </w:rPr>
        <w:t xml:space="preserve"> loadshop4(user *head,char *p0,char *p1,char *p2);</w:t>
      </w:r>
    </w:p>
    <w:p w14:paraId="41CFF682" w14:textId="77777777" w:rsidR="00C86B14" w:rsidRPr="00BC1543" w:rsidRDefault="00C86B14" w:rsidP="00BC1543">
      <w:pPr>
        <w:spacing w:line="300" w:lineRule="auto"/>
        <w:ind w:firstLine="480"/>
        <w:rPr>
          <w:szCs w:val="24"/>
        </w:rPr>
      </w:pPr>
      <w:r w:rsidRPr="00BC1543">
        <w:rPr>
          <w:szCs w:val="24"/>
        </w:rPr>
        <w:t>若用户有</w:t>
      </w:r>
      <w:r w:rsidRPr="00BC1543">
        <w:rPr>
          <w:szCs w:val="24"/>
        </w:rPr>
        <w:t>1</w:t>
      </w:r>
      <w:r w:rsidRPr="00BC1543">
        <w:rPr>
          <w:szCs w:val="24"/>
        </w:rPr>
        <w:t>、</w:t>
      </w:r>
      <w:r w:rsidRPr="00BC1543">
        <w:rPr>
          <w:szCs w:val="24"/>
        </w:rPr>
        <w:t>2</w:t>
      </w:r>
      <w:r w:rsidRPr="00BC1543">
        <w:rPr>
          <w:szCs w:val="24"/>
        </w:rPr>
        <w:t>、</w:t>
      </w:r>
      <w:r w:rsidRPr="00BC1543">
        <w:rPr>
          <w:szCs w:val="24"/>
        </w:rPr>
        <w:t>3</w:t>
      </w:r>
      <w:r w:rsidRPr="00BC1543">
        <w:rPr>
          <w:szCs w:val="24"/>
        </w:rPr>
        <w:t>号车，</w:t>
      </w:r>
      <w:r w:rsidRPr="00BC1543">
        <w:rPr>
          <w:rFonts w:hint="eastAsia"/>
          <w:szCs w:val="24"/>
        </w:rPr>
        <w:t>加载此</w:t>
      </w:r>
      <w:r w:rsidRPr="00BC1543">
        <w:rPr>
          <w:szCs w:val="24"/>
        </w:rPr>
        <w:t>界面</w:t>
      </w:r>
    </w:p>
    <w:p w14:paraId="6230A9D9" w14:textId="782A6EE2" w:rsidR="00C86B14" w:rsidRPr="00BC1543" w:rsidRDefault="00C86B14" w:rsidP="00BC1543">
      <w:pPr>
        <w:spacing w:line="300" w:lineRule="auto"/>
        <w:ind w:firstLine="480"/>
        <w:rPr>
          <w:szCs w:val="24"/>
        </w:rPr>
      </w:pPr>
      <w:r w:rsidRPr="00BC1543">
        <w:rPr>
          <w:rFonts w:hint="eastAsia"/>
          <w:szCs w:val="24"/>
        </w:rPr>
        <w:t>在</w:t>
      </w:r>
      <w:r w:rsidRPr="00BC1543">
        <w:rPr>
          <w:szCs w:val="24"/>
        </w:rPr>
        <w:t>这些函数中，</w:t>
      </w:r>
      <w:r w:rsidRPr="00BC1543">
        <w:rPr>
          <w:rFonts w:hint="eastAsia"/>
          <w:szCs w:val="24"/>
        </w:rPr>
        <w:t>会</w:t>
      </w:r>
      <w:r w:rsidRPr="00BC1543">
        <w:rPr>
          <w:szCs w:val="24"/>
        </w:rPr>
        <w:t>嵌套修改用户金币数量和拥有车型的函数，</w:t>
      </w:r>
      <w:r w:rsidRPr="00BC1543">
        <w:rPr>
          <w:rFonts w:hint="eastAsia"/>
          <w:szCs w:val="24"/>
        </w:rPr>
        <w:t>这意味</w:t>
      </w:r>
      <w:r w:rsidRPr="00BC1543">
        <w:rPr>
          <w:szCs w:val="24"/>
        </w:rPr>
        <w:t>着同时需要嵌套将</w:t>
      </w:r>
      <w:r w:rsidRPr="00BC1543">
        <w:rPr>
          <w:rFonts w:hint="eastAsia"/>
          <w:szCs w:val="24"/>
        </w:rPr>
        <w:t>字符串</w:t>
      </w:r>
      <w:r w:rsidRPr="00BC1543">
        <w:rPr>
          <w:szCs w:val="24"/>
        </w:rPr>
        <w:t>转化为整形变量函数和将整形变量函数转化为字符串的函数。</w:t>
      </w:r>
      <w:r w:rsidRPr="00BC1543">
        <w:rPr>
          <w:rFonts w:hint="eastAsia"/>
          <w:szCs w:val="24"/>
        </w:rPr>
        <w:t>用户</w:t>
      </w:r>
      <w:r w:rsidRPr="00BC1543">
        <w:rPr>
          <w:szCs w:val="24"/>
        </w:rPr>
        <w:t>在界面函数中完成购买后，</w:t>
      </w:r>
      <w:r w:rsidRPr="00BC1543">
        <w:rPr>
          <w:rFonts w:hint="eastAsia"/>
          <w:szCs w:val="24"/>
        </w:rPr>
        <w:t>用户</w:t>
      </w:r>
      <w:r w:rsidRPr="00BC1543">
        <w:rPr>
          <w:szCs w:val="24"/>
        </w:rPr>
        <w:t>的信息也将会被更改。</w:t>
      </w:r>
    </w:p>
    <w:p w14:paraId="0EECC3F9" w14:textId="77777777" w:rsidR="009527AE" w:rsidRPr="00BC1543" w:rsidRDefault="009527AE" w:rsidP="00BC1543">
      <w:pPr>
        <w:pStyle w:val="20"/>
        <w:spacing w:line="300" w:lineRule="auto"/>
        <w:ind w:left="480" w:firstLine="480"/>
        <w:rPr>
          <w:szCs w:val="24"/>
        </w:rPr>
      </w:pPr>
    </w:p>
    <w:p w14:paraId="7FF0D4C0" w14:textId="7159B225" w:rsidR="00C86B14" w:rsidRPr="00BC1543" w:rsidRDefault="00CF0905" w:rsidP="00BC1543">
      <w:pPr>
        <w:spacing w:line="300" w:lineRule="auto"/>
        <w:ind w:firstLineChars="0" w:firstLine="0"/>
        <w:rPr>
          <w:szCs w:val="24"/>
        </w:rPr>
      </w:pPr>
      <w:r w:rsidRPr="00BC1543">
        <w:rPr>
          <w:szCs w:val="24"/>
        </w:rPr>
        <w:t>1</w:t>
      </w:r>
      <w:r w:rsidRPr="00BC1543">
        <w:rPr>
          <w:rFonts w:hint="eastAsia"/>
          <w:szCs w:val="24"/>
        </w:rPr>
        <w:t>2</w:t>
      </w:r>
      <w:r w:rsidR="00C86B14" w:rsidRPr="00BC1543">
        <w:rPr>
          <w:szCs w:val="24"/>
        </w:rPr>
        <w:t>.</w:t>
      </w:r>
      <w:r w:rsidR="00C86B14" w:rsidRPr="00BC1543">
        <w:rPr>
          <w:szCs w:val="24"/>
        </w:rPr>
        <w:t>选赛道模块</w:t>
      </w:r>
    </w:p>
    <w:p w14:paraId="551ED1AB" w14:textId="77777777" w:rsidR="00C86B14" w:rsidRPr="00BC1543" w:rsidRDefault="00C86B14" w:rsidP="00BC1543">
      <w:pPr>
        <w:spacing w:line="300" w:lineRule="auto"/>
        <w:ind w:firstLine="480"/>
        <w:rPr>
          <w:szCs w:val="24"/>
        </w:rPr>
      </w:pPr>
      <w:r w:rsidRPr="00BC1543">
        <w:rPr>
          <w:rFonts w:hint="eastAsia"/>
          <w:szCs w:val="24"/>
        </w:rPr>
        <w:t xml:space="preserve">   </w:t>
      </w:r>
      <w:r w:rsidRPr="00BC1543">
        <w:rPr>
          <w:rFonts w:hint="eastAsia"/>
          <w:szCs w:val="24"/>
        </w:rPr>
        <w:t>此模块</w:t>
      </w:r>
      <w:r w:rsidRPr="00BC1543">
        <w:rPr>
          <w:szCs w:val="24"/>
        </w:rPr>
        <w:t>用于加载选赛道界面并完成相应的人机交互</w:t>
      </w:r>
    </w:p>
    <w:p w14:paraId="1A5E7A25" w14:textId="77777777" w:rsidR="00C86B14" w:rsidRPr="00BC1543" w:rsidRDefault="00C86B14" w:rsidP="00BC1543">
      <w:pPr>
        <w:spacing w:line="300" w:lineRule="auto"/>
        <w:ind w:firstLine="480"/>
        <w:rPr>
          <w:szCs w:val="24"/>
        </w:rPr>
      </w:pPr>
      <w:r w:rsidRPr="00BC1543">
        <w:rPr>
          <w:rFonts w:hint="eastAsia"/>
          <w:szCs w:val="24"/>
        </w:rPr>
        <w:lastRenderedPageBreak/>
        <w:t xml:space="preserve">  </w:t>
      </w:r>
      <w:r w:rsidRPr="00BC1543">
        <w:rPr>
          <w:rFonts w:hint="eastAsia"/>
          <w:szCs w:val="24"/>
        </w:rPr>
        <w:t>文件</w:t>
      </w:r>
      <w:r w:rsidRPr="00BC1543">
        <w:rPr>
          <w:szCs w:val="24"/>
        </w:rPr>
        <w:t>：</w:t>
      </w:r>
      <w:r w:rsidRPr="00BC1543">
        <w:rPr>
          <w:szCs w:val="24"/>
        </w:rPr>
        <w:t xml:space="preserve"> saidao.c  saidao.h</w:t>
      </w:r>
    </w:p>
    <w:p w14:paraId="35809BEF" w14:textId="77777777" w:rsidR="00C86B14" w:rsidRPr="00BC1543" w:rsidRDefault="00C86B14" w:rsidP="00BC1543">
      <w:pPr>
        <w:spacing w:line="300" w:lineRule="auto"/>
        <w:ind w:firstLine="480"/>
        <w:rPr>
          <w:szCs w:val="24"/>
        </w:rPr>
      </w:pPr>
      <w:r w:rsidRPr="00BC1543">
        <w:rPr>
          <w:szCs w:val="24"/>
        </w:rPr>
        <w:t xml:space="preserve">  </w:t>
      </w:r>
      <w:r w:rsidRPr="00BC1543">
        <w:rPr>
          <w:szCs w:val="24"/>
        </w:rPr>
        <w:t>内部具有的具体功能：</w:t>
      </w:r>
    </w:p>
    <w:p w14:paraId="21EAE609" w14:textId="77777777" w:rsidR="00C86B14" w:rsidRPr="00BC1543" w:rsidRDefault="00C86B14" w:rsidP="00BC1543">
      <w:pPr>
        <w:spacing w:line="300" w:lineRule="auto"/>
        <w:ind w:firstLine="480"/>
        <w:rPr>
          <w:szCs w:val="24"/>
        </w:rPr>
      </w:pPr>
      <w:r w:rsidRPr="00BC1543">
        <w:rPr>
          <w:rFonts w:hint="eastAsia"/>
          <w:szCs w:val="24"/>
        </w:rPr>
        <w:t>显示</w:t>
      </w:r>
      <w:r w:rsidRPr="00BC1543">
        <w:rPr>
          <w:szCs w:val="24"/>
        </w:rPr>
        <w:t>选赛道</w:t>
      </w:r>
      <w:r w:rsidRPr="00BC1543">
        <w:rPr>
          <w:rFonts w:hint="eastAsia"/>
          <w:szCs w:val="24"/>
        </w:rPr>
        <w:t>界面</w:t>
      </w:r>
    </w:p>
    <w:p w14:paraId="4B87A250" w14:textId="77777777" w:rsidR="00C86B14" w:rsidRPr="00BC1543" w:rsidRDefault="00C86B14" w:rsidP="00BC1543">
      <w:pPr>
        <w:pStyle w:val="aa"/>
        <w:spacing w:line="300" w:lineRule="auto"/>
        <w:ind w:left="720" w:firstLineChars="0" w:firstLine="0"/>
      </w:pPr>
      <w:r w:rsidRPr="00BC1543">
        <w:t xml:space="preserve">void </w:t>
      </w:r>
      <w:r w:rsidRPr="00BC1543">
        <w:rPr>
          <w:rFonts w:hint="eastAsia"/>
        </w:rPr>
        <w:t>load</w:t>
      </w:r>
      <w:r w:rsidRPr="00BC1543">
        <w:t>saidao</w:t>
      </w:r>
      <w:r w:rsidRPr="00BC1543">
        <w:t>（</w:t>
      </w:r>
      <w:r w:rsidRPr="00BC1543">
        <w:t>user *</w:t>
      </w:r>
      <w:r w:rsidRPr="00BC1543">
        <w:rPr>
          <w:rFonts w:hint="eastAsia"/>
          <w:b/>
          <w:bCs/>
        </w:rPr>
        <w:t>head</w:t>
      </w:r>
      <w:r w:rsidRPr="00BC1543">
        <w:rPr>
          <w:b/>
          <w:bCs/>
        </w:rPr>
        <w:t>，</w:t>
      </w:r>
      <w:r w:rsidRPr="00BC1543">
        <w:rPr>
          <w:rFonts w:hint="eastAsia"/>
          <w:b/>
          <w:bCs/>
        </w:rPr>
        <w:t>char</w:t>
      </w:r>
      <w:r w:rsidRPr="00BC1543">
        <w:rPr>
          <w:rFonts w:hint="eastAsia"/>
        </w:rPr>
        <w:t>*</w:t>
      </w:r>
      <w:r w:rsidRPr="00BC1543">
        <w:t>p0</w:t>
      </w:r>
      <w:r w:rsidRPr="00BC1543">
        <w:t>）；</w:t>
      </w:r>
    </w:p>
    <w:p w14:paraId="2D6AB600" w14:textId="4EFDBE08" w:rsidR="00C86B14" w:rsidRPr="00BC1543" w:rsidRDefault="00C86B14" w:rsidP="00BC1543">
      <w:pPr>
        <w:pStyle w:val="aa"/>
        <w:spacing w:line="300" w:lineRule="auto"/>
        <w:ind w:left="720" w:firstLineChars="0" w:firstLine="0"/>
      </w:pPr>
      <w:r w:rsidRPr="00BC1543">
        <w:rPr>
          <w:rFonts w:hint="eastAsia"/>
        </w:rPr>
        <w:t>此</w:t>
      </w:r>
      <w:r w:rsidRPr="00BC1543">
        <w:t>函数用来显示选赛道界面并完成相应的人机交互</w:t>
      </w:r>
    </w:p>
    <w:p w14:paraId="777021CE" w14:textId="77777777" w:rsidR="009527AE" w:rsidRPr="00BC1543" w:rsidRDefault="009527AE" w:rsidP="00BC1543">
      <w:pPr>
        <w:pStyle w:val="aa"/>
        <w:spacing w:line="300" w:lineRule="auto"/>
        <w:ind w:left="720" w:firstLineChars="0" w:firstLine="0"/>
      </w:pPr>
    </w:p>
    <w:p w14:paraId="71D4D6CB" w14:textId="62611824" w:rsidR="00C86B14" w:rsidRPr="00BC1543" w:rsidRDefault="00CF0905" w:rsidP="00BC1543">
      <w:pPr>
        <w:spacing w:line="300" w:lineRule="auto"/>
        <w:ind w:firstLineChars="71" w:firstLine="170"/>
        <w:rPr>
          <w:szCs w:val="24"/>
        </w:rPr>
      </w:pPr>
      <w:r w:rsidRPr="00BC1543">
        <w:rPr>
          <w:szCs w:val="24"/>
        </w:rPr>
        <w:t>1</w:t>
      </w:r>
      <w:r w:rsidRPr="00BC1543">
        <w:rPr>
          <w:rFonts w:hint="eastAsia"/>
          <w:szCs w:val="24"/>
        </w:rPr>
        <w:t>3</w:t>
      </w:r>
      <w:r w:rsidR="00C86B14" w:rsidRPr="00BC1543">
        <w:rPr>
          <w:szCs w:val="24"/>
        </w:rPr>
        <w:t>.</w:t>
      </w:r>
      <w:r w:rsidR="00C86B14" w:rsidRPr="00BC1543">
        <w:rPr>
          <w:szCs w:val="24"/>
        </w:rPr>
        <w:t>选车型，</w:t>
      </w:r>
      <w:r w:rsidR="00C86B14" w:rsidRPr="00BC1543">
        <w:rPr>
          <w:rFonts w:hint="eastAsia"/>
          <w:szCs w:val="24"/>
        </w:rPr>
        <w:t>挡型</w:t>
      </w:r>
      <w:r w:rsidR="00C86B14" w:rsidRPr="00BC1543">
        <w:rPr>
          <w:szCs w:val="24"/>
        </w:rPr>
        <w:t>界面</w:t>
      </w:r>
    </w:p>
    <w:p w14:paraId="0D411DD0" w14:textId="77777777" w:rsidR="00C86B14" w:rsidRPr="00BC1543" w:rsidRDefault="00C86B14" w:rsidP="00BC1543">
      <w:pPr>
        <w:spacing w:line="300" w:lineRule="auto"/>
        <w:ind w:firstLine="480"/>
        <w:rPr>
          <w:szCs w:val="24"/>
        </w:rPr>
      </w:pPr>
      <w:r w:rsidRPr="00BC1543">
        <w:rPr>
          <w:rFonts w:hint="eastAsia"/>
          <w:szCs w:val="24"/>
        </w:rPr>
        <w:t>该</w:t>
      </w:r>
      <w:r w:rsidRPr="00BC1543">
        <w:rPr>
          <w:szCs w:val="24"/>
        </w:rPr>
        <w:t>模块用来实现和</w:t>
      </w:r>
      <w:r w:rsidRPr="00BC1543">
        <w:rPr>
          <w:rFonts w:hint="eastAsia"/>
          <w:szCs w:val="24"/>
        </w:rPr>
        <w:t>选车</w:t>
      </w:r>
      <w:r w:rsidRPr="00BC1543">
        <w:rPr>
          <w:szCs w:val="24"/>
        </w:rPr>
        <w:t>、</w:t>
      </w:r>
      <w:r w:rsidRPr="00BC1543">
        <w:rPr>
          <w:rFonts w:hint="eastAsia"/>
          <w:szCs w:val="24"/>
        </w:rPr>
        <w:t>选档</w:t>
      </w:r>
      <w:r w:rsidRPr="00BC1543">
        <w:rPr>
          <w:szCs w:val="24"/>
        </w:rPr>
        <w:t>型有关的人机交互</w:t>
      </w:r>
    </w:p>
    <w:p w14:paraId="162175FA"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w:t>
      </w:r>
      <w:r w:rsidRPr="00BC1543">
        <w:rPr>
          <w:szCs w:val="24"/>
        </w:rPr>
        <w:t>choose.c  choose.h</w:t>
      </w:r>
    </w:p>
    <w:p w14:paraId="1CB7C141" w14:textId="77777777" w:rsidR="00C86B14" w:rsidRPr="00BC1543" w:rsidRDefault="00C86B14" w:rsidP="00BC1543">
      <w:pPr>
        <w:spacing w:line="300" w:lineRule="auto"/>
        <w:ind w:firstLine="480"/>
        <w:rPr>
          <w:szCs w:val="24"/>
        </w:rPr>
      </w:pPr>
      <w:r w:rsidRPr="00BC1543">
        <w:rPr>
          <w:szCs w:val="24"/>
        </w:rPr>
        <w:t>内部具有的具体功能</w:t>
      </w:r>
      <w:r w:rsidRPr="00BC1543">
        <w:rPr>
          <w:rFonts w:hint="eastAsia"/>
          <w:szCs w:val="24"/>
        </w:rPr>
        <w:t>：</w:t>
      </w:r>
    </w:p>
    <w:p w14:paraId="507D8E63" w14:textId="77777777" w:rsidR="00C86B14" w:rsidRPr="00BC1543" w:rsidRDefault="00C86B14" w:rsidP="00BC1543">
      <w:pPr>
        <w:spacing w:line="300" w:lineRule="auto"/>
        <w:ind w:firstLine="480"/>
        <w:rPr>
          <w:szCs w:val="24"/>
        </w:rPr>
      </w:pPr>
      <w:r w:rsidRPr="00BC1543">
        <w:rPr>
          <w:szCs w:val="24"/>
        </w:rPr>
        <w:t>界面的后台，</w:t>
      </w:r>
      <w:r w:rsidRPr="00BC1543">
        <w:rPr>
          <w:rFonts w:hint="eastAsia"/>
          <w:szCs w:val="24"/>
        </w:rPr>
        <w:t>根据</w:t>
      </w:r>
      <w:r w:rsidRPr="00BC1543">
        <w:rPr>
          <w:szCs w:val="24"/>
        </w:rPr>
        <w:t>用户的不同情况选择不同的</w:t>
      </w:r>
      <w:r w:rsidRPr="00BC1543">
        <w:rPr>
          <w:rFonts w:hint="eastAsia"/>
          <w:szCs w:val="24"/>
        </w:rPr>
        <w:t>选车</w:t>
      </w:r>
      <w:r w:rsidRPr="00BC1543">
        <w:rPr>
          <w:szCs w:val="24"/>
        </w:rPr>
        <w:t>界面加载</w:t>
      </w:r>
    </w:p>
    <w:p w14:paraId="7BCC5982" w14:textId="77777777" w:rsidR="00C86B14" w:rsidRPr="00BC1543" w:rsidRDefault="00C86B14" w:rsidP="00BC1543">
      <w:pPr>
        <w:pStyle w:val="aa"/>
        <w:spacing w:line="300" w:lineRule="auto"/>
        <w:ind w:left="840" w:firstLineChars="0" w:firstLine="0"/>
      </w:pPr>
      <w:r w:rsidRPr="00BC1543">
        <w:t xml:space="preserve">void </w:t>
      </w:r>
      <w:r w:rsidRPr="00BC1543">
        <w:rPr>
          <w:rFonts w:hint="eastAsia"/>
        </w:rPr>
        <w:t>cartype</w:t>
      </w:r>
      <w:r w:rsidRPr="00BC1543">
        <w:t>（</w:t>
      </w:r>
      <w:r w:rsidRPr="00BC1543">
        <w:t>user *</w:t>
      </w:r>
      <w:r w:rsidRPr="00BC1543">
        <w:rPr>
          <w:rFonts w:hint="eastAsia"/>
        </w:rPr>
        <w:t>head</w:t>
      </w:r>
      <w:r w:rsidRPr="00BC1543">
        <w:rPr>
          <w:rFonts w:hint="eastAsia"/>
        </w:rPr>
        <w:t>，</w:t>
      </w:r>
      <w:r w:rsidRPr="00BC1543">
        <w:rPr>
          <w:rFonts w:hint="eastAsia"/>
        </w:rPr>
        <w:t>char</w:t>
      </w:r>
      <w:r w:rsidRPr="00BC1543">
        <w:t xml:space="preserve"> *p0</w:t>
      </w:r>
      <w:r w:rsidRPr="00BC1543">
        <w:t>）</w:t>
      </w:r>
      <w:r w:rsidRPr="00BC1543">
        <w:t>;</w:t>
      </w:r>
    </w:p>
    <w:p w14:paraId="6992BF7E" w14:textId="77777777" w:rsidR="00C86B14" w:rsidRPr="00BC1543" w:rsidRDefault="00C86B14" w:rsidP="00BC1543">
      <w:pPr>
        <w:pStyle w:val="aa"/>
        <w:spacing w:line="300" w:lineRule="auto"/>
        <w:ind w:left="840" w:firstLineChars="0" w:firstLine="0"/>
      </w:pPr>
      <w:r w:rsidRPr="00BC1543">
        <w:t>此函数根据用户拥有车型的情况，</w:t>
      </w:r>
      <w:r w:rsidRPr="00BC1543">
        <w:rPr>
          <w:rFonts w:hint="eastAsia"/>
        </w:rPr>
        <w:t>选择</w:t>
      </w:r>
      <w:r w:rsidRPr="00BC1543">
        <w:t>不同的选车界面进行加载</w:t>
      </w:r>
    </w:p>
    <w:p w14:paraId="3DC93AF0" w14:textId="77777777" w:rsidR="00C86B14" w:rsidRPr="00BC1543" w:rsidRDefault="00C86B14" w:rsidP="00BC1543">
      <w:pPr>
        <w:spacing w:line="300" w:lineRule="auto"/>
        <w:ind w:firstLine="480"/>
        <w:rPr>
          <w:szCs w:val="24"/>
        </w:rPr>
      </w:pPr>
      <w:r w:rsidRPr="00BC1543">
        <w:rPr>
          <w:rFonts w:hint="eastAsia"/>
          <w:szCs w:val="24"/>
        </w:rPr>
        <w:t>根据</w:t>
      </w:r>
      <w:r w:rsidRPr="00BC1543">
        <w:rPr>
          <w:szCs w:val="24"/>
        </w:rPr>
        <w:t>后台函数</w:t>
      </w:r>
      <w:r w:rsidRPr="00BC1543">
        <w:rPr>
          <w:rFonts w:hint="eastAsia"/>
          <w:szCs w:val="24"/>
        </w:rPr>
        <w:t>判断</w:t>
      </w:r>
      <w:r w:rsidRPr="00BC1543">
        <w:rPr>
          <w:szCs w:val="24"/>
        </w:rPr>
        <w:t>用户情况所得到的不同结果，</w:t>
      </w:r>
      <w:r w:rsidRPr="00BC1543">
        <w:rPr>
          <w:rFonts w:hint="eastAsia"/>
          <w:szCs w:val="24"/>
        </w:rPr>
        <w:t>调用</w:t>
      </w:r>
      <w:r w:rsidRPr="00BC1543">
        <w:rPr>
          <w:szCs w:val="24"/>
        </w:rPr>
        <w:t>一下不同的函数。</w:t>
      </w:r>
      <w:r w:rsidRPr="00BC1543">
        <w:rPr>
          <w:rFonts w:hint="eastAsia"/>
          <w:szCs w:val="24"/>
        </w:rPr>
        <w:t>这些</w:t>
      </w:r>
      <w:r w:rsidRPr="00BC1543">
        <w:rPr>
          <w:szCs w:val="24"/>
        </w:rPr>
        <w:t>函数生成的界面中玩家可以选择比赛用车和挡型。</w:t>
      </w:r>
    </w:p>
    <w:p w14:paraId="6BE6CDD2" w14:textId="77777777" w:rsidR="00C86B14" w:rsidRPr="00BC1543" w:rsidRDefault="00C86B14" w:rsidP="00BC1543">
      <w:pPr>
        <w:pStyle w:val="aa"/>
        <w:spacing w:line="300" w:lineRule="auto"/>
        <w:ind w:left="840" w:firstLineChars="0" w:firstLine="0"/>
      </w:pPr>
      <w:r w:rsidRPr="00BC1543">
        <w:t>void loadshop1(</w:t>
      </w:r>
      <w:r w:rsidRPr="00BC1543">
        <w:rPr>
          <w:rFonts w:hint="eastAsia"/>
        </w:rPr>
        <w:t>)</w:t>
      </w:r>
      <w:r w:rsidRPr="00BC1543">
        <w:t>;</w:t>
      </w:r>
    </w:p>
    <w:p w14:paraId="1072D9D1" w14:textId="77777777" w:rsidR="00C86B14" w:rsidRPr="00BC1543" w:rsidRDefault="00C86B14" w:rsidP="00BC1543">
      <w:pPr>
        <w:pStyle w:val="aa"/>
        <w:spacing w:line="300" w:lineRule="auto"/>
        <w:ind w:left="840" w:firstLineChars="0" w:firstLine="0"/>
      </w:pPr>
      <w:r w:rsidRPr="00BC1543">
        <w:t>若用户只有</w:t>
      </w:r>
      <w:r w:rsidRPr="00BC1543">
        <w:t>1</w:t>
      </w:r>
      <w:r w:rsidRPr="00BC1543">
        <w:rPr>
          <w:rFonts w:hint="eastAsia"/>
        </w:rPr>
        <w:t>号</w:t>
      </w:r>
      <w:r w:rsidRPr="00BC1543">
        <w:t>车</w:t>
      </w:r>
    </w:p>
    <w:p w14:paraId="211AE964" w14:textId="77777777" w:rsidR="00C86B14" w:rsidRPr="00BC1543" w:rsidRDefault="00C86B14" w:rsidP="00BC1543">
      <w:pPr>
        <w:pStyle w:val="aa"/>
        <w:spacing w:line="300" w:lineRule="auto"/>
        <w:ind w:left="840" w:firstLineChars="0" w:firstLine="0"/>
      </w:pPr>
      <w:r w:rsidRPr="00BC1543">
        <w:t>void loadshop2(</w:t>
      </w:r>
      <w:r w:rsidRPr="00BC1543">
        <w:rPr>
          <w:rFonts w:hint="eastAsia"/>
        </w:rPr>
        <w:t>)</w:t>
      </w:r>
      <w:r w:rsidRPr="00BC1543">
        <w:t>;</w:t>
      </w:r>
    </w:p>
    <w:p w14:paraId="2078593A" w14:textId="77777777" w:rsidR="00C86B14" w:rsidRPr="00BC1543" w:rsidRDefault="00C86B14" w:rsidP="00BC1543">
      <w:pPr>
        <w:spacing w:line="300" w:lineRule="auto"/>
        <w:ind w:firstLine="480"/>
        <w:rPr>
          <w:szCs w:val="24"/>
        </w:rPr>
      </w:pPr>
      <w:r w:rsidRPr="00BC1543">
        <w:rPr>
          <w:rFonts w:hint="eastAsia"/>
          <w:szCs w:val="24"/>
        </w:rPr>
        <w:t>若</w:t>
      </w:r>
      <w:r w:rsidRPr="00BC1543">
        <w:rPr>
          <w:szCs w:val="24"/>
        </w:rPr>
        <w:t>用户有</w:t>
      </w:r>
      <w:r w:rsidRPr="00BC1543">
        <w:rPr>
          <w:szCs w:val="24"/>
        </w:rPr>
        <w:t>1</w:t>
      </w:r>
      <w:r w:rsidRPr="00BC1543">
        <w:rPr>
          <w:szCs w:val="24"/>
        </w:rPr>
        <w:t>、</w:t>
      </w:r>
      <w:r w:rsidRPr="00BC1543">
        <w:rPr>
          <w:szCs w:val="24"/>
        </w:rPr>
        <w:t>2</w:t>
      </w:r>
      <w:r w:rsidRPr="00BC1543">
        <w:rPr>
          <w:rFonts w:hint="eastAsia"/>
          <w:szCs w:val="24"/>
        </w:rPr>
        <w:t>号</w:t>
      </w:r>
      <w:r w:rsidRPr="00BC1543">
        <w:rPr>
          <w:szCs w:val="24"/>
        </w:rPr>
        <w:t>车，</w:t>
      </w:r>
      <w:r w:rsidRPr="00BC1543">
        <w:rPr>
          <w:rFonts w:hint="eastAsia"/>
          <w:szCs w:val="24"/>
        </w:rPr>
        <w:t>加载此</w:t>
      </w:r>
      <w:r w:rsidRPr="00BC1543">
        <w:rPr>
          <w:szCs w:val="24"/>
        </w:rPr>
        <w:t>界面</w:t>
      </w:r>
    </w:p>
    <w:p w14:paraId="4403CCE1" w14:textId="77777777" w:rsidR="00C86B14" w:rsidRPr="00BC1543" w:rsidRDefault="00C86B14" w:rsidP="00BC1543">
      <w:pPr>
        <w:pStyle w:val="aa"/>
        <w:spacing w:line="300" w:lineRule="auto"/>
        <w:ind w:left="840" w:firstLineChars="0" w:firstLine="0"/>
      </w:pPr>
      <w:r w:rsidRPr="00BC1543">
        <w:t>void loadshop3(</w:t>
      </w:r>
      <w:r w:rsidRPr="00BC1543">
        <w:rPr>
          <w:rFonts w:hint="eastAsia"/>
        </w:rPr>
        <w:t>)</w:t>
      </w:r>
      <w:r w:rsidRPr="00BC1543">
        <w:t>;</w:t>
      </w:r>
    </w:p>
    <w:p w14:paraId="60D7A02A" w14:textId="77777777" w:rsidR="00C86B14" w:rsidRPr="00BC1543" w:rsidRDefault="00C86B14" w:rsidP="00BC1543">
      <w:pPr>
        <w:spacing w:line="300" w:lineRule="auto"/>
        <w:ind w:firstLine="480"/>
        <w:rPr>
          <w:szCs w:val="24"/>
        </w:rPr>
      </w:pPr>
      <w:r w:rsidRPr="00BC1543">
        <w:rPr>
          <w:rFonts w:hint="eastAsia"/>
          <w:szCs w:val="24"/>
        </w:rPr>
        <w:t>若</w:t>
      </w:r>
      <w:r w:rsidRPr="00BC1543">
        <w:rPr>
          <w:szCs w:val="24"/>
        </w:rPr>
        <w:t>用户有</w:t>
      </w:r>
      <w:r w:rsidRPr="00BC1543">
        <w:rPr>
          <w:szCs w:val="24"/>
        </w:rPr>
        <w:t>1</w:t>
      </w:r>
      <w:r w:rsidRPr="00BC1543">
        <w:rPr>
          <w:szCs w:val="24"/>
        </w:rPr>
        <w:t>、</w:t>
      </w:r>
      <w:r w:rsidRPr="00BC1543">
        <w:rPr>
          <w:szCs w:val="24"/>
        </w:rPr>
        <w:t>3</w:t>
      </w:r>
      <w:r w:rsidRPr="00BC1543">
        <w:rPr>
          <w:rFonts w:hint="eastAsia"/>
          <w:szCs w:val="24"/>
        </w:rPr>
        <w:t>号</w:t>
      </w:r>
      <w:r w:rsidRPr="00BC1543">
        <w:rPr>
          <w:szCs w:val="24"/>
        </w:rPr>
        <w:t>车，</w:t>
      </w:r>
      <w:r w:rsidRPr="00BC1543">
        <w:rPr>
          <w:rFonts w:hint="eastAsia"/>
          <w:szCs w:val="24"/>
        </w:rPr>
        <w:t>加载此</w:t>
      </w:r>
      <w:r w:rsidRPr="00BC1543">
        <w:rPr>
          <w:szCs w:val="24"/>
        </w:rPr>
        <w:t>界面</w:t>
      </w:r>
    </w:p>
    <w:p w14:paraId="4B284F96" w14:textId="77777777" w:rsidR="00C86B14" w:rsidRPr="00BC1543" w:rsidRDefault="00C86B14" w:rsidP="00BC1543">
      <w:pPr>
        <w:pStyle w:val="aa"/>
        <w:spacing w:line="300" w:lineRule="auto"/>
        <w:ind w:left="840" w:firstLineChars="0" w:firstLine="0"/>
      </w:pPr>
      <w:r w:rsidRPr="00BC1543">
        <w:t>void loadshop4(</w:t>
      </w:r>
      <w:r w:rsidRPr="00BC1543">
        <w:rPr>
          <w:rFonts w:hint="eastAsia"/>
        </w:rPr>
        <w:t>)</w:t>
      </w:r>
      <w:r w:rsidRPr="00BC1543">
        <w:t>;</w:t>
      </w:r>
    </w:p>
    <w:p w14:paraId="64820FA5" w14:textId="77777777" w:rsidR="00C86B14" w:rsidRPr="00BC1543" w:rsidRDefault="00C86B14" w:rsidP="00BC1543">
      <w:pPr>
        <w:spacing w:line="300" w:lineRule="auto"/>
        <w:ind w:firstLine="480"/>
        <w:rPr>
          <w:szCs w:val="24"/>
        </w:rPr>
      </w:pPr>
      <w:r w:rsidRPr="00BC1543">
        <w:rPr>
          <w:szCs w:val="24"/>
        </w:rPr>
        <w:t>若用户有</w:t>
      </w:r>
      <w:r w:rsidRPr="00BC1543">
        <w:rPr>
          <w:szCs w:val="24"/>
        </w:rPr>
        <w:t>1</w:t>
      </w:r>
      <w:r w:rsidRPr="00BC1543">
        <w:rPr>
          <w:szCs w:val="24"/>
        </w:rPr>
        <w:t>、</w:t>
      </w:r>
      <w:r w:rsidRPr="00BC1543">
        <w:rPr>
          <w:szCs w:val="24"/>
        </w:rPr>
        <w:t>2</w:t>
      </w:r>
      <w:r w:rsidRPr="00BC1543">
        <w:rPr>
          <w:szCs w:val="24"/>
        </w:rPr>
        <w:t>、</w:t>
      </w:r>
      <w:r w:rsidRPr="00BC1543">
        <w:rPr>
          <w:szCs w:val="24"/>
        </w:rPr>
        <w:t>3</w:t>
      </w:r>
      <w:r w:rsidRPr="00BC1543">
        <w:rPr>
          <w:szCs w:val="24"/>
        </w:rPr>
        <w:t>号车，</w:t>
      </w:r>
      <w:r w:rsidRPr="00BC1543">
        <w:rPr>
          <w:rFonts w:hint="eastAsia"/>
          <w:szCs w:val="24"/>
        </w:rPr>
        <w:t>加载此</w:t>
      </w:r>
      <w:r w:rsidRPr="00BC1543">
        <w:rPr>
          <w:szCs w:val="24"/>
        </w:rPr>
        <w:t>界面</w:t>
      </w:r>
    </w:p>
    <w:p w14:paraId="6C9F2B31" w14:textId="77777777" w:rsidR="00C86B14" w:rsidRPr="00BC1543" w:rsidRDefault="00C86B14" w:rsidP="00BC1543">
      <w:pPr>
        <w:spacing w:line="300" w:lineRule="auto"/>
        <w:ind w:firstLine="480"/>
        <w:rPr>
          <w:szCs w:val="24"/>
        </w:rPr>
      </w:pPr>
    </w:p>
    <w:p w14:paraId="3148F97A" w14:textId="77777777" w:rsidR="00C86B14" w:rsidRPr="00BC1543" w:rsidRDefault="00C86B14" w:rsidP="00BC1543">
      <w:pPr>
        <w:spacing w:line="300" w:lineRule="auto"/>
        <w:ind w:firstLine="480"/>
        <w:rPr>
          <w:szCs w:val="24"/>
        </w:rPr>
      </w:pPr>
      <w:r w:rsidRPr="00BC1543">
        <w:rPr>
          <w:szCs w:val="24"/>
        </w:rPr>
        <w:t xml:space="preserve">  </w:t>
      </w:r>
      <w:r w:rsidRPr="00BC1543">
        <w:rPr>
          <w:rFonts w:hint="eastAsia"/>
          <w:szCs w:val="24"/>
        </w:rPr>
        <w:t>运行完</w:t>
      </w:r>
      <w:r w:rsidRPr="00BC1543">
        <w:rPr>
          <w:szCs w:val="24"/>
        </w:rPr>
        <w:t>界面后，</w:t>
      </w:r>
      <w:r w:rsidRPr="00BC1543">
        <w:rPr>
          <w:rFonts w:hint="eastAsia"/>
          <w:szCs w:val="24"/>
        </w:rPr>
        <w:t>主函数首先调用</w:t>
      </w:r>
      <w:r w:rsidRPr="00BC1543">
        <w:rPr>
          <w:szCs w:val="24"/>
        </w:rPr>
        <w:t>Game_Init()</w:t>
      </w:r>
      <w:r w:rsidRPr="00BC1543">
        <w:rPr>
          <w:rFonts w:hint="eastAsia"/>
          <w:szCs w:val="24"/>
        </w:rPr>
        <w:t>初始化函数设定显示器图形模式、赛道数据、小车数据等，绘制第</w:t>
      </w:r>
      <w:r w:rsidRPr="00BC1543">
        <w:rPr>
          <w:rFonts w:hint="eastAsia"/>
          <w:szCs w:val="24"/>
        </w:rPr>
        <w:t>1</w:t>
      </w:r>
      <w:r w:rsidRPr="00BC1543">
        <w:rPr>
          <w:rFonts w:hint="eastAsia"/>
          <w:szCs w:val="24"/>
        </w:rPr>
        <w:t>帧赛道和赛车的透视图，显示状态信息。</w:t>
      </w:r>
    </w:p>
    <w:p w14:paraId="57978EC4" w14:textId="77777777" w:rsidR="00C86B14" w:rsidRPr="00BC1543" w:rsidRDefault="00C86B14" w:rsidP="00BC1543">
      <w:pPr>
        <w:spacing w:line="300" w:lineRule="auto"/>
        <w:ind w:firstLine="480"/>
        <w:rPr>
          <w:szCs w:val="24"/>
        </w:rPr>
      </w:pPr>
      <w:r w:rsidRPr="00BC1543">
        <w:rPr>
          <w:rFonts w:hint="eastAsia"/>
          <w:szCs w:val="24"/>
        </w:rPr>
        <w:t>然后在一个循环里调用游</w:t>
      </w:r>
      <w:r w:rsidRPr="00BC1543">
        <w:rPr>
          <w:szCs w:val="24"/>
        </w:rPr>
        <w:t>Game_Main()</w:t>
      </w:r>
      <w:r w:rsidRPr="00BC1543">
        <w:rPr>
          <w:rFonts w:hint="eastAsia"/>
          <w:szCs w:val="24"/>
        </w:rPr>
        <w:t>主体函数，读取按键命令，改变赛车的各参数，计算赛车新位置和新方向，清除之前的画面，相机与键盘控制小车相对位置不变，绘制新位置的赛道和赛车的透视图，显示状态信息。经过</w:t>
      </w:r>
      <w:r w:rsidRPr="00BC1543">
        <w:rPr>
          <w:szCs w:val="24"/>
        </w:rPr>
        <w:t>void delay(clock_t td)</w:t>
      </w:r>
      <w:r w:rsidRPr="00BC1543">
        <w:rPr>
          <w:rFonts w:hint="eastAsia"/>
          <w:szCs w:val="24"/>
        </w:rPr>
        <w:t>延时函数使画面定格约</w:t>
      </w:r>
      <w:r w:rsidRPr="00BC1543">
        <w:rPr>
          <w:rFonts w:hint="eastAsia"/>
          <w:szCs w:val="24"/>
        </w:rPr>
        <w:t>55ms</w:t>
      </w:r>
      <w:r w:rsidRPr="00BC1543">
        <w:rPr>
          <w:rFonts w:hint="eastAsia"/>
          <w:szCs w:val="24"/>
        </w:rPr>
        <w:t>。如此循环往复形成赛车行驶的动画效果。按</w:t>
      </w:r>
      <w:r w:rsidRPr="00BC1543">
        <w:rPr>
          <w:rFonts w:hint="eastAsia"/>
          <w:szCs w:val="24"/>
        </w:rPr>
        <w:t>ESQ</w:t>
      </w:r>
      <w:r w:rsidRPr="00BC1543">
        <w:rPr>
          <w:rFonts w:hint="eastAsia"/>
          <w:szCs w:val="24"/>
        </w:rPr>
        <w:t>键或键盘控制的小车跑完一圈，结束循环。</w:t>
      </w:r>
    </w:p>
    <w:p w14:paraId="6C4CE00C" w14:textId="4493D05A" w:rsidR="00C86B14" w:rsidRPr="00BC1543" w:rsidRDefault="00C86B14" w:rsidP="00BC1543">
      <w:pPr>
        <w:spacing w:line="300" w:lineRule="auto"/>
        <w:ind w:firstLine="480"/>
        <w:rPr>
          <w:szCs w:val="24"/>
        </w:rPr>
      </w:pPr>
      <w:r w:rsidRPr="00BC1543">
        <w:rPr>
          <w:rFonts w:hint="eastAsia"/>
          <w:szCs w:val="24"/>
        </w:rPr>
        <w:t>程序退出前，调用</w:t>
      </w:r>
      <w:r w:rsidRPr="00BC1543">
        <w:rPr>
          <w:szCs w:val="24"/>
        </w:rPr>
        <w:t>Game_Shutdown()</w:t>
      </w:r>
      <w:r w:rsidRPr="00BC1543">
        <w:rPr>
          <w:rFonts w:hint="eastAsia"/>
          <w:szCs w:val="24"/>
        </w:rPr>
        <w:t>退出图形模式。</w:t>
      </w:r>
    </w:p>
    <w:p w14:paraId="75ACE5EF" w14:textId="77777777" w:rsidR="009527AE" w:rsidRPr="00BC1543" w:rsidRDefault="009527AE" w:rsidP="00BC1543">
      <w:pPr>
        <w:pStyle w:val="20"/>
        <w:spacing w:line="300" w:lineRule="auto"/>
        <w:ind w:left="480" w:firstLine="480"/>
        <w:rPr>
          <w:szCs w:val="24"/>
        </w:rPr>
      </w:pPr>
    </w:p>
    <w:p w14:paraId="5C3C2D4F" w14:textId="303B5AF2" w:rsidR="00C86B14" w:rsidRPr="00BC1543" w:rsidRDefault="00CF0905" w:rsidP="00BC1543">
      <w:pPr>
        <w:spacing w:line="300" w:lineRule="auto"/>
        <w:ind w:firstLineChars="0" w:firstLine="0"/>
        <w:rPr>
          <w:color w:val="FF0000"/>
          <w:szCs w:val="24"/>
        </w:rPr>
      </w:pPr>
      <w:r w:rsidRPr="00BC1543">
        <w:rPr>
          <w:rFonts w:hint="eastAsia"/>
          <w:color w:val="FF0000"/>
          <w:szCs w:val="24"/>
        </w:rPr>
        <w:t>14</w:t>
      </w:r>
      <w:r w:rsidR="00C86B14" w:rsidRPr="00BC1543">
        <w:rPr>
          <w:rFonts w:hint="eastAsia"/>
          <w:color w:val="FF0000"/>
          <w:szCs w:val="24"/>
        </w:rPr>
        <w:t>.</w:t>
      </w:r>
      <w:r w:rsidR="00C86B14" w:rsidRPr="00BC1543">
        <w:rPr>
          <w:rFonts w:hint="eastAsia"/>
          <w:color w:val="FF0000"/>
          <w:szCs w:val="24"/>
        </w:rPr>
        <w:t>赛车模块</w:t>
      </w:r>
    </w:p>
    <w:p w14:paraId="0BA320C5" w14:textId="77777777" w:rsidR="00C86B14" w:rsidRPr="00BC1543" w:rsidRDefault="00C86B14" w:rsidP="00BC1543">
      <w:pPr>
        <w:spacing w:line="300" w:lineRule="auto"/>
        <w:ind w:firstLine="480"/>
        <w:rPr>
          <w:szCs w:val="24"/>
        </w:rPr>
      </w:pPr>
      <w:r w:rsidRPr="00BC1543">
        <w:rPr>
          <w:szCs w:val="24"/>
        </w:rPr>
        <w:t>Game_Main()</w:t>
      </w:r>
      <w:r w:rsidRPr="00BC1543">
        <w:rPr>
          <w:rFonts w:hint="eastAsia"/>
          <w:szCs w:val="24"/>
        </w:rPr>
        <w:t>主体函数调用了多个模块：</w:t>
      </w:r>
    </w:p>
    <w:p w14:paraId="0C2CDCB8" w14:textId="77777777" w:rsidR="00C86B14" w:rsidRPr="00BC1543" w:rsidRDefault="00C86B14" w:rsidP="00BC1543">
      <w:pPr>
        <w:spacing w:line="300" w:lineRule="auto"/>
        <w:ind w:firstLine="480"/>
        <w:rPr>
          <w:szCs w:val="24"/>
        </w:rPr>
      </w:pPr>
      <w:r w:rsidRPr="00BC1543">
        <w:rPr>
          <w:rFonts w:hint="eastAsia"/>
          <w:szCs w:val="24"/>
        </w:rPr>
        <w:lastRenderedPageBreak/>
        <w:t>1</w:t>
      </w:r>
      <w:r w:rsidRPr="00BC1543">
        <w:rPr>
          <w:rFonts w:hint="eastAsia"/>
          <w:szCs w:val="24"/>
        </w:rPr>
        <w:t>）键盘读取模块；</w:t>
      </w:r>
    </w:p>
    <w:p w14:paraId="301C2655" w14:textId="77777777" w:rsidR="00C86B14" w:rsidRPr="00BC1543" w:rsidRDefault="00C86B14" w:rsidP="00BC1543">
      <w:pPr>
        <w:spacing w:line="300" w:lineRule="auto"/>
        <w:ind w:firstLine="480"/>
        <w:rPr>
          <w:szCs w:val="24"/>
        </w:rPr>
      </w:pPr>
      <w:r w:rsidRPr="00BC1543">
        <w:rPr>
          <w:rFonts w:hint="eastAsia"/>
          <w:szCs w:val="24"/>
        </w:rPr>
        <w:t>2</w:t>
      </w:r>
      <w:r w:rsidRPr="00BC1543">
        <w:rPr>
          <w:rFonts w:hint="eastAsia"/>
          <w:szCs w:val="24"/>
        </w:rPr>
        <w:t>）自动行驶小车行驶模块；</w:t>
      </w:r>
    </w:p>
    <w:p w14:paraId="42F75A27" w14:textId="77777777" w:rsidR="00C86B14" w:rsidRPr="00BC1543" w:rsidRDefault="00C86B14" w:rsidP="00BC1543">
      <w:pPr>
        <w:spacing w:line="300" w:lineRule="auto"/>
        <w:ind w:firstLine="480"/>
        <w:rPr>
          <w:szCs w:val="24"/>
        </w:rPr>
      </w:pPr>
      <w:r w:rsidRPr="00BC1543">
        <w:rPr>
          <w:rFonts w:hint="eastAsia"/>
          <w:szCs w:val="24"/>
        </w:rPr>
        <w:t>3</w:t>
      </w:r>
      <w:r w:rsidRPr="00BC1543">
        <w:rPr>
          <w:rFonts w:hint="eastAsia"/>
          <w:szCs w:val="24"/>
        </w:rPr>
        <w:t>）键盘控制小车行驶模块；</w:t>
      </w:r>
    </w:p>
    <w:p w14:paraId="264A6AC1" w14:textId="77777777" w:rsidR="00C86B14" w:rsidRPr="00BC1543" w:rsidRDefault="00C86B14" w:rsidP="00BC1543">
      <w:pPr>
        <w:spacing w:line="300" w:lineRule="auto"/>
        <w:ind w:firstLine="480"/>
        <w:rPr>
          <w:szCs w:val="24"/>
        </w:rPr>
      </w:pPr>
      <w:r w:rsidRPr="00BC1543">
        <w:rPr>
          <w:rFonts w:hint="eastAsia"/>
          <w:szCs w:val="24"/>
        </w:rPr>
        <w:t>4</w:t>
      </w:r>
      <w:r w:rsidRPr="00BC1543">
        <w:rPr>
          <w:rFonts w:hint="eastAsia"/>
          <w:szCs w:val="24"/>
        </w:rPr>
        <w:t>）两车相碰检测模块；</w:t>
      </w:r>
    </w:p>
    <w:p w14:paraId="0FEE26C3" w14:textId="77777777" w:rsidR="00C86B14" w:rsidRPr="00BC1543" w:rsidRDefault="00C86B14" w:rsidP="00BC1543">
      <w:pPr>
        <w:spacing w:line="300" w:lineRule="auto"/>
        <w:ind w:firstLine="480"/>
        <w:rPr>
          <w:szCs w:val="24"/>
        </w:rPr>
      </w:pPr>
      <w:r w:rsidRPr="00BC1543">
        <w:rPr>
          <w:rFonts w:hint="eastAsia"/>
          <w:szCs w:val="24"/>
        </w:rPr>
        <w:t>5</w:t>
      </w:r>
      <w:r w:rsidRPr="00BC1543">
        <w:rPr>
          <w:rFonts w:hint="eastAsia"/>
          <w:szCs w:val="24"/>
        </w:rPr>
        <w:t>）相机位置设置模块；</w:t>
      </w:r>
    </w:p>
    <w:p w14:paraId="3E51C69B" w14:textId="77777777" w:rsidR="00C86B14" w:rsidRPr="00BC1543" w:rsidRDefault="00C86B14" w:rsidP="00BC1543">
      <w:pPr>
        <w:spacing w:line="300" w:lineRule="auto"/>
        <w:ind w:firstLine="480"/>
        <w:rPr>
          <w:szCs w:val="24"/>
        </w:rPr>
      </w:pPr>
      <w:r w:rsidRPr="00BC1543">
        <w:rPr>
          <w:rFonts w:hint="eastAsia"/>
          <w:szCs w:val="24"/>
        </w:rPr>
        <w:t>6</w:t>
      </w:r>
      <w:r w:rsidRPr="00BC1543">
        <w:rPr>
          <w:rFonts w:hint="eastAsia"/>
          <w:szCs w:val="24"/>
        </w:rPr>
        <w:t>）透视图绘制模块；</w:t>
      </w:r>
    </w:p>
    <w:p w14:paraId="623CF1E3" w14:textId="77777777" w:rsidR="00C86B14" w:rsidRPr="00BC1543" w:rsidRDefault="00C86B14" w:rsidP="00BC1543">
      <w:pPr>
        <w:spacing w:line="300" w:lineRule="auto"/>
        <w:ind w:firstLine="480"/>
        <w:rPr>
          <w:szCs w:val="24"/>
        </w:rPr>
      </w:pPr>
      <w:r w:rsidRPr="00BC1543">
        <w:rPr>
          <w:rFonts w:hint="eastAsia"/>
          <w:szCs w:val="24"/>
        </w:rPr>
        <w:t>7</w:t>
      </w:r>
      <w:r w:rsidRPr="00BC1543">
        <w:rPr>
          <w:rFonts w:hint="eastAsia"/>
          <w:szCs w:val="24"/>
        </w:rPr>
        <w:t>）信息显示模块；</w:t>
      </w:r>
    </w:p>
    <w:p w14:paraId="5718798A" w14:textId="29CB9AEA" w:rsidR="00C86B14" w:rsidRPr="00BC1543" w:rsidRDefault="00C86B14" w:rsidP="00BC1543">
      <w:pPr>
        <w:spacing w:line="300" w:lineRule="auto"/>
        <w:ind w:firstLine="480"/>
        <w:rPr>
          <w:szCs w:val="24"/>
        </w:rPr>
      </w:pPr>
      <w:r w:rsidRPr="00BC1543">
        <w:rPr>
          <w:rFonts w:hint="eastAsia"/>
          <w:szCs w:val="24"/>
        </w:rPr>
        <w:t>8</w:t>
      </w:r>
      <w:r w:rsidRPr="00BC1543">
        <w:rPr>
          <w:rFonts w:hint="eastAsia"/>
          <w:szCs w:val="24"/>
        </w:rPr>
        <w:t>）比赛结束判断模块。</w:t>
      </w:r>
    </w:p>
    <w:p w14:paraId="0302D369" w14:textId="77777777" w:rsidR="009527AE" w:rsidRPr="00BC1543" w:rsidRDefault="009527AE" w:rsidP="00BC1543">
      <w:pPr>
        <w:pStyle w:val="20"/>
        <w:spacing w:line="300" w:lineRule="auto"/>
        <w:ind w:left="480" w:firstLine="480"/>
        <w:rPr>
          <w:szCs w:val="24"/>
        </w:rPr>
      </w:pPr>
    </w:p>
    <w:p w14:paraId="60FB886F" w14:textId="6A638ABA" w:rsidR="00C86B14" w:rsidRPr="00BC1543" w:rsidRDefault="00CF0905" w:rsidP="00BC1543">
      <w:pPr>
        <w:spacing w:line="300" w:lineRule="auto"/>
        <w:ind w:firstLineChars="55" w:firstLine="132"/>
        <w:rPr>
          <w:color w:val="FF0000"/>
          <w:szCs w:val="24"/>
        </w:rPr>
      </w:pPr>
      <w:r w:rsidRPr="00BC1543">
        <w:rPr>
          <w:rFonts w:hint="eastAsia"/>
          <w:color w:val="FF0000"/>
          <w:szCs w:val="24"/>
        </w:rPr>
        <w:t>15</w:t>
      </w:r>
      <w:r w:rsidR="00C86B14" w:rsidRPr="00BC1543">
        <w:rPr>
          <w:rFonts w:hint="eastAsia"/>
          <w:color w:val="FF0000"/>
          <w:szCs w:val="24"/>
        </w:rPr>
        <w:t>.</w:t>
      </w:r>
      <w:r w:rsidR="00C86B14" w:rsidRPr="00BC1543">
        <w:rPr>
          <w:rFonts w:hint="eastAsia"/>
          <w:color w:val="FF0000"/>
          <w:szCs w:val="24"/>
        </w:rPr>
        <w:t>键盘读取模块</w:t>
      </w:r>
    </w:p>
    <w:p w14:paraId="2CADFA58" w14:textId="77777777" w:rsidR="00C86B14" w:rsidRPr="00BC1543" w:rsidRDefault="00C86B14" w:rsidP="00BC1543">
      <w:pPr>
        <w:spacing w:line="300" w:lineRule="auto"/>
        <w:ind w:firstLine="480"/>
        <w:rPr>
          <w:szCs w:val="24"/>
        </w:rPr>
      </w:pPr>
      <w:r w:rsidRPr="00BC1543">
        <w:rPr>
          <w:rFonts w:hint="eastAsia"/>
          <w:szCs w:val="24"/>
        </w:rPr>
        <w:t>该模块主要用于读取当前用户对键盘的操作，控制小车油门有无、转弯以及比赛提前结束。</w:t>
      </w:r>
    </w:p>
    <w:p w14:paraId="2969CAA7" w14:textId="77777777" w:rsidR="00C86B14" w:rsidRPr="00BC1543" w:rsidRDefault="00C86B14" w:rsidP="00BC1543">
      <w:pPr>
        <w:spacing w:line="300" w:lineRule="auto"/>
        <w:ind w:firstLine="480"/>
        <w:rPr>
          <w:szCs w:val="24"/>
        </w:rPr>
      </w:pPr>
      <w:bookmarkStart w:id="69" w:name="_Hlk526712944"/>
      <w:r w:rsidRPr="00BC1543">
        <w:rPr>
          <w:rFonts w:hint="eastAsia"/>
          <w:szCs w:val="24"/>
        </w:rPr>
        <w:t>文件：</w:t>
      </w:r>
      <w:r w:rsidRPr="00BC1543">
        <w:rPr>
          <w:rFonts w:hint="eastAsia"/>
          <w:szCs w:val="24"/>
        </w:rPr>
        <w:t>k</w:t>
      </w:r>
      <w:r w:rsidRPr="00BC1543">
        <w:rPr>
          <w:szCs w:val="24"/>
        </w:rPr>
        <w:t>ey.c  key.h</w:t>
      </w:r>
    </w:p>
    <w:bookmarkEnd w:id="69"/>
    <w:p w14:paraId="5A90237C" w14:textId="77777777" w:rsidR="00C86B14" w:rsidRPr="00BC1543" w:rsidRDefault="00C86B14" w:rsidP="00BC1543">
      <w:pPr>
        <w:spacing w:line="300" w:lineRule="auto"/>
        <w:ind w:firstLine="480"/>
        <w:rPr>
          <w:szCs w:val="24"/>
        </w:rPr>
      </w:pPr>
      <w:r w:rsidRPr="00BC1543">
        <w:rPr>
          <w:szCs w:val="24"/>
        </w:rPr>
        <w:t>内部具有的</w:t>
      </w:r>
      <w:r w:rsidRPr="00BC1543">
        <w:rPr>
          <w:rFonts w:hint="eastAsia"/>
          <w:szCs w:val="24"/>
        </w:rPr>
        <w:t>功能</w:t>
      </w:r>
    </w:p>
    <w:p w14:paraId="66AE3C70" w14:textId="77777777" w:rsidR="00C86B14" w:rsidRPr="00BC1543" w:rsidRDefault="00C86B14" w:rsidP="00BC1543">
      <w:pPr>
        <w:spacing w:line="300" w:lineRule="auto"/>
        <w:ind w:firstLine="480"/>
        <w:rPr>
          <w:szCs w:val="24"/>
        </w:rPr>
      </w:pPr>
      <w:r w:rsidRPr="00BC1543">
        <w:rPr>
          <w:rFonts w:hint="eastAsia"/>
          <w:szCs w:val="24"/>
        </w:rPr>
        <w:t>读</w:t>
      </w:r>
      <w:r w:rsidRPr="00BC1543">
        <w:rPr>
          <w:szCs w:val="24"/>
        </w:rPr>
        <w:t>玩家按键</w:t>
      </w:r>
    </w:p>
    <w:p w14:paraId="45518036" w14:textId="77777777" w:rsidR="00C86B14" w:rsidRPr="00BC1543" w:rsidRDefault="00C86B14" w:rsidP="00BC1543">
      <w:pPr>
        <w:spacing w:line="300" w:lineRule="auto"/>
        <w:ind w:firstLine="480"/>
        <w:rPr>
          <w:szCs w:val="24"/>
        </w:rPr>
      </w:pPr>
      <w:r w:rsidRPr="00BC1543">
        <w:rPr>
          <w:szCs w:val="24"/>
        </w:rPr>
        <w:t>int getkey</w:t>
      </w:r>
      <w:r w:rsidRPr="00BC1543">
        <w:rPr>
          <w:rFonts w:hint="eastAsia"/>
          <w:szCs w:val="24"/>
        </w:rPr>
        <w:t>()</w:t>
      </w:r>
    </w:p>
    <w:p w14:paraId="62B06431" w14:textId="77777777" w:rsidR="00C86B14" w:rsidRPr="00BC1543" w:rsidRDefault="00C86B14" w:rsidP="00BC1543">
      <w:pPr>
        <w:spacing w:line="300" w:lineRule="auto"/>
        <w:ind w:firstLine="480"/>
        <w:rPr>
          <w:szCs w:val="24"/>
        </w:rPr>
      </w:pPr>
      <w:r w:rsidRPr="00BC1543">
        <w:rPr>
          <w:rFonts w:hint="eastAsia"/>
          <w:szCs w:val="24"/>
        </w:rPr>
        <w:t>该函数获取键盘命令，执行踩油门、转弯、换档、结束程序动作。</w:t>
      </w:r>
    </w:p>
    <w:p w14:paraId="24009E12" w14:textId="77777777" w:rsidR="00C86B14" w:rsidRPr="00BC1543" w:rsidRDefault="00C86B14" w:rsidP="00BC1543">
      <w:pPr>
        <w:spacing w:line="300" w:lineRule="auto"/>
        <w:ind w:firstLine="480"/>
        <w:jc w:val="left"/>
        <w:rPr>
          <w:szCs w:val="24"/>
        </w:rPr>
      </w:pPr>
      <w:r w:rsidRPr="00BC1543">
        <w:rPr>
          <w:szCs w:val="24"/>
        </w:rPr>
        <w:t>void interrupt newint9(...)</w:t>
      </w:r>
    </w:p>
    <w:p w14:paraId="46BCCC17" w14:textId="5B3F9C29" w:rsidR="00C86B14" w:rsidRPr="00BC1543" w:rsidRDefault="00C86B14" w:rsidP="00BC1543">
      <w:pPr>
        <w:spacing w:line="300" w:lineRule="auto"/>
        <w:ind w:firstLine="480"/>
        <w:jc w:val="left"/>
        <w:rPr>
          <w:szCs w:val="24"/>
        </w:rPr>
      </w:pPr>
      <w:r w:rsidRPr="00BC1543">
        <w:rPr>
          <w:rFonts w:hint="eastAsia"/>
          <w:szCs w:val="24"/>
        </w:rPr>
        <w:t>该函数代替原键盘中断服务程序，可以直接获取键盘按下、松开情况，将方向键、</w:t>
      </w:r>
      <w:r w:rsidRPr="00BC1543">
        <w:rPr>
          <w:rFonts w:hint="eastAsia"/>
          <w:szCs w:val="24"/>
        </w:rPr>
        <w:t>ESC</w:t>
      </w:r>
      <w:r w:rsidRPr="00BC1543">
        <w:rPr>
          <w:rFonts w:hint="eastAsia"/>
          <w:szCs w:val="24"/>
        </w:rPr>
        <w:t>键的按下状态存储在变量</w:t>
      </w:r>
      <w:r w:rsidRPr="00BC1543">
        <w:rPr>
          <w:rFonts w:hint="eastAsia"/>
          <w:szCs w:val="24"/>
        </w:rPr>
        <w:t>keystate</w:t>
      </w:r>
      <w:r w:rsidRPr="00BC1543">
        <w:rPr>
          <w:rFonts w:hint="eastAsia"/>
          <w:szCs w:val="24"/>
        </w:rPr>
        <w:t>里，作为踩油门、转弯、提前结束比赛的命令。另外将当前空格键按下状态存储在变量</w:t>
      </w:r>
      <w:r w:rsidRPr="00BC1543">
        <w:rPr>
          <w:szCs w:val="24"/>
        </w:rPr>
        <w:t>oldSPACE</w:t>
      </w:r>
      <w:r w:rsidRPr="00BC1543">
        <w:rPr>
          <w:rFonts w:hint="eastAsia"/>
          <w:szCs w:val="24"/>
        </w:rPr>
        <w:t>里，将空格键的单击状态存储在变量</w:t>
      </w:r>
      <w:r w:rsidRPr="00BC1543">
        <w:rPr>
          <w:rFonts w:hint="eastAsia"/>
          <w:szCs w:val="24"/>
        </w:rPr>
        <w:t>trig</w:t>
      </w:r>
      <w:r w:rsidRPr="00BC1543">
        <w:rPr>
          <w:rFonts w:hint="eastAsia"/>
          <w:szCs w:val="24"/>
        </w:rPr>
        <w:t>里，作为换档的命令。从而实现多按键同时操作。</w:t>
      </w:r>
    </w:p>
    <w:p w14:paraId="3256CACE" w14:textId="77777777" w:rsidR="009527AE" w:rsidRPr="00BC1543" w:rsidRDefault="009527AE" w:rsidP="00BC1543">
      <w:pPr>
        <w:pStyle w:val="20"/>
        <w:spacing w:line="300" w:lineRule="auto"/>
        <w:ind w:left="480" w:firstLine="480"/>
        <w:rPr>
          <w:szCs w:val="24"/>
        </w:rPr>
      </w:pPr>
    </w:p>
    <w:p w14:paraId="53EE66FF" w14:textId="63947A02" w:rsidR="00C86B14" w:rsidRPr="00BC1543" w:rsidRDefault="00CF0905" w:rsidP="00BC1543">
      <w:pPr>
        <w:spacing w:line="300" w:lineRule="auto"/>
        <w:ind w:firstLineChars="0" w:firstLine="0"/>
        <w:rPr>
          <w:color w:val="FF0000"/>
          <w:szCs w:val="24"/>
        </w:rPr>
      </w:pPr>
      <w:r w:rsidRPr="00BC1543">
        <w:rPr>
          <w:rFonts w:hint="eastAsia"/>
          <w:color w:val="FF0000"/>
          <w:szCs w:val="24"/>
        </w:rPr>
        <w:t>16</w:t>
      </w:r>
      <w:r w:rsidR="00C86B14" w:rsidRPr="00BC1543">
        <w:rPr>
          <w:rFonts w:hint="eastAsia"/>
          <w:color w:val="FF0000"/>
          <w:szCs w:val="24"/>
        </w:rPr>
        <w:t>.</w:t>
      </w:r>
      <w:r w:rsidR="00C86B14" w:rsidRPr="00BC1543">
        <w:rPr>
          <w:rFonts w:hint="eastAsia"/>
          <w:color w:val="FF0000"/>
          <w:szCs w:val="24"/>
        </w:rPr>
        <w:t>自动行驶小车行驶模块</w:t>
      </w:r>
    </w:p>
    <w:p w14:paraId="7BF219E7" w14:textId="77777777" w:rsidR="00C86B14" w:rsidRPr="00BC1543" w:rsidRDefault="00C86B14" w:rsidP="00BC1543">
      <w:pPr>
        <w:spacing w:line="300" w:lineRule="auto"/>
        <w:ind w:firstLine="480"/>
        <w:rPr>
          <w:szCs w:val="24"/>
        </w:rPr>
      </w:pPr>
      <w:r w:rsidRPr="00BC1543">
        <w:rPr>
          <w:rFonts w:hint="eastAsia"/>
          <w:szCs w:val="24"/>
        </w:rPr>
        <w:t>本模块主要用于自动行驶小车行驶。</w:t>
      </w:r>
    </w:p>
    <w:p w14:paraId="11D8A7E2"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autocar</w:t>
      </w:r>
      <w:r w:rsidRPr="00BC1543">
        <w:rPr>
          <w:rFonts w:hint="eastAsia"/>
          <w:szCs w:val="24"/>
        </w:rPr>
        <w:t xml:space="preserve">.c </w:t>
      </w:r>
      <w:r w:rsidRPr="00BC1543">
        <w:rPr>
          <w:szCs w:val="24"/>
        </w:rPr>
        <w:t xml:space="preserve"> autocar</w:t>
      </w:r>
      <w:r w:rsidRPr="00BC1543">
        <w:rPr>
          <w:rFonts w:hint="eastAsia"/>
          <w:szCs w:val="24"/>
        </w:rPr>
        <w:t>.h</w:t>
      </w:r>
    </w:p>
    <w:p w14:paraId="3FAD5168" w14:textId="77777777" w:rsidR="00C86B14" w:rsidRPr="00BC1543" w:rsidRDefault="00C86B14" w:rsidP="00BC1543">
      <w:pPr>
        <w:spacing w:line="300" w:lineRule="auto"/>
        <w:ind w:firstLine="480"/>
        <w:rPr>
          <w:szCs w:val="24"/>
        </w:rPr>
      </w:pPr>
      <w:r w:rsidRPr="00BC1543">
        <w:rPr>
          <w:rFonts w:hint="eastAsia"/>
          <w:szCs w:val="24"/>
        </w:rPr>
        <w:t>本模块中的主函数：</w:t>
      </w:r>
    </w:p>
    <w:p w14:paraId="7718E77B" w14:textId="77777777" w:rsidR="00C86B14" w:rsidRPr="00BC1543" w:rsidRDefault="00C86B14" w:rsidP="00BC1543">
      <w:pPr>
        <w:spacing w:line="300" w:lineRule="auto"/>
        <w:ind w:firstLine="480"/>
        <w:rPr>
          <w:szCs w:val="24"/>
        </w:rPr>
      </w:pPr>
      <w:r w:rsidRPr="00BC1543">
        <w:rPr>
          <w:szCs w:val="24"/>
        </w:rPr>
        <w:t>void autoruncar(ROADAREA ra[])</w:t>
      </w:r>
    </w:p>
    <w:p w14:paraId="11755EAF" w14:textId="77777777" w:rsidR="00C86B14" w:rsidRPr="00BC1543" w:rsidRDefault="00C86B14" w:rsidP="00BC1543">
      <w:pPr>
        <w:spacing w:line="300" w:lineRule="auto"/>
        <w:ind w:firstLine="480"/>
        <w:rPr>
          <w:szCs w:val="24"/>
        </w:rPr>
      </w:pPr>
      <w:r w:rsidRPr="00BC1543">
        <w:rPr>
          <w:rFonts w:hint="eastAsia"/>
          <w:szCs w:val="24"/>
        </w:rPr>
        <w:t>首先，获得小车一帧后行驶的速度和路程，之后，要找到小车所在的赛道区段，最后，通过小车当前所在赛道区段与行驶路程计算出小车在一帧后的新位置。在这个过程之中，默认小使用自动挡，沿固定线路行驶。</w:t>
      </w:r>
    </w:p>
    <w:p w14:paraId="5EBE22EF" w14:textId="77777777" w:rsidR="00C86B14" w:rsidRPr="00BC1543" w:rsidRDefault="00C86B14" w:rsidP="00BC1543">
      <w:pPr>
        <w:spacing w:line="300" w:lineRule="auto"/>
        <w:ind w:firstLine="480"/>
        <w:rPr>
          <w:szCs w:val="24"/>
        </w:rPr>
      </w:pPr>
      <w:r w:rsidRPr="00BC1543">
        <w:rPr>
          <w:rFonts w:hint="eastAsia"/>
          <w:szCs w:val="24"/>
        </w:rPr>
        <w:t>主要调用</w:t>
      </w:r>
      <w:r w:rsidRPr="00BC1543">
        <w:rPr>
          <w:rFonts w:hint="eastAsia"/>
          <w:szCs w:val="24"/>
        </w:rPr>
        <w:t>5</w:t>
      </w:r>
      <w:r w:rsidRPr="00BC1543">
        <w:rPr>
          <w:rFonts w:hint="eastAsia"/>
          <w:szCs w:val="24"/>
        </w:rPr>
        <w:t>个函数：</w:t>
      </w:r>
    </w:p>
    <w:p w14:paraId="3F4F0FFA" w14:textId="77777777" w:rsidR="00C86B14" w:rsidRPr="00BC1543" w:rsidRDefault="00C86B14" w:rsidP="00BC1543">
      <w:pPr>
        <w:spacing w:line="300" w:lineRule="auto"/>
        <w:ind w:firstLine="480"/>
        <w:rPr>
          <w:szCs w:val="24"/>
        </w:rPr>
      </w:pPr>
      <w:r w:rsidRPr="00BC1543">
        <w:rPr>
          <w:rFonts w:hint="eastAsia"/>
          <w:szCs w:val="24"/>
        </w:rPr>
        <w:t>void get_automatic_vlen(double *vcur,double vmax,double throttle,double *len)</w:t>
      </w:r>
    </w:p>
    <w:p w14:paraId="5724CBE6" w14:textId="77777777" w:rsidR="00C86B14" w:rsidRPr="00BC1543" w:rsidRDefault="00C86B14" w:rsidP="00BC1543">
      <w:pPr>
        <w:spacing w:line="300" w:lineRule="auto"/>
        <w:ind w:firstLine="480"/>
        <w:rPr>
          <w:szCs w:val="24"/>
        </w:rPr>
      </w:pPr>
      <w:r w:rsidRPr="00BC1543">
        <w:rPr>
          <w:szCs w:val="24"/>
        </w:rPr>
        <w:t>int whereroadarea(ROADAREA ra[], MYPOINT p1,double offset)</w:t>
      </w:r>
    </w:p>
    <w:p w14:paraId="39AF2DD7" w14:textId="77777777" w:rsidR="00C86B14" w:rsidRPr="00BC1543" w:rsidRDefault="00C86B14" w:rsidP="00BC1543">
      <w:pPr>
        <w:spacing w:line="300" w:lineRule="auto"/>
        <w:ind w:firstLine="480"/>
        <w:rPr>
          <w:szCs w:val="24"/>
        </w:rPr>
      </w:pPr>
      <w:r w:rsidRPr="00BC1543">
        <w:rPr>
          <w:szCs w:val="24"/>
        </w:rPr>
        <w:t>double runline(ROADAREA ra[],double xingshi,int frompos)</w:t>
      </w:r>
    </w:p>
    <w:p w14:paraId="107E718B" w14:textId="77777777" w:rsidR="00C86B14" w:rsidRPr="00BC1543" w:rsidRDefault="00C86B14" w:rsidP="00BC1543">
      <w:pPr>
        <w:spacing w:line="300" w:lineRule="auto"/>
        <w:ind w:firstLine="480"/>
        <w:rPr>
          <w:szCs w:val="24"/>
        </w:rPr>
      </w:pPr>
      <w:r w:rsidRPr="00BC1543">
        <w:rPr>
          <w:szCs w:val="24"/>
        </w:rPr>
        <w:lastRenderedPageBreak/>
        <w:t>double runarc(ROADAREA ra[],double xingshi,int frompos)</w:t>
      </w:r>
    </w:p>
    <w:p w14:paraId="5DD68C34" w14:textId="77777777" w:rsidR="00C86B14" w:rsidRPr="00BC1543" w:rsidRDefault="00C86B14" w:rsidP="00BC1543">
      <w:pPr>
        <w:spacing w:line="300" w:lineRule="auto"/>
        <w:ind w:firstLine="480"/>
        <w:rPr>
          <w:szCs w:val="24"/>
        </w:rPr>
      </w:pPr>
      <w:r w:rsidRPr="00BC1543">
        <w:rPr>
          <w:szCs w:val="24"/>
        </w:rPr>
        <w:t>double jicheng(MYPOINT p1,MYPOINT p2,double *sum)</w:t>
      </w:r>
    </w:p>
    <w:p w14:paraId="0ACD9543" w14:textId="77777777" w:rsidR="00C86B14" w:rsidRPr="00BC1543" w:rsidRDefault="00C86B14" w:rsidP="00BC1543">
      <w:pPr>
        <w:spacing w:line="300" w:lineRule="auto"/>
        <w:ind w:firstLine="480"/>
        <w:rPr>
          <w:szCs w:val="24"/>
        </w:rPr>
      </w:pPr>
      <w:r w:rsidRPr="00BC1543">
        <w:rPr>
          <w:rFonts w:hint="eastAsia"/>
          <w:szCs w:val="24"/>
        </w:rPr>
        <w:t>5</w:t>
      </w:r>
      <w:r w:rsidRPr="00BC1543">
        <w:rPr>
          <w:rFonts w:hint="eastAsia"/>
          <w:szCs w:val="24"/>
        </w:rPr>
        <w:t>个函数的功能如下：</w:t>
      </w:r>
    </w:p>
    <w:p w14:paraId="0BE3F42C" w14:textId="77777777" w:rsidR="00C86B14" w:rsidRPr="00BC1543" w:rsidRDefault="00C86B14" w:rsidP="00BC1543">
      <w:pPr>
        <w:spacing w:line="300" w:lineRule="auto"/>
        <w:ind w:firstLine="480"/>
        <w:jc w:val="left"/>
        <w:rPr>
          <w:szCs w:val="24"/>
        </w:rPr>
      </w:pPr>
      <w:r w:rsidRPr="00BC1543">
        <w:rPr>
          <w:rFonts w:hint="eastAsia"/>
          <w:szCs w:val="24"/>
        </w:rPr>
        <w:t>void get_automatic_vlen(double *vcur,double vmax,double throttle,double *len)</w:t>
      </w:r>
      <w:r w:rsidRPr="00BC1543">
        <w:rPr>
          <w:rFonts w:hint="eastAsia"/>
          <w:szCs w:val="24"/>
        </w:rPr>
        <w:t>函数用于计算自动档时，一步路程和下一步小车速度。其中包括档位的判断，计算速度和计算路程。</w:t>
      </w:r>
    </w:p>
    <w:p w14:paraId="431B04BD" w14:textId="77777777" w:rsidR="00C86B14" w:rsidRPr="00BC1543" w:rsidRDefault="00C86B14" w:rsidP="00BC1543">
      <w:pPr>
        <w:spacing w:line="300" w:lineRule="auto"/>
        <w:ind w:firstLine="480"/>
        <w:rPr>
          <w:szCs w:val="24"/>
        </w:rPr>
      </w:pPr>
      <w:r w:rsidRPr="00BC1543">
        <w:rPr>
          <w:rFonts w:hint="eastAsia"/>
          <w:szCs w:val="24"/>
        </w:rPr>
        <w:t>首先计算加速度。若踩油门，因碰撞</w:t>
      </w:r>
      <w:r w:rsidRPr="00BC1543">
        <w:rPr>
          <w:rFonts w:hint="eastAsia"/>
          <w:szCs w:val="24"/>
        </w:rPr>
        <w:t xml:space="preserve"> </w:t>
      </w:r>
      <w:r w:rsidRPr="00BC1543">
        <w:rPr>
          <w:rFonts w:hint="eastAsia"/>
          <w:szCs w:val="24"/>
        </w:rPr>
        <w:t>速度高于最大速度，则给定减加速度；否则根据速度判断是否换档，若速度高于当前档位上限，则自动换档，通过赛车当前的速度、档位和油门计算风阻、摩擦阻力和牵引力，从而计算出赛车的加速度。</w:t>
      </w:r>
    </w:p>
    <w:p w14:paraId="7E91AECF" w14:textId="77777777" w:rsidR="00C86B14" w:rsidRPr="00BC1543" w:rsidRDefault="00C86B14" w:rsidP="00BC1543">
      <w:pPr>
        <w:spacing w:line="300" w:lineRule="auto"/>
        <w:ind w:firstLine="480"/>
        <w:rPr>
          <w:szCs w:val="24"/>
        </w:rPr>
      </w:pPr>
      <w:r w:rsidRPr="00BC1543">
        <w:rPr>
          <w:rFonts w:hint="eastAsia"/>
          <w:szCs w:val="24"/>
        </w:rPr>
        <w:t>再计算一帧时间间隔后的速度和行驶的路程。若没有踩油门，速度小于</w:t>
      </w:r>
      <w:r w:rsidRPr="00BC1543">
        <w:rPr>
          <w:rFonts w:hint="eastAsia"/>
          <w:szCs w:val="24"/>
        </w:rPr>
        <w:t>0</w:t>
      </w:r>
      <w:r w:rsidRPr="00BC1543">
        <w:rPr>
          <w:rFonts w:hint="eastAsia"/>
          <w:szCs w:val="24"/>
        </w:rPr>
        <w:t>则调整为</w:t>
      </w:r>
      <w:r w:rsidRPr="00BC1543">
        <w:rPr>
          <w:rFonts w:hint="eastAsia"/>
          <w:szCs w:val="24"/>
        </w:rPr>
        <w:t>0</w:t>
      </w:r>
      <w:r w:rsidRPr="00BC1543">
        <w:rPr>
          <w:rFonts w:hint="eastAsia"/>
          <w:szCs w:val="24"/>
        </w:rPr>
        <w:t>；若踩油门，如果由低于最大速度加速到超过最大速度，则调整为最大速度。</w:t>
      </w:r>
      <w:r w:rsidRPr="00BC1543">
        <w:rPr>
          <w:szCs w:val="24"/>
        </w:rPr>
        <w:t xml:space="preserve"> </w:t>
      </w:r>
    </w:p>
    <w:p w14:paraId="35EC2779" w14:textId="77777777" w:rsidR="00C86B14" w:rsidRPr="00BC1543" w:rsidRDefault="00C86B14" w:rsidP="00BC1543">
      <w:pPr>
        <w:spacing w:line="300" w:lineRule="auto"/>
        <w:ind w:firstLine="480"/>
        <w:rPr>
          <w:szCs w:val="24"/>
        </w:rPr>
      </w:pPr>
      <w:r w:rsidRPr="00BC1543">
        <w:rPr>
          <w:szCs w:val="24"/>
        </w:rPr>
        <w:t>int whereroadarea(ROADAREA ra[], MYPOINT p1,double offset)</w:t>
      </w:r>
      <w:r w:rsidRPr="00BC1543">
        <w:rPr>
          <w:rFonts w:hint="eastAsia"/>
          <w:szCs w:val="24"/>
        </w:rPr>
        <w:t>函数用于读取此时赛车在赛道的哪一段。</w:t>
      </w:r>
    </w:p>
    <w:p w14:paraId="3FB31291" w14:textId="77777777" w:rsidR="00C86B14" w:rsidRPr="00BC1543" w:rsidRDefault="00C86B14" w:rsidP="00BC1543">
      <w:pPr>
        <w:spacing w:line="300" w:lineRule="auto"/>
        <w:ind w:firstLine="480"/>
        <w:rPr>
          <w:szCs w:val="24"/>
        </w:rPr>
      </w:pPr>
      <w:r w:rsidRPr="00BC1543">
        <w:rPr>
          <w:rFonts w:hint="eastAsia"/>
          <w:szCs w:val="24"/>
        </w:rPr>
        <w:t>函数通过循环比较当前位置与赛道每段的关系，其中函数</w:t>
      </w:r>
      <w:r w:rsidRPr="00BC1543">
        <w:rPr>
          <w:szCs w:val="24"/>
        </w:rPr>
        <w:t>int isAtLineRegion(LINE line1, MYPOINT p,double hw)</w:t>
      </w:r>
      <w:r w:rsidRPr="00BC1543">
        <w:rPr>
          <w:rFonts w:hint="eastAsia"/>
          <w:szCs w:val="24"/>
        </w:rPr>
        <w:t>用于判断赛车是否在直线区域内，函数</w:t>
      </w:r>
      <w:r w:rsidRPr="00BC1543">
        <w:rPr>
          <w:szCs w:val="24"/>
        </w:rPr>
        <w:t>int isAtArcRegion(ARC arc1, MYPOINT p,double hw)</w:t>
      </w:r>
      <w:r w:rsidRPr="00BC1543">
        <w:rPr>
          <w:rFonts w:hint="eastAsia"/>
          <w:szCs w:val="24"/>
        </w:rPr>
        <w:t>用于判断赛车是否在圆弧段区域内，从而得出赛车在哪个区域内。</w:t>
      </w:r>
    </w:p>
    <w:p w14:paraId="53DC14B3" w14:textId="77777777" w:rsidR="00C86B14" w:rsidRPr="00BC1543" w:rsidRDefault="00C86B14" w:rsidP="00BC1543">
      <w:pPr>
        <w:spacing w:line="300" w:lineRule="auto"/>
        <w:ind w:firstLine="480"/>
        <w:rPr>
          <w:szCs w:val="24"/>
        </w:rPr>
      </w:pPr>
      <w:r w:rsidRPr="00BC1543">
        <w:rPr>
          <w:szCs w:val="24"/>
        </w:rPr>
        <w:t>double runline(ROADAREA ra[],double xingshi,int frompos)</w:t>
      </w:r>
      <w:r w:rsidRPr="00BC1543">
        <w:rPr>
          <w:rFonts w:hint="eastAsia"/>
          <w:szCs w:val="24"/>
        </w:rPr>
        <w:t>和</w:t>
      </w:r>
      <w:r w:rsidRPr="00BC1543">
        <w:rPr>
          <w:szCs w:val="24"/>
        </w:rPr>
        <w:t>double runarc(ROADAREA ra[],double xingshi,int frompos)</w:t>
      </w:r>
      <w:r w:rsidRPr="00BC1543">
        <w:rPr>
          <w:rFonts w:hint="eastAsia"/>
          <w:szCs w:val="24"/>
        </w:rPr>
        <w:t>这两个函数分别计算小车在直道和弯道上行驶一段路程后的新位置和方向。</w:t>
      </w:r>
    </w:p>
    <w:p w14:paraId="3D12F091" w14:textId="0A7A0902" w:rsidR="00C86B14" w:rsidRPr="00BC1543" w:rsidRDefault="00C86B14" w:rsidP="00BC1543">
      <w:pPr>
        <w:spacing w:line="300" w:lineRule="auto"/>
        <w:ind w:firstLine="480"/>
        <w:rPr>
          <w:szCs w:val="24"/>
        </w:rPr>
      </w:pPr>
      <w:r w:rsidRPr="00BC1543">
        <w:rPr>
          <w:szCs w:val="24"/>
        </w:rPr>
        <w:t>double jicheng(MYPOINT p1,MYPOINT p2,double *sum)</w:t>
      </w:r>
      <w:r w:rsidRPr="00BC1543">
        <w:rPr>
          <w:rFonts w:hint="eastAsia"/>
          <w:szCs w:val="24"/>
        </w:rPr>
        <w:t>计算小车映射到跑道中心线上的路程。</w:t>
      </w:r>
    </w:p>
    <w:p w14:paraId="06B84522" w14:textId="77777777" w:rsidR="009527AE" w:rsidRPr="00BC1543" w:rsidRDefault="009527AE" w:rsidP="00BC1543">
      <w:pPr>
        <w:pStyle w:val="20"/>
        <w:spacing w:line="300" w:lineRule="auto"/>
        <w:ind w:left="480" w:firstLine="480"/>
        <w:rPr>
          <w:szCs w:val="24"/>
        </w:rPr>
      </w:pPr>
    </w:p>
    <w:p w14:paraId="1AA3C6D7" w14:textId="0A0E2815" w:rsidR="00C86B14" w:rsidRPr="00BC1543" w:rsidRDefault="00CF0905" w:rsidP="00BC1543">
      <w:pPr>
        <w:spacing w:line="300" w:lineRule="auto"/>
        <w:ind w:firstLineChars="0" w:firstLine="0"/>
        <w:rPr>
          <w:szCs w:val="24"/>
        </w:rPr>
      </w:pPr>
      <w:r w:rsidRPr="00BC1543">
        <w:rPr>
          <w:szCs w:val="24"/>
        </w:rPr>
        <w:t>1</w:t>
      </w:r>
      <w:r w:rsidRPr="00BC1543">
        <w:rPr>
          <w:rFonts w:hint="eastAsia"/>
          <w:szCs w:val="24"/>
        </w:rPr>
        <w:t>7</w:t>
      </w:r>
      <w:r w:rsidR="00C86B14" w:rsidRPr="00BC1543">
        <w:rPr>
          <w:szCs w:val="24"/>
        </w:rPr>
        <w:t>.</w:t>
      </w:r>
      <w:r w:rsidR="00C86B14" w:rsidRPr="00BC1543">
        <w:rPr>
          <w:rFonts w:hint="eastAsia"/>
          <w:szCs w:val="24"/>
        </w:rPr>
        <w:t>键盘控制小车行驶模块</w:t>
      </w:r>
    </w:p>
    <w:p w14:paraId="180FE99E" w14:textId="77777777" w:rsidR="00C86B14" w:rsidRPr="00BC1543" w:rsidRDefault="00C86B14" w:rsidP="00BC1543">
      <w:pPr>
        <w:spacing w:line="300" w:lineRule="auto"/>
        <w:ind w:firstLine="480"/>
        <w:rPr>
          <w:szCs w:val="24"/>
        </w:rPr>
      </w:pPr>
      <w:r w:rsidRPr="00BC1543">
        <w:rPr>
          <w:rFonts w:hint="eastAsia"/>
          <w:szCs w:val="24"/>
        </w:rPr>
        <w:t>本模块主要用于键盘控制小车行驶。</w:t>
      </w:r>
    </w:p>
    <w:p w14:paraId="35821F20"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car</w:t>
      </w:r>
      <w:r w:rsidRPr="00BC1543">
        <w:rPr>
          <w:rFonts w:hint="eastAsia"/>
          <w:szCs w:val="24"/>
        </w:rPr>
        <w:t xml:space="preserve">.c </w:t>
      </w:r>
      <w:r w:rsidRPr="00BC1543">
        <w:rPr>
          <w:szCs w:val="24"/>
        </w:rPr>
        <w:t xml:space="preserve"> car</w:t>
      </w:r>
      <w:r w:rsidRPr="00BC1543">
        <w:rPr>
          <w:rFonts w:hint="eastAsia"/>
          <w:szCs w:val="24"/>
        </w:rPr>
        <w:t>.h</w:t>
      </w:r>
    </w:p>
    <w:p w14:paraId="5BF0E876" w14:textId="77777777" w:rsidR="00C86B14" w:rsidRPr="00BC1543" w:rsidRDefault="00C86B14" w:rsidP="00BC1543">
      <w:pPr>
        <w:spacing w:line="300" w:lineRule="auto"/>
        <w:ind w:firstLine="480"/>
        <w:rPr>
          <w:szCs w:val="24"/>
        </w:rPr>
      </w:pPr>
      <w:r w:rsidRPr="00BC1543">
        <w:rPr>
          <w:rFonts w:hint="eastAsia"/>
          <w:szCs w:val="24"/>
        </w:rPr>
        <w:t>本模块中的主函数：</w:t>
      </w:r>
    </w:p>
    <w:p w14:paraId="4412EEE7" w14:textId="77777777" w:rsidR="00C86B14" w:rsidRPr="00BC1543" w:rsidRDefault="00C86B14" w:rsidP="00BC1543">
      <w:pPr>
        <w:spacing w:line="300" w:lineRule="auto"/>
        <w:ind w:firstLine="480"/>
        <w:rPr>
          <w:szCs w:val="24"/>
        </w:rPr>
      </w:pPr>
      <w:r w:rsidRPr="00BC1543">
        <w:rPr>
          <w:szCs w:val="24"/>
        </w:rPr>
        <w:t>void drivecar()</w:t>
      </w:r>
    </w:p>
    <w:p w14:paraId="2563ED4F" w14:textId="77777777" w:rsidR="00C86B14" w:rsidRPr="00BC1543" w:rsidRDefault="00C86B14" w:rsidP="00BC1543">
      <w:pPr>
        <w:spacing w:line="300" w:lineRule="auto"/>
        <w:ind w:firstLine="480"/>
        <w:rPr>
          <w:szCs w:val="24"/>
        </w:rPr>
      </w:pPr>
      <w:r w:rsidRPr="00BC1543">
        <w:rPr>
          <w:rFonts w:hint="eastAsia"/>
          <w:szCs w:val="24"/>
        </w:rPr>
        <w:t>主要调用</w:t>
      </w:r>
      <w:r w:rsidRPr="00BC1543">
        <w:rPr>
          <w:rFonts w:hint="eastAsia"/>
          <w:szCs w:val="24"/>
        </w:rPr>
        <w:t>4</w:t>
      </w:r>
      <w:r w:rsidRPr="00BC1543">
        <w:rPr>
          <w:rFonts w:hint="eastAsia"/>
          <w:szCs w:val="24"/>
        </w:rPr>
        <w:t>个函数：</w:t>
      </w:r>
    </w:p>
    <w:p w14:paraId="0593BDEE" w14:textId="77777777" w:rsidR="00C86B14" w:rsidRPr="00BC1543" w:rsidRDefault="00C86B14" w:rsidP="00BC1543">
      <w:pPr>
        <w:spacing w:line="300" w:lineRule="auto"/>
        <w:ind w:firstLine="480"/>
        <w:rPr>
          <w:szCs w:val="24"/>
        </w:rPr>
      </w:pPr>
      <w:r w:rsidRPr="00BC1543">
        <w:rPr>
          <w:rFonts w:hint="eastAsia"/>
          <w:szCs w:val="24"/>
        </w:rPr>
        <w:t xml:space="preserve">void </w:t>
      </w:r>
      <w:r w:rsidRPr="00BC1543">
        <w:rPr>
          <w:szCs w:val="24"/>
        </w:rPr>
        <w:t>get_automatic_vlen(&amp;v,vdrivemax,throttledrive,&amp;len)</w:t>
      </w:r>
    </w:p>
    <w:p w14:paraId="0FE9F8DA" w14:textId="77777777" w:rsidR="00C86B14" w:rsidRPr="00BC1543" w:rsidRDefault="00C86B14" w:rsidP="00BC1543">
      <w:pPr>
        <w:spacing w:line="300" w:lineRule="auto"/>
        <w:ind w:firstLine="480"/>
        <w:rPr>
          <w:szCs w:val="24"/>
        </w:rPr>
      </w:pPr>
      <w:r w:rsidRPr="00BC1543">
        <w:rPr>
          <w:rFonts w:hint="eastAsia"/>
          <w:szCs w:val="24"/>
        </w:rPr>
        <w:t xml:space="preserve">void </w:t>
      </w:r>
      <w:r w:rsidRPr="00BC1543">
        <w:rPr>
          <w:szCs w:val="24"/>
        </w:rPr>
        <w:t>get_stick_vlen(&amp;v,throttledrive,&amp;len)</w:t>
      </w:r>
    </w:p>
    <w:p w14:paraId="1DFC8F2D" w14:textId="77777777" w:rsidR="00C86B14" w:rsidRPr="00BC1543" w:rsidRDefault="00C86B14" w:rsidP="00BC1543">
      <w:pPr>
        <w:spacing w:line="300" w:lineRule="auto"/>
        <w:ind w:firstLine="480"/>
        <w:rPr>
          <w:szCs w:val="24"/>
        </w:rPr>
      </w:pPr>
      <w:r w:rsidRPr="00BC1543">
        <w:rPr>
          <w:szCs w:val="24"/>
        </w:rPr>
        <w:t>void twowheelstraight(double len, MYPOINT *mypos1, double *myangpos1, double *yidong, LINE *line2)</w:t>
      </w:r>
    </w:p>
    <w:p w14:paraId="7D0D6BDD" w14:textId="77777777" w:rsidR="00C86B14" w:rsidRPr="00BC1543" w:rsidRDefault="00C86B14" w:rsidP="00BC1543">
      <w:pPr>
        <w:spacing w:line="300" w:lineRule="auto"/>
        <w:ind w:firstLine="480"/>
        <w:rPr>
          <w:szCs w:val="24"/>
        </w:rPr>
      </w:pPr>
      <w:r w:rsidRPr="00BC1543">
        <w:rPr>
          <w:szCs w:val="24"/>
        </w:rPr>
        <w:t>void twowheelstraight(double len, MYPOINT *mypos1, double *myangpos1, double *yidong, LINE *line2)</w:t>
      </w:r>
    </w:p>
    <w:p w14:paraId="06EFF82C" w14:textId="77777777" w:rsidR="00C86B14" w:rsidRPr="00BC1543" w:rsidRDefault="00C86B14" w:rsidP="00BC1543">
      <w:pPr>
        <w:spacing w:line="300" w:lineRule="auto"/>
        <w:ind w:firstLine="480"/>
        <w:rPr>
          <w:szCs w:val="24"/>
        </w:rPr>
      </w:pPr>
      <w:r w:rsidRPr="00BC1543">
        <w:rPr>
          <w:rFonts w:hint="eastAsia"/>
          <w:szCs w:val="24"/>
        </w:rPr>
        <w:t>三级函数：</w:t>
      </w:r>
    </w:p>
    <w:p w14:paraId="3F105F44" w14:textId="77777777" w:rsidR="00C86B14" w:rsidRPr="00BC1543" w:rsidRDefault="00C86B14" w:rsidP="00BC1543">
      <w:pPr>
        <w:spacing w:line="300" w:lineRule="auto"/>
        <w:ind w:firstLine="480"/>
        <w:rPr>
          <w:szCs w:val="24"/>
        </w:rPr>
      </w:pPr>
      <w:r w:rsidRPr="00BC1543">
        <w:rPr>
          <w:szCs w:val="24"/>
        </w:rPr>
        <w:t>void onewheelstraight(double dr, double len, MYPOINT *mypos1, double *myangpos1, double *yidong, LINE *line2)</w:t>
      </w:r>
    </w:p>
    <w:p w14:paraId="72237EC7" w14:textId="77777777" w:rsidR="00C86B14" w:rsidRPr="00BC1543" w:rsidRDefault="00C86B14" w:rsidP="00BC1543">
      <w:pPr>
        <w:spacing w:line="300" w:lineRule="auto"/>
        <w:ind w:firstLine="480"/>
        <w:rPr>
          <w:szCs w:val="24"/>
        </w:rPr>
      </w:pPr>
      <w:r w:rsidRPr="00BC1543">
        <w:rPr>
          <w:szCs w:val="24"/>
        </w:rPr>
        <w:lastRenderedPageBreak/>
        <w:t>onewheelturn(double dr, double len, MYPOINT *mypos1, double *myangpos1, double *yidong,ARC *arc2)</w:t>
      </w:r>
    </w:p>
    <w:p w14:paraId="56C398A5" w14:textId="77777777" w:rsidR="00C86B14" w:rsidRPr="00BC1543" w:rsidRDefault="00C86B14" w:rsidP="00BC1543">
      <w:pPr>
        <w:spacing w:line="300" w:lineRule="auto"/>
        <w:ind w:firstLine="480"/>
        <w:rPr>
          <w:szCs w:val="24"/>
        </w:rPr>
      </w:pPr>
      <w:r w:rsidRPr="00BC1543">
        <w:rPr>
          <w:szCs w:val="24"/>
        </w:rPr>
        <w:t>void drivecar()</w:t>
      </w:r>
      <w:r w:rsidRPr="00BC1543">
        <w:rPr>
          <w:rFonts w:hint="eastAsia"/>
          <w:szCs w:val="24"/>
        </w:rPr>
        <w:t>函数判断赛车是自动挡还是手动挡，根据选择的模式计算一步的路程和一帧过后的速度和方向，考虑与赛道边界碰撞，计算小车的新位置和方向。若碰撞，小车只能运行到恰好与赛道边界接触的位置，新方向按光线反射原理计算。</w:t>
      </w:r>
    </w:p>
    <w:p w14:paraId="28C3D1A0" w14:textId="77777777" w:rsidR="00C86B14" w:rsidRPr="00BC1543" w:rsidRDefault="00C86B14" w:rsidP="00BC1543">
      <w:pPr>
        <w:spacing w:line="300" w:lineRule="auto"/>
        <w:ind w:firstLine="480"/>
        <w:rPr>
          <w:szCs w:val="24"/>
        </w:rPr>
      </w:pPr>
      <w:r w:rsidRPr="00BC1543">
        <w:rPr>
          <w:rFonts w:hint="eastAsia"/>
          <w:szCs w:val="24"/>
        </w:rPr>
        <w:t xml:space="preserve">void </w:t>
      </w:r>
      <w:r w:rsidRPr="00BC1543">
        <w:rPr>
          <w:szCs w:val="24"/>
        </w:rPr>
        <w:t>get_automatic_vlen(&amp;v,vdrivemax,throttledrive,&amp;len)</w:t>
      </w:r>
      <w:r w:rsidRPr="00BC1543">
        <w:rPr>
          <w:rFonts w:hint="eastAsia"/>
          <w:szCs w:val="24"/>
        </w:rPr>
        <w:t>功能前面已经描述。</w:t>
      </w:r>
      <w:r w:rsidRPr="00BC1543">
        <w:rPr>
          <w:szCs w:val="24"/>
        </w:rPr>
        <w:t xml:space="preserve"> </w:t>
      </w:r>
    </w:p>
    <w:p w14:paraId="7B4DBF3D" w14:textId="77777777" w:rsidR="00C86B14" w:rsidRPr="00BC1543" w:rsidRDefault="00C86B14" w:rsidP="00BC1543">
      <w:pPr>
        <w:spacing w:line="300" w:lineRule="auto"/>
        <w:ind w:firstLine="480"/>
        <w:rPr>
          <w:szCs w:val="24"/>
        </w:rPr>
      </w:pPr>
    </w:p>
    <w:p w14:paraId="70AE7860" w14:textId="77777777" w:rsidR="00C86B14" w:rsidRPr="00BC1543" w:rsidRDefault="00C86B14" w:rsidP="00BC1543">
      <w:pPr>
        <w:spacing w:line="300" w:lineRule="auto"/>
        <w:ind w:firstLine="480"/>
        <w:rPr>
          <w:szCs w:val="24"/>
        </w:rPr>
      </w:pPr>
      <w:r w:rsidRPr="00BC1543">
        <w:rPr>
          <w:rFonts w:hint="eastAsia"/>
          <w:szCs w:val="24"/>
        </w:rPr>
        <w:t>计算手动档时，一步路程和下一步小车速度</w:t>
      </w:r>
    </w:p>
    <w:p w14:paraId="704CE665" w14:textId="77777777" w:rsidR="00C86B14" w:rsidRPr="00BC1543" w:rsidRDefault="00C86B14" w:rsidP="00BC1543">
      <w:pPr>
        <w:spacing w:line="300" w:lineRule="auto"/>
        <w:ind w:firstLine="480"/>
        <w:rPr>
          <w:szCs w:val="24"/>
        </w:rPr>
      </w:pPr>
      <w:r w:rsidRPr="00BC1543">
        <w:rPr>
          <w:rFonts w:hint="eastAsia"/>
          <w:szCs w:val="24"/>
        </w:rPr>
        <w:t xml:space="preserve">void </w:t>
      </w:r>
      <w:r w:rsidRPr="00BC1543">
        <w:rPr>
          <w:szCs w:val="24"/>
        </w:rPr>
        <w:t>get_stick_vlen(&amp;v,throttledrive,&amp;len)</w:t>
      </w:r>
      <w:r w:rsidRPr="00BC1543">
        <w:rPr>
          <w:rFonts w:hint="eastAsia"/>
          <w:szCs w:val="24"/>
        </w:rPr>
        <w:t xml:space="preserve"> </w:t>
      </w:r>
      <w:r w:rsidRPr="00BC1543">
        <w:rPr>
          <w:rFonts w:hint="eastAsia"/>
          <w:szCs w:val="24"/>
        </w:rPr>
        <w:t>函数用于计算手动档时，一步路程和下一步小车速度。不同的档位对应不同的最大速度，对应不同的变速箱变速比。同时，要判断油门的有无。油门的有无通过“↑”键是否按下来判断。有油门时，因碰撞速度高于最大速度，则给定减加速度；否则赛车加速，不超过当前档位最大速度。无油门时赛车减速，速度最小为</w:t>
      </w:r>
      <w:r w:rsidRPr="00BC1543">
        <w:rPr>
          <w:rFonts w:hint="eastAsia"/>
          <w:szCs w:val="24"/>
        </w:rPr>
        <w:t>0</w:t>
      </w:r>
      <w:r w:rsidRPr="00BC1543">
        <w:rPr>
          <w:rFonts w:hint="eastAsia"/>
          <w:szCs w:val="24"/>
        </w:rPr>
        <w:t>。</w:t>
      </w:r>
    </w:p>
    <w:p w14:paraId="512FA3B5" w14:textId="77777777" w:rsidR="00C86B14" w:rsidRPr="00BC1543" w:rsidRDefault="00C86B14" w:rsidP="00BC1543">
      <w:pPr>
        <w:spacing w:line="300" w:lineRule="auto"/>
        <w:ind w:firstLine="480"/>
        <w:rPr>
          <w:szCs w:val="24"/>
        </w:rPr>
      </w:pPr>
    </w:p>
    <w:p w14:paraId="2BA829B3" w14:textId="77777777" w:rsidR="00C86B14" w:rsidRPr="00BC1543" w:rsidRDefault="00C86B14" w:rsidP="00BC1543">
      <w:pPr>
        <w:spacing w:line="300" w:lineRule="auto"/>
        <w:ind w:firstLine="480"/>
        <w:rPr>
          <w:szCs w:val="24"/>
        </w:rPr>
      </w:pPr>
      <w:r w:rsidRPr="00BC1543">
        <w:rPr>
          <w:rFonts w:hint="eastAsia"/>
          <w:szCs w:val="24"/>
        </w:rPr>
        <w:t>直行时考虑与道路边界碰撞的新位置和方向。</w:t>
      </w:r>
    </w:p>
    <w:p w14:paraId="6D5494C9" w14:textId="77777777" w:rsidR="00C86B14" w:rsidRPr="00BC1543" w:rsidRDefault="00C86B14" w:rsidP="00BC1543">
      <w:pPr>
        <w:spacing w:line="300" w:lineRule="auto"/>
        <w:ind w:firstLine="480"/>
        <w:rPr>
          <w:szCs w:val="24"/>
        </w:rPr>
      </w:pPr>
      <w:r w:rsidRPr="00BC1543">
        <w:rPr>
          <w:szCs w:val="24"/>
        </w:rPr>
        <w:t>void twowheelstraight(double len, MYPOINT *mypos1, double *myangpos1, double *yidong, LINE *line2)</w:t>
      </w:r>
      <w:r w:rsidRPr="00BC1543">
        <w:rPr>
          <w:rFonts w:hint="eastAsia"/>
          <w:szCs w:val="24"/>
        </w:rPr>
        <w:t>函数用于直行时考虑与道路边界碰撞的新位置和方向。由于游戏中赛车不能看作一个点，因此，要分别计算左轮和右轮可以行使的最大路程，按较小路程确定赛车的新位置和方向。一个轮子可以行使的最大路程通过</w:t>
      </w:r>
      <w:r w:rsidRPr="00BC1543">
        <w:rPr>
          <w:szCs w:val="24"/>
        </w:rPr>
        <w:t>void onewheelstraight(double dr, double len, MYPOINT *mypos1, double *myangpos1, double *yidong, LINE *line2)</w:t>
      </w:r>
      <w:r w:rsidRPr="00BC1543">
        <w:rPr>
          <w:rFonts w:hint="eastAsia"/>
          <w:szCs w:val="24"/>
        </w:rPr>
        <w:t>计算，考虑了与道路内外边界是否碰撞。</w:t>
      </w:r>
    </w:p>
    <w:p w14:paraId="60DCDE46" w14:textId="77777777" w:rsidR="00C86B14" w:rsidRPr="00BC1543" w:rsidRDefault="00C86B14" w:rsidP="00BC1543">
      <w:pPr>
        <w:spacing w:line="300" w:lineRule="auto"/>
        <w:ind w:firstLine="480"/>
        <w:rPr>
          <w:szCs w:val="24"/>
        </w:rPr>
      </w:pPr>
    </w:p>
    <w:p w14:paraId="14481BFE" w14:textId="77777777" w:rsidR="00C86B14" w:rsidRPr="00BC1543" w:rsidRDefault="00C86B14" w:rsidP="00BC1543">
      <w:pPr>
        <w:spacing w:line="300" w:lineRule="auto"/>
        <w:ind w:firstLine="480"/>
        <w:rPr>
          <w:szCs w:val="24"/>
        </w:rPr>
      </w:pPr>
      <w:r w:rsidRPr="00BC1543">
        <w:rPr>
          <w:rFonts w:hint="eastAsia"/>
          <w:szCs w:val="24"/>
        </w:rPr>
        <w:t>转弯时考虑与道路边界碰撞的新位置和方向</w:t>
      </w:r>
    </w:p>
    <w:p w14:paraId="2D669CB7" w14:textId="77777777" w:rsidR="00C86B14" w:rsidRPr="00BC1543" w:rsidRDefault="00C86B14" w:rsidP="00BC1543">
      <w:pPr>
        <w:spacing w:line="300" w:lineRule="auto"/>
        <w:ind w:firstLine="480"/>
        <w:rPr>
          <w:szCs w:val="24"/>
        </w:rPr>
      </w:pPr>
      <w:r w:rsidRPr="00BC1543">
        <w:rPr>
          <w:szCs w:val="24"/>
        </w:rPr>
        <w:t>void twowheelturn(double len, MYPOINT *mypos1, double *myangpos1, double *yidong, ARC *arc2)</w:t>
      </w:r>
      <w:r w:rsidRPr="00BC1543">
        <w:rPr>
          <w:rFonts w:hint="eastAsia"/>
          <w:szCs w:val="24"/>
        </w:rPr>
        <w:t xml:space="preserve"> </w:t>
      </w:r>
      <w:r w:rsidRPr="00BC1543">
        <w:rPr>
          <w:rFonts w:hint="eastAsia"/>
          <w:szCs w:val="24"/>
        </w:rPr>
        <w:t>函数用于转弯时考虑与道路边界碰撞的新位置和方向，计算原理与直行时相似，调用了</w:t>
      </w:r>
      <w:r w:rsidRPr="00BC1543">
        <w:rPr>
          <w:szCs w:val="24"/>
        </w:rPr>
        <w:t>void onewheelturn(double dr, double len, MYPOINT *mypos1, double *myangpos1, double *yidong,ARC *arc2)</w:t>
      </w:r>
      <w:r w:rsidRPr="00BC1543">
        <w:rPr>
          <w:rFonts w:hint="eastAsia"/>
          <w:szCs w:val="24"/>
        </w:rPr>
        <w:t>。</w:t>
      </w:r>
    </w:p>
    <w:p w14:paraId="5496F038" w14:textId="4569179E" w:rsidR="00C86B14" w:rsidRPr="00BC1543" w:rsidRDefault="00C86B14" w:rsidP="00BC1543">
      <w:pPr>
        <w:spacing w:line="300" w:lineRule="auto"/>
        <w:ind w:firstLine="480"/>
        <w:rPr>
          <w:szCs w:val="24"/>
        </w:rPr>
      </w:pPr>
      <w:r w:rsidRPr="00BC1543">
        <w:rPr>
          <w:szCs w:val="24"/>
        </w:rPr>
        <w:t>double jicheng(MYPOINT p1,MYPOINT p2,double *sum)</w:t>
      </w:r>
      <w:r w:rsidRPr="00BC1543">
        <w:rPr>
          <w:rFonts w:hint="eastAsia"/>
          <w:szCs w:val="24"/>
        </w:rPr>
        <w:t>计算小车映射到跑道中心线上的路程。</w:t>
      </w:r>
    </w:p>
    <w:p w14:paraId="6BBBF2A5" w14:textId="77777777" w:rsidR="009527AE" w:rsidRPr="00BC1543" w:rsidRDefault="009527AE" w:rsidP="00BC1543">
      <w:pPr>
        <w:pStyle w:val="20"/>
        <w:spacing w:line="300" w:lineRule="auto"/>
        <w:ind w:left="480" w:firstLine="480"/>
        <w:rPr>
          <w:szCs w:val="24"/>
        </w:rPr>
      </w:pPr>
    </w:p>
    <w:p w14:paraId="3D8A8915" w14:textId="25F5DD94" w:rsidR="00C86B14" w:rsidRPr="00BC1543" w:rsidRDefault="00CF0905" w:rsidP="00BC1543">
      <w:pPr>
        <w:spacing w:line="300" w:lineRule="auto"/>
        <w:ind w:firstLineChars="0" w:firstLine="0"/>
        <w:rPr>
          <w:szCs w:val="24"/>
        </w:rPr>
      </w:pPr>
      <w:r w:rsidRPr="00BC1543">
        <w:rPr>
          <w:szCs w:val="24"/>
        </w:rPr>
        <w:t>1</w:t>
      </w:r>
      <w:r w:rsidRPr="00BC1543">
        <w:rPr>
          <w:rFonts w:hint="eastAsia"/>
          <w:szCs w:val="24"/>
        </w:rPr>
        <w:t>8</w:t>
      </w:r>
      <w:r w:rsidR="00C86B14" w:rsidRPr="00BC1543">
        <w:rPr>
          <w:szCs w:val="24"/>
        </w:rPr>
        <w:t>.</w:t>
      </w:r>
      <w:r w:rsidR="00C86B14" w:rsidRPr="00BC1543">
        <w:rPr>
          <w:rFonts w:hint="eastAsia"/>
          <w:color w:val="FF0000"/>
          <w:szCs w:val="24"/>
        </w:rPr>
        <w:t>两车相碰检测模块</w:t>
      </w:r>
    </w:p>
    <w:p w14:paraId="06B9C452" w14:textId="77777777" w:rsidR="00C86B14" w:rsidRPr="00BC1543" w:rsidRDefault="00C86B14" w:rsidP="00BC1543">
      <w:pPr>
        <w:spacing w:line="300" w:lineRule="auto"/>
        <w:ind w:firstLine="480"/>
        <w:rPr>
          <w:szCs w:val="24"/>
        </w:rPr>
      </w:pPr>
      <w:r w:rsidRPr="00BC1543">
        <w:rPr>
          <w:rFonts w:hint="eastAsia"/>
          <w:szCs w:val="24"/>
        </w:rPr>
        <w:t>该模块可以检测两个赛车之间的碰撞，对赛车碰撞后的状态进行相应的调整。</w:t>
      </w:r>
    </w:p>
    <w:p w14:paraId="1FAD4187"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collide</w:t>
      </w:r>
      <w:r w:rsidRPr="00BC1543">
        <w:rPr>
          <w:rFonts w:hint="eastAsia"/>
          <w:szCs w:val="24"/>
        </w:rPr>
        <w:t xml:space="preserve">.c </w:t>
      </w:r>
      <w:r w:rsidRPr="00BC1543">
        <w:rPr>
          <w:szCs w:val="24"/>
        </w:rPr>
        <w:t xml:space="preserve"> collide</w:t>
      </w:r>
      <w:r w:rsidRPr="00BC1543">
        <w:rPr>
          <w:rFonts w:hint="eastAsia"/>
          <w:szCs w:val="24"/>
        </w:rPr>
        <w:t>.h</w:t>
      </w:r>
    </w:p>
    <w:p w14:paraId="54B7934F" w14:textId="77777777" w:rsidR="00C86B14" w:rsidRPr="00BC1543" w:rsidRDefault="00C86B14" w:rsidP="00BC1543">
      <w:pPr>
        <w:spacing w:line="300" w:lineRule="auto"/>
        <w:ind w:firstLine="480"/>
        <w:rPr>
          <w:szCs w:val="24"/>
        </w:rPr>
      </w:pPr>
      <w:r w:rsidRPr="00BC1543">
        <w:rPr>
          <w:rFonts w:hint="eastAsia"/>
          <w:szCs w:val="24"/>
        </w:rPr>
        <w:t>本模块中的主函数：</w:t>
      </w:r>
    </w:p>
    <w:p w14:paraId="219B318A" w14:textId="77777777" w:rsidR="00C86B14" w:rsidRPr="00BC1543" w:rsidRDefault="00C86B14" w:rsidP="00BC1543">
      <w:pPr>
        <w:spacing w:line="300" w:lineRule="auto"/>
        <w:ind w:firstLine="480"/>
        <w:rPr>
          <w:szCs w:val="24"/>
        </w:rPr>
      </w:pPr>
      <w:r w:rsidRPr="00BC1543">
        <w:rPr>
          <w:szCs w:val="24"/>
        </w:rPr>
        <w:t>proccarcollide()</w:t>
      </w:r>
      <w:r w:rsidRPr="00BC1543">
        <w:rPr>
          <w:rFonts w:hint="eastAsia"/>
          <w:szCs w:val="24"/>
        </w:rPr>
        <w:t>。</w:t>
      </w:r>
    </w:p>
    <w:p w14:paraId="59C84DED" w14:textId="77777777" w:rsidR="00C86B14" w:rsidRPr="00BC1543" w:rsidRDefault="00C86B14" w:rsidP="00BC1543">
      <w:pPr>
        <w:spacing w:line="300" w:lineRule="auto"/>
        <w:ind w:firstLine="480"/>
        <w:rPr>
          <w:szCs w:val="24"/>
        </w:rPr>
      </w:pPr>
      <w:r w:rsidRPr="00BC1543">
        <w:rPr>
          <w:rFonts w:hint="eastAsia"/>
          <w:szCs w:val="24"/>
        </w:rPr>
        <w:t>调用的函数：</w:t>
      </w:r>
    </w:p>
    <w:p w14:paraId="74627248" w14:textId="77777777" w:rsidR="00C86B14" w:rsidRPr="00BC1543" w:rsidRDefault="00C86B14" w:rsidP="00BC1543">
      <w:pPr>
        <w:spacing w:line="300" w:lineRule="auto"/>
        <w:ind w:firstLine="480"/>
        <w:rPr>
          <w:szCs w:val="24"/>
        </w:rPr>
      </w:pPr>
      <w:r w:rsidRPr="00BC1543">
        <w:rPr>
          <w:szCs w:val="24"/>
        </w:rPr>
        <w:t>int carcollide()</w:t>
      </w:r>
    </w:p>
    <w:p w14:paraId="7FC737A7" w14:textId="77777777" w:rsidR="00C86B14" w:rsidRPr="00BC1543" w:rsidRDefault="00C86B14" w:rsidP="00BC1543">
      <w:pPr>
        <w:spacing w:line="300" w:lineRule="auto"/>
        <w:ind w:firstLine="480"/>
        <w:rPr>
          <w:szCs w:val="24"/>
        </w:rPr>
      </w:pPr>
      <w:r w:rsidRPr="00BC1543">
        <w:rPr>
          <w:szCs w:val="24"/>
        </w:rPr>
        <w:lastRenderedPageBreak/>
        <w:t>proccarcollide()</w:t>
      </w:r>
      <w:r w:rsidRPr="00BC1543">
        <w:rPr>
          <w:rFonts w:hint="eastAsia"/>
          <w:szCs w:val="24"/>
        </w:rPr>
        <w:t>函数检测碰撞并使赛车做出反应，分为检测碰撞和发生碰撞后的反应。首先检测两车是否碰撞，若碰撞则按照质量相同的完全弹性碰撞处理，使速度交换。</w:t>
      </w:r>
    </w:p>
    <w:p w14:paraId="18AEF97B" w14:textId="72B3864A" w:rsidR="00C86B14" w:rsidRPr="00BC1543" w:rsidRDefault="00C86B14" w:rsidP="00BC1543">
      <w:pPr>
        <w:spacing w:line="300" w:lineRule="auto"/>
        <w:ind w:firstLine="480"/>
        <w:rPr>
          <w:szCs w:val="24"/>
        </w:rPr>
      </w:pPr>
      <w:r w:rsidRPr="00BC1543">
        <w:rPr>
          <w:szCs w:val="24"/>
        </w:rPr>
        <w:t>int carcollide()</w:t>
      </w:r>
      <w:r w:rsidRPr="00BC1543">
        <w:rPr>
          <w:rFonts w:hint="eastAsia"/>
          <w:szCs w:val="24"/>
        </w:rPr>
        <w:t>函数检测碰撞，检查一个赛车的</w:t>
      </w:r>
      <w:r w:rsidRPr="00BC1543">
        <w:rPr>
          <w:rFonts w:hint="eastAsia"/>
          <w:szCs w:val="24"/>
        </w:rPr>
        <w:t>4</w:t>
      </w:r>
      <w:r w:rsidRPr="00BC1543">
        <w:rPr>
          <w:rFonts w:hint="eastAsia"/>
          <w:szCs w:val="24"/>
        </w:rPr>
        <w:t>个顶点是否在以另一个赛车四个顶点为顶点的矩形内，若在，则表示两车发生碰撞。</w:t>
      </w:r>
    </w:p>
    <w:p w14:paraId="6C33BD71" w14:textId="77777777" w:rsidR="009527AE" w:rsidRPr="00BC1543" w:rsidRDefault="009527AE" w:rsidP="00BC1543">
      <w:pPr>
        <w:pStyle w:val="20"/>
        <w:spacing w:line="300" w:lineRule="auto"/>
        <w:ind w:left="480" w:firstLine="480"/>
        <w:rPr>
          <w:szCs w:val="24"/>
        </w:rPr>
      </w:pPr>
    </w:p>
    <w:p w14:paraId="0BA5A83F" w14:textId="7A9880AA" w:rsidR="00C86B14" w:rsidRPr="00BC1543" w:rsidRDefault="00CF0905" w:rsidP="00BC1543">
      <w:pPr>
        <w:spacing w:line="300" w:lineRule="auto"/>
        <w:ind w:firstLineChars="55" w:firstLine="132"/>
        <w:rPr>
          <w:szCs w:val="24"/>
        </w:rPr>
      </w:pPr>
      <w:r w:rsidRPr="00BC1543">
        <w:rPr>
          <w:rFonts w:hint="eastAsia"/>
          <w:szCs w:val="24"/>
        </w:rPr>
        <w:t>19</w:t>
      </w:r>
      <w:r w:rsidR="00C86B14" w:rsidRPr="00BC1543">
        <w:rPr>
          <w:szCs w:val="24"/>
        </w:rPr>
        <w:t>.</w:t>
      </w:r>
      <w:r w:rsidR="00C86B14" w:rsidRPr="00BC1543">
        <w:rPr>
          <w:rFonts w:hint="eastAsia"/>
          <w:szCs w:val="24"/>
        </w:rPr>
        <w:t>相机位置设置模块</w:t>
      </w:r>
    </w:p>
    <w:p w14:paraId="6D343414" w14:textId="77777777" w:rsidR="00C86B14" w:rsidRPr="00BC1543" w:rsidRDefault="00C86B14" w:rsidP="00BC1543">
      <w:pPr>
        <w:spacing w:line="300" w:lineRule="auto"/>
        <w:ind w:firstLine="480"/>
        <w:rPr>
          <w:szCs w:val="24"/>
        </w:rPr>
      </w:pPr>
      <w:r w:rsidRPr="00BC1543">
        <w:rPr>
          <w:rFonts w:hint="eastAsia"/>
          <w:szCs w:val="24"/>
        </w:rPr>
        <w:t>本模块根据键盘控制赛车当前的位置和方向计算相机的位置和方向。</w:t>
      </w:r>
    </w:p>
    <w:p w14:paraId="06BED024" w14:textId="77777777" w:rsidR="00C86B14" w:rsidRPr="00BC1543" w:rsidRDefault="00C86B14" w:rsidP="00BC1543">
      <w:pPr>
        <w:spacing w:line="300" w:lineRule="auto"/>
        <w:ind w:firstLine="480"/>
        <w:rPr>
          <w:szCs w:val="24"/>
        </w:rPr>
      </w:pPr>
      <w:bookmarkStart w:id="70" w:name="_Hlk526713088"/>
      <w:r w:rsidRPr="00BC1543">
        <w:rPr>
          <w:rFonts w:hint="eastAsia"/>
          <w:szCs w:val="24"/>
        </w:rPr>
        <w:t>文件：</w:t>
      </w:r>
      <w:r w:rsidRPr="00BC1543">
        <w:rPr>
          <w:szCs w:val="24"/>
        </w:rPr>
        <w:t>camera</w:t>
      </w:r>
      <w:r w:rsidRPr="00BC1543">
        <w:rPr>
          <w:rFonts w:hint="eastAsia"/>
          <w:szCs w:val="24"/>
        </w:rPr>
        <w:t xml:space="preserve">.c </w:t>
      </w:r>
      <w:r w:rsidRPr="00BC1543">
        <w:rPr>
          <w:szCs w:val="24"/>
        </w:rPr>
        <w:t xml:space="preserve"> camera</w:t>
      </w:r>
      <w:r w:rsidRPr="00BC1543">
        <w:rPr>
          <w:rFonts w:hint="eastAsia"/>
          <w:szCs w:val="24"/>
        </w:rPr>
        <w:t>.h</w:t>
      </w:r>
    </w:p>
    <w:bookmarkEnd w:id="70"/>
    <w:p w14:paraId="6143A5B4" w14:textId="47F6AA3F" w:rsidR="00C86B14" w:rsidRPr="00BC1543" w:rsidRDefault="00C86B14" w:rsidP="00BC1543">
      <w:pPr>
        <w:spacing w:line="300" w:lineRule="auto"/>
        <w:ind w:firstLine="480"/>
        <w:rPr>
          <w:szCs w:val="24"/>
        </w:rPr>
      </w:pPr>
      <w:r w:rsidRPr="00BC1543">
        <w:rPr>
          <w:rFonts w:hint="eastAsia"/>
          <w:szCs w:val="24"/>
        </w:rPr>
        <w:t>本模块中的函数为</w:t>
      </w:r>
      <w:r w:rsidRPr="00BC1543">
        <w:rPr>
          <w:szCs w:val="24"/>
        </w:rPr>
        <w:t>void setcamera(MYPOINT p1,double ang)</w:t>
      </w:r>
      <w:r w:rsidRPr="00BC1543">
        <w:rPr>
          <w:rFonts w:hint="eastAsia"/>
          <w:szCs w:val="24"/>
        </w:rPr>
        <w:t>。</w:t>
      </w:r>
    </w:p>
    <w:p w14:paraId="5CEE018F" w14:textId="77777777" w:rsidR="009527AE" w:rsidRPr="00BC1543" w:rsidRDefault="009527AE" w:rsidP="00BC1543">
      <w:pPr>
        <w:pStyle w:val="20"/>
        <w:spacing w:line="300" w:lineRule="auto"/>
        <w:ind w:left="480" w:firstLine="480"/>
        <w:rPr>
          <w:szCs w:val="24"/>
        </w:rPr>
      </w:pPr>
    </w:p>
    <w:p w14:paraId="7B38E62B" w14:textId="1CD40194" w:rsidR="00C86B14" w:rsidRPr="00BC1543" w:rsidRDefault="00CF0905" w:rsidP="00BC1543">
      <w:pPr>
        <w:spacing w:line="300" w:lineRule="auto"/>
        <w:ind w:firstLineChars="0" w:firstLine="0"/>
        <w:rPr>
          <w:color w:val="FF0000"/>
          <w:szCs w:val="24"/>
        </w:rPr>
      </w:pPr>
      <w:r w:rsidRPr="00BC1543">
        <w:rPr>
          <w:rFonts w:hint="eastAsia"/>
          <w:color w:val="FF0000"/>
          <w:szCs w:val="24"/>
        </w:rPr>
        <w:t>20</w:t>
      </w:r>
      <w:r w:rsidR="00C86B14" w:rsidRPr="00BC1543">
        <w:rPr>
          <w:rFonts w:hint="eastAsia"/>
          <w:color w:val="FF0000"/>
          <w:szCs w:val="24"/>
        </w:rPr>
        <w:t>.</w:t>
      </w:r>
      <w:r w:rsidR="00C86B14" w:rsidRPr="00BC1543">
        <w:rPr>
          <w:rFonts w:hint="eastAsia"/>
          <w:color w:val="FF0000"/>
          <w:szCs w:val="24"/>
        </w:rPr>
        <w:t>透视图绘制模块</w:t>
      </w:r>
    </w:p>
    <w:p w14:paraId="50E30285" w14:textId="77777777" w:rsidR="00C86B14" w:rsidRPr="00BC1543" w:rsidRDefault="00C86B14" w:rsidP="00BC1543">
      <w:pPr>
        <w:spacing w:line="300" w:lineRule="auto"/>
        <w:ind w:firstLine="480"/>
        <w:rPr>
          <w:szCs w:val="24"/>
        </w:rPr>
      </w:pPr>
      <w:r w:rsidRPr="00BC1543">
        <w:rPr>
          <w:rFonts w:hint="eastAsia"/>
          <w:szCs w:val="24"/>
        </w:rPr>
        <w:t>该模块用于在屏幕上画出赛道、终点线、赛车。</w:t>
      </w:r>
    </w:p>
    <w:p w14:paraId="2FE48EBF"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toushi</w:t>
      </w:r>
      <w:r w:rsidRPr="00BC1543">
        <w:rPr>
          <w:rFonts w:hint="eastAsia"/>
          <w:szCs w:val="24"/>
        </w:rPr>
        <w:t xml:space="preserve">.c  </w:t>
      </w:r>
      <w:r w:rsidRPr="00BC1543">
        <w:rPr>
          <w:szCs w:val="24"/>
        </w:rPr>
        <w:t>toushi</w:t>
      </w:r>
      <w:r w:rsidRPr="00BC1543">
        <w:rPr>
          <w:rFonts w:hint="eastAsia"/>
          <w:szCs w:val="24"/>
        </w:rPr>
        <w:t>.h</w:t>
      </w:r>
    </w:p>
    <w:p w14:paraId="6E44F479" w14:textId="77777777" w:rsidR="00C86B14" w:rsidRPr="00BC1543" w:rsidRDefault="00C86B14" w:rsidP="00BC1543">
      <w:pPr>
        <w:spacing w:line="300" w:lineRule="auto"/>
        <w:ind w:firstLine="480"/>
        <w:rPr>
          <w:szCs w:val="24"/>
        </w:rPr>
      </w:pPr>
      <w:r w:rsidRPr="00BC1543">
        <w:rPr>
          <w:rFonts w:hint="eastAsia"/>
          <w:szCs w:val="24"/>
        </w:rPr>
        <w:t>自定义结构类型：</w:t>
      </w:r>
    </w:p>
    <w:p w14:paraId="6663C3E9" w14:textId="77777777" w:rsidR="00C86B14" w:rsidRPr="00BC1543" w:rsidRDefault="00C86B14" w:rsidP="00BC1543">
      <w:pPr>
        <w:spacing w:line="300" w:lineRule="auto"/>
        <w:ind w:firstLine="480"/>
        <w:rPr>
          <w:szCs w:val="24"/>
        </w:rPr>
      </w:pPr>
      <w:r w:rsidRPr="00BC1543">
        <w:rPr>
          <w:szCs w:val="24"/>
        </w:rPr>
        <w:t>typedef struct _MYPOINT</w:t>
      </w:r>
      <w:r w:rsidRPr="00BC1543">
        <w:rPr>
          <w:rFonts w:hint="eastAsia"/>
          <w:szCs w:val="24"/>
        </w:rPr>
        <w:t>//</w:t>
      </w:r>
      <w:r w:rsidRPr="00BC1543">
        <w:rPr>
          <w:rFonts w:hint="eastAsia"/>
          <w:szCs w:val="24"/>
        </w:rPr>
        <w:t>坐标系中的点</w:t>
      </w:r>
    </w:p>
    <w:p w14:paraId="1C5FA886" w14:textId="77777777" w:rsidR="00C86B14" w:rsidRPr="00BC1543" w:rsidRDefault="00C86B14" w:rsidP="00BC1543">
      <w:pPr>
        <w:spacing w:line="300" w:lineRule="auto"/>
        <w:ind w:firstLine="480"/>
        <w:rPr>
          <w:szCs w:val="24"/>
        </w:rPr>
      </w:pPr>
      <w:r w:rsidRPr="00BC1543">
        <w:rPr>
          <w:szCs w:val="24"/>
        </w:rPr>
        <w:t>{</w:t>
      </w:r>
    </w:p>
    <w:p w14:paraId="1CD0DF38" w14:textId="77777777" w:rsidR="00C86B14" w:rsidRPr="00BC1543" w:rsidRDefault="00C86B14" w:rsidP="00BC1543">
      <w:pPr>
        <w:spacing w:line="300" w:lineRule="auto"/>
        <w:ind w:firstLine="480"/>
        <w:rPr>
          <w:szCs w:val="24"/>
        </w:rPr>
      </w:pPr>
      <w:r w:rsidRPr="00BC1543">
        <w:rPr>
          <w:szCs w:val="24"/>
        </w:rPr>
        <w:tab/>
        <w:t>double x;</w:t>
      </w:r>
      <w:r w:rsidRPr="00BC1543">
        <w:rPr>
          <w:rFonts w:hint="eastAsia"/>
          <w:szCs w:val="24"/>
        </w:rPr>
        <w:t>//</w:t>
      </w:r>
      <w:r w:rsidRPr="00BC1543">
        <w:rPr>
          <w:rFonts w:hint="eastAsia"/>
          <w:szCs w:val="24"/>
        </w:rPr>
        <w:t>横坐标</w:t>
      </w:r>
    </w:p>
    <w:p w14:paraId="14102636" w14:textId="77777777" w:rsidR="00C86B14" w:rsidRPr="00BC1543" w:rsidRDefault="00C86B14" w:rsidP="00BC1543">
      <w:pPr>
        <w:spacing w:line="300" w:lineRule="auto"/>
        <w:ind w:firstLine="480"/>
        <w:rPr>
          <w:szCs w:val="24"/>
        </w:rPr>
      </w:pPr>
      <w:r w:rsidRPr="00BC1543">
        <w:rPr>
          <w:szCs w:val="24"/>
        </w:rPr>
        <w:tab/>
        <w:t>double y;</w:t>
      </w:r>
      <w:r w:rsidRPr="00BC1543">
        <w:rPr>
          <w:rFonts w:hint="eastAsia"/>
          <w:szCs w:val="24"/>
        </w:rPr>
        <w:t>//</w:t>
      </w:r>
      <w:r w:rsidRPr="00BC1543">
        <w:rPr>
          <w:rFonts w:hint="eastAsia"/>
          <w:szCs w:val="24"/>
        </w:rPr>
        <w:t>纵坐标</w:t>
      </w:r>
    </w:p>
    <w:p w14:paraId="4A96A84E" w14:textId="77777777" w:rsidR="00C86B14" w:rsidRPr="00BC1543" w:rsidRDefault="00C86B14" w:rsidP="00BC1543">
      <w:pPr>
        <w:spacing w:line="300" w:lineRule="auto"/>
        <w:ind w:firstLine="480"/>
        <w:rPr>
          <w:szCs w:val="24"/>
        </w:rPr>
      </w:pPr>
      <w:r w:rsidRPr="00BC1543">
        <w:rPr>
          <w:szCs w:val="24"/>
        </w:rPr>
        <w:t>}MYPOINT, *PMYPOINT;</w:t>
      </w:r>
      <w:r w:rsidRPr="00BC1543">
        <w:rPr>
          <w:rFonts w:hint="eastAsia"/>
          <w:szCs w:val="24"/>
        </w:rPr>
        <w:t>创建坐标系中的点的结构，是之后画图的基础，其中横纵坐标用</w:t>
      </w:r>
      <w:r w:rsidRPr="00BC1543">
        <w:rPr>
          <w:rFonts w:hint="eastAsia"/>
          <w:szCs w:val="24"/>
        </w:rPr>
        <w:t>double</w:t>
      </w:r>
      <w:r w:rsidRPr="00BC1543">
        <w:rPr>
          <w:rFonts w:hint="eastAsia"/>
          <w:szCs w:val="24"/>
        </w:rPr>
        <w:t>类型时可使点的计算更精确。</w:t>
      </w:r>
    </w:p>
    <w:p w14:paraId="10C38524" w14:textId="77777777" w:rsidR="00C86B14" w:rsidRPr="00BC1543" w:rsidRDefault="00C86B14" w:rsidP="00BC1543">
      <w:pPr>
        <w:spacing w:line="300" w:lineRule="auto"/>
        <w:ind w:firstLine="480"/>
        <w:rPr>
          <w:szCs w:val="24"/>
        </w:rPr>
      </w:pPr>
      <w:r w:rsidRPr="00BC1543">
        <w:rPr>
          <w:szCs w:val="24"/>
        </w:rPr>
        <w:t>typedef struct _POINT</w:t>
      </w:r>
      <w:r w:rsidRPr="00BC1543">
        <w:rPr>
          <w:rFonts w:hint="eastAsia"/>
          <w:szCs w:val="24"/>
        </w:rPr>
        <w:t>//</w:t>
      </w:r>
      <w:r w:rsidRPr="00BC1543">
        <w:rPr>
          <w:rFonts w:hint="eastAsia"/>
          <w:szCs w:val="24"/>
        </w:rPr>
        <w:t>屏幕坐标系中的点</w:t>
      </w:r>
    </w:p>
    <w:p w14:paraId="37D77086" w14:textId="77777777" w:rsidR="00C86B14" w:rsidRPr="00BC1543" w:rsidRDefault="00C86B14" w:rsidP="00BC1543">
      <w:pPr>
        <w:spacing w:line="300" w:lineRule="auto"/>
        <w:ind w:firstLine="480"/>
        <w:rPr>
          <w:szCs w:val="24"/>
        </w:rPr>
      </w:pPr>
      <w:r w:rsidRPr="00BC1543">
        <w:rPr>
          <w:szCs w:val="24"/>
        </w:rPr>
        <w:t>{</w:t>
      </w:r>
    </w:p>
    <w:p w14:paraId="5F04923B" w14:textId="77777777" w:rsidR="00C86B14" w:rsidRPr="00BC1543" w:rsidRDefault="00C86B14" w:rsidP="00BC1543">
      <w:pPr>
        <w:spacing w:line="300" w:lineRule="auto"/>
        <w:ind w:firstLine="480"/>
        <w:rPr>
          <w:szCs w:val="24"/>
        </w:rPr>
      </w:pPr>
      <w:r w:rsidRPr="00BC1543">
        <w:rPr>
          <w:szCs w:val="24"/>
        </w:rPr>
        <w:tab/>
        <w:t>int x;</w:t>
      </w:r>
      <w:r w:rsidRPr="00BC1543">
        <w:rPr>
          <w:rFonts w:hint="eastAsia"/>
          <w:szCs w:val="24"/>
        </w:rPr>
        <w:t xml:space="preserve"> //</w:t>
      </w:r>
      <w:r w:rsidRPr="00BC1543">
        <w:rPr>
          <w:rFonts w:hint="eastAsia"/>
          <w:szCs w:val="24"/>
        </w:rPr>
        <w:t>横坐标</w:t>
      </w:r>
    </w:p>
    <w:p w14:paraId="4D6ABB32" w14:textId="77777777" w:rsidR="00C86B14" w:rsidRPr="00BC1543" w:rsidRDefault="00C86B14" w:rsidP="00BC1543">
      <w:pPr>
        <w:spacing w:line="300" w:lineRule="auto"/>
        <w:ind w:firstLine="480"/>
        <w:rPr>
          <w:szCs w:val="24"/>
        </w:rPr>
      </w:pPr>
      <w:r w:rsidRPr="00BC1543">
        <w:rPr>
          <w:szCs w:val="24"/>
        </w:rPr>
        <w:tab/>
        <w:t>int y;</w:t>
      </w:r>
      <w:r w:rsidRPr="00BC1543">
        <w:rPr>
          <w:rFonts w:hint="eastAsia"/>
          <w:szCs w:val="24"/>
        </w:rPr>
        <w:t xml:space="preserve"> //</w:t>
      </w:r>
      <w:r w:rsidRPr="00BC1543">
        <w:rPr>
          <w:rFonts w:hint="eastAsia"/>
          <w:szCs w:val="24"/>
        </w:rPr>
        <w:t>纵坐标</w:t>
      </w:r>
    </w:p>
    <w:p w14:paraId="129C5E3C" w14:textId="77777777" w:rsidR="00C86B14" w:rsidRPr="00BC1543" w:rsidRDefault="00C86B14" w:rsidP="00BC1543">
      <w:pPr>
        <w:spacing w:line="300" w:lineRule="auto"/>
        <w:ind w:firstLine="480"/>
        <w:rPr>
          <w:szCs w:val="24"/>
        </w:rPr>
      </w:pPr>
      <w:r w:rsidRPr="00BC1543">
        <w:rPr>
          <w:szCs w:val="24"/>
        </w:rPr>
        <w:t>}POINT, *PPOINT;</w:t>
      </w:r>
      <w:r w:rsidRPr="00BC1543">
        <w:rPr>
          <w:rFonts w:hint="eastAsia"/>
          <w:szCs w:val="24"/>
        </w:rPr>
        <w:t>创建横纵坐标均为整型的点的结构，是因为使用头文件</w:t>
      </w:r>
      <w:r w:rsidRPr="00BC1543">
        <w:rPr>
          <w:rFonts w:hint="eastAsia"/>
          <w:szCs w:val="24"/>
        </w:rPr>
        <w:t>graphics.h</w:t>
      </w:r>
      <w:r w:rsidRPr="00BC1543">
        <w:rPr>
          <w:rFonts w:hint="eastAsia"/>
          <w:szCs w:val="24"/>
        </w:rPr>
        <w:t>中的画图函数时函数中的参数都为整数。</w:t>
      </w:r>
    </w:p>
    <w:p w14:paraId="13D7DAF2" w14:textId="77777777" w:rsidR="00C86B14" w:rsidRPr="00BC1543" w:rsidRDefault="00C86B14" w:rsidP="00BC1543">
      <w:pPr>
        <w:spacing w:line="300" w:lineRule="auto"/>
        <w:ind w:firstLine="480"/>
        <w:rPr>
          <w:szCs w:val="24"/>
        </w:rPr>
      </w:pPr>
      <w:r w:rsidRPr="00BC1543">
        <w:rPr>
          <w:szCs w:val="24"/>
        </w:rPr>
        <w:t>typedef struct _ARC</w:t>
      </w:r>
      <w:r w:rsidRPr="00BC1543">
        <w:rPr>
          <w:rFonts w:hint="eastAsia"/>
          <w:szCs w:val="24"/>
        </w:rPr>
        <w:t>//</w:t>
      </w:r>
      <w:r w:rsidRPr="00BC1543">
        <w:rPr>
          <w:rFonts w:hint="eastAsia"/>
          <w:szCs w:val="24"/>
        </w:rPr>
        <w:t>圆弧</w:t>
      </w:r>
    </w:p>
    <w:p w14:paraId="5AF743C3" w14:textId="77777777" w:rsidR="00C86B14" w:rsidRPr="00BC1543" w:rsidRDefault="00C86B14" w:rsidP="00BC1543">
      <w:pPr>
        <w:spacing w:line="300" w:lineRule="auto"/>
        <w:ind w:firstLine="480"/>
        <w:rPr>
          <w:szCs w:val="24"/>
        </w:rPr>
      </w:pPr>
      <w:r w:rsidRPr="00BC1543">
        <w:rPr>
          <w:szCs w:val="24"/>
        </w:rPr>
        <w:t>{</w:t>
      </w:r>
    </w:p>
    <w:p w14:paraId="5AEF857A" w14:textId="77777777" w:rsidR="00C86B14" w:rsidRPr="00BC1543" w:rsidRDefault="00C86B14" w:rsidP="00BC1543">
      <w:pPr>
        <w:spacing w:line="300" w:lineRule="auto"/>
        <w:ind w:firstLine="480"/>
        <w:rPr>
          <w:szCs w:val="24"/>
        </w:rPr>
      </w:pPr>
      <w:r w:rsidRPr="00BC1543">
        <w:rPr>
          <w:szCs w:val="24"/>
        </w:rPr>
        <w:tab/>
        <w:t>double x;</w:t>
      </w:r>
      <w:r w:rsidRPr="00BC1543">
        <w:rPr>
          <w:rFonts w:hint="eastAsia"/>
          <w:szCs w:val="24"/>
        </w:rPr>
        <w:t>//</w:t>
      </w:r>
      <w:r w:rsidRPr="00BC1543">
        <w:rPr>
          <w:rFonts w:hint="eastAsia"/>
          <w:szCs w:val="24"/>
        </w:rPr>
        <w:t>圆心横坐标</w:t>
      </w:r>
    </w:p>
    <w:p w14:paraId="31E079E7" w14:textId="77777777" w:rsidR="00C86B14" w:rsidRPr="00BC1543" w:rsidRDefault="00C86B14" w:rsidP="00BC1543">
      <w:pPr>
        <w:spacing w:line="300" w:lineRule="auto"/>
        <w:ind w:firstLine="480"/>
        <w:rPr>
          <w:szCs w:val="24"/>
        </w:rPr>
      </w:pPr>
      <w:r w:rsidRPr="00BC1543">
        <w:rPr>
          <w:szCs w:val="24"/>
        </w:rPr>
        <w:tab/>
        <w:t>double y;</w:t>
      </w:r>
      <w:r w:rsidRPr="00BC1543">
        <w:rPr>
          <w:rFonts w:hint="eastAsia"/>
          <w:szCs w:val="24"/>
        </w:rPr>
        <w:t>//</w:t>
      </w:r>
      <w:r w:rsidRPr="00BC1543">
        <w:rPr>
          <w:rFonts w:hint="eastAsia"/>
          <w:szCs w:val="24"/>
        </w:rPr>
        <w:t>圆心纵坐标</w:t>
      </w:r>
    </w:p>
    <w:p w14:paraId="0BB171EE" w14:textId="77777777" w:rsidR="00C86B14" w:rsidRPr="00BC1543" w:rsidRDefault="00C86B14" w:rsidP="00BC1543">
      <w:pPr>
        <w:spacing w:line="300" w:lineRule="auto"/>
        <w:ind w:firstLine="480"/>
        <w:rPr>
          <w:szCs w:val="24"/>
        </w:rPr>
      </w:pPr>
      <w:r w:rsidRPr="00BC1543">
        <w:rPr>
          <w:szCs w:val="24"/>
        </w:rPr>
        <w:tab/>
        <w:t>double r;</w:t>
      </w:r>
      <w:r w:rsidRPr="00BC1543">
        <w:rPr>
          <w:rFonts w:hint="eastAsia"/>
          <w:szCs w:val="24"/>
        </w:rPr>
        <w:t>//</w:t>
      </w:r>
      <w:r w:rsidRPr="00BC1543">
        <w:rPr>
          <w:rFonts w:hint="eastAsia"/>
          <w:szCs w:val="24"/>
        </w:rPr>
        <w:t>圆弧半径</w:t>
      </w:r>
    </w:p>
    <w:p w14:paraId="316C773A" w14:textId="77777777" w:rsidR="00C86B14" w:rsidRPr="00BC1543" w:rsidRDefault="00C86B14" w:rsidP="00BC1543">
      <w:pPr>
        <w:spacing w:line="300" w:lineRule="auto"/>
        <w:ind w:firstLine="480"/>
        <w:rPr>
          <w:szCs w:val="24"/>
        </w:rPr>
      </w:pPr>
      <w:r w:rsidRPr="00BC1543">
        <w:rPr>
          <w:szCs w:val="24"/>
        </w:rPr>
        <w:tab/>
        <w:t>double angstart;</w:t>
      </w:r>
      <w:r w:rsidRPr="00BC1543">
        <w:rPr>
          <w:rFonts w:hint="eastAsia"/>
          <w:szCs w:val="24"/>
        </w:rPr>
        <w:t>//</w:t>
      </w:r>
      <w:r w:rsidRPr="00BC1543">
        <w:rPr>
          <w:rFonts w:hint="eastAsia"/>
          <w:szCs w:val="24"/>
        </w:rPr>
        <w:t>起始角</w:t>
      </w:r>
    </w:p>
    <w:p w14:paraId="2926B5A7" w14:textId="77777777" w:rsidR="00C86B14" w:rsidRPr="00BC1543" w:rsidRDefault="00C86B14" w:rsidP="00BC1543">
      <w:pPr>
        <w:spacing w:line="300" w:lineRule="auto"/>
        <w:ind w:firstLine="480"/>
        <w:rPr>
          <w:szCs w:val="24"/>
        </w:rPr>
      </w:pPr>
      <w:r w:rsidRPr="00BC1543">
        <w:rPr>
          <w:rFonts w:hint="eastAsia"/>
          <w:szCs w:val="24"/>
        </w:rPr>
        <w:tab/>
        <w:t>double dang;//</w:t>
      </w:r>
      <w:r w:rsidRPr="00BC1543">
        <w:rPr>
          <w:rFonts w:hint="eastAsia"/>
          <w:szCs w:val="24"/>
        </w:rPr>
        <w:t>圆弧扫过的圆心角</w:t>
      </w:r>
    </w:p>
    <w:p w14:paraId="4D138961" w14:textId="77777777" w:rsidR="00C86B14" w:rsidRPr="00BC1543" w:rsidRDefault="00C86B14" w:rsidP="00BC1543">
      <w:pPr>
        <w:spacing w:line="300" w:lineRule="auto"/>
        <w:ind w:firstLine="480"/>
        <w:rPr>
          <w:szCs w:val="24"/>
        </w:rPr>
      </w:pPr>
      <w:r w:rsidRPr="00BC1543">
        <w:rPr>
          <w:szCs w:val="24"/>
        </w:rPr>
        <w:t>}ARC,*PARC;</w:t>
      </w:r>
      <w:r w:rsidRPr="00BC1543">
        <w:rPr>
          <w:rFonts w:hint="eastAsia"/>
          <w:szCs w:val="24"/>
        </w:rPr>
        <w:t>游戏中的弯道由圆弧构成，圆弧结构中的数据成员包括圆心的横纵坐标，圆弧半径以及圆弧的起始角和扫过的圆心角，创建圆弧结构便于画弯道。</w:t>
      </w:r>
    </w:p>
    <w:p w14:paraId="018A338C" w14:textId="77777777" w:rsidR="00C86B14" w:rsidRPr="00BC1543" w:rsidRDefault="00C86B14" w:rsidP="00BC1543">
      <w:pPr>
        <w:spacing w:line="300" w:lineRule="auto"/>
        <w:ind w:firstLine="480"/>
        <w:rPr>
          <w:szCs w:val="24"/>
        </w:rPr>
      </w:pPr>
      <w:r w:rsidRPr="00BC1543">
        <w:rPr>
          <w:szCs w:val="24"/>
        </w:rPr>
        <w:lastRenderedPageBreak/>
        <w:t>typedef struct _LINE</w:t>
      </w:r>
      <w:r w:rsidRPr="00BC1543">
        <w:rPr>
          <w:rFonts w:hint="eastAsia"/>
          <w:szCs w:val="24"/>
        </w:rPr>
        <w:t>//</w:t>
      </w:r>
      <w:r w:rsidRPr="00BC1543">
        <w:rPr>
          <w:rFonts w:hint="eastAsia"/>
          <w:szCs w:val="24"/>
        </w:rPr>
        <w:t>线段</w:t>
      </w:r>
    </w:p>
    <w:p w14:paraId="2DE82527" w14:textId="77777777" w:rsidR="00C86B14" w:rsidRPr="00BC1543" w:rsidRDefault="00C86B14" w:rsidP="00BC1543">
      <w:pPr>
        <w:spacing w:line="300" w:lineRule="auto"/>
        <w:ind w:firstLine="480"/>
        <w:rPr>
          <w:szCs w:val="24"/>
        </w:rPr>
      </w:pPr>
      <w:r w:rsidRPr="00BC1543">
        <w:rPr>
          <w:szCs w:val="24"/>
        </w:rPr>
        <w:t>{</w:t>
      </w:r>
    </w:p>
    <w:p w14:paraId="3DE611DA" w14:textId="77777777" w:rsidR="00C86B14" w:rsidRPr="00BC1543" w:rsidRDefault="00C86B14" w:rsidP="00BC1543">
      <w:pPr>
        <w:spacing w:line="300" w:lineRule="auto"/>
        <w:ind w:firstLine="480"/>
        <w:rPr>
          <w:szCs w:val="24"/>
        </w:rPr>
      </w:pPr>
      <w:r w:rsidRPr="00BC1543">
        <w:rPr>
          <w:szCs w:val="24"/>
        </w:rPr>
        <w:tab/>
        <w:t>MYPOINT p1;</w:t>
      </w:r>
      <w:r w:rsidRPr="00BC1543">
        <w:rPr>
          <w:rFonts w:hint="eastAsia"/>
          <w:szCs w:val="24"/>
        </w:rPr>
        <w:t>//</w:t>
      </w:r>
      <w:r w:rsidRPr="00BC1543">
        <w:rPr>
          <w:rFonts w:hint="eastAsia"/>
          <w:szCs w:val="24"/>
        </w:rPr>
        <w:t>线段的一个端点</w:t>
      </w:r>
    </w:p>
    <w:p w14:paraId="3E479E84" w14:textId="77777777" w:rsidR="00C86B14" w:rsidRPr="00BC1543" w:rsidRDefault="00C86B14" w:rsidP="00BC1543">
      <w:pPr>
        <w:spacing w:line="300" w:lineRule="auto"/>
        <w:ind w:firstLine="480"/>
        <w:rPr>
          <w:szCs w:val="24"/>
        </w:rPr>
      </w:pPr>
      <w:r w:rsidRPr="00BC1543">
        <w:rPr>
          <w:szCs w:val="24"/>
        </w:rPr>
        <w:tab/>
        <w:t>MYPOINT p2;</w:t>
      </w:r>
      <w:r w:rsidRPr="00BC1543">
        <w:rPr>
          <w:rFonts w:hint="eastAsia"/>
          <w:szCs w:val="24"/>
        </w:rPr>
        <w:t>//</w:t>
      </w:r>
      <w:r w:rsidRPr="00BC1543">
        <w:rPr>
          <w:rFonts w:hint="eastAsia"/>
          <w:szCs w:val="24"/>
        </w:rPr>
        <w:t>线段的另一端点</w:t>
      </w:r>
    </w:p>
    <w:p w14:paraId="5C9906AB" w14:textId="77777777" w:rsidR="00C86B14" w:rsidRPr="00BC1543" w:rsidRDefault="00C86B14" w:rsidP="00BC1543">
      <w:pPr>
        <w:spacing w:line="300" w:lineRule="auto"/>
        <w:ind w:firstLine="480"/>
        <w:rPr>
          <w:szCs w:val="24"/>
        </w:rPr>
      </w:pPr>
      <w:r w:rsidRPr="00BC1543">
        <w:rPr>
          <w:szCs w:val="24"/>
        </w:rPr>
        <w:t>}LINE,*PLINE;</w:t>
      </w:r>
    </w:p>
    <w:p w14:paraId="75A1AA5B" w14:textId="77777777" w:rsidR="00C86B14" w:rsidRPr="00BC1543" w:rsidRDefault="00C86B14" w:rsidP="00BC1543">
      <w:pPr>
        <w:spacing w:line="300" w:lineRule="auto"/>
        <w:ind w:firstLine="480"/>
        <w:rPr>
          <w:szCs w:val="24"/>
        </w:rPr>
      </w:pPr>
      <w:r w:rsidRPr="00BC1543">
        <w:rPr>
          <w:szCs w:val="24"/>
        </w:rPr>
        <w:t>typedef struct _ROADAREA</w:t>
      </w:r>
      <w:r w:rsidRPr="00BC1543">
        <w:rPr>
          <w:rFonts w:hint="eastAsia"/>
          <w:szCs w:val="24"/>
        </w:rPr>
        <w:t>//</w:t>
      </w:r>
      <w:r w:rsidRPr="00BC1543">
        <w:rPr>
          <w:rFonts w:hint="eastAsia"/>
          <w:szCs w:val="24"/>
        </w:rPr>
        <w:t>赛道区域</w:t>
      </w:r>
    </w:p>
    <w:p w14:paraId="561155E6" w14:textId="77777777" w:rsidR="00C86B14" w:rsidRPr="00BC1543" w:rsidRDefault="00C86B14" w:rsidP="00BC1543">
      <w:pPr>
        <w:spacing w:line="300" w:lineRule="auto"/>
        <w:ind w:firstLine="480"/>
        <w:rPr>
          <w:szCs w:val="24"/>
        </w:rPr>
      </w:pPr>
      <w:r w:rsidRPr="00BC1543">
        <w:rPr>
          <w:szCs w:val="24"/>
        </w:rPr>
        <w:t>{</w:t>
      </w:r>
    </w:p>
    <w:p w14:paraId="721947AC" w14:textId="77777777" w:rsidR="00C86B14" w:rsidRPr="00BC1543" w:rsidRDefault="00C86B14" w:rsidP="00BC1543">
      <w:pPr>
        <w:spacing w:line="300" w:lineRule="auto"/>
        <w:ind w:firstLine="480"/>
        <w:rPr>
          <w:szCs w:val="24"/>
        </w:rPr>
      </w:pPr>
      <w:r w:rsidRPr="00BC1543">
        <w:rPr>
          <w:szCs w:val="24"/>
        </w:rPr>
        <w:tab/>
        <w:t>char type[5];</w:t>
      </w:r>
      <w:r w:rsidRPr="00BC1543">
        <w:rPr>
          <w:rFonts w:hint="eastAsia"/>
          <w:szCs w:val="24"/>
        </w:rPr>
        <w:t>//</w:t>
      </w:r>
      <w:r w:rsidRPr="00BC1543">
        <w:rPr>
          <w:rFonts w:hint="eastAsia"/>
          <w:szCs w:val="24"/>
        </w:rPr>
        <w:t>各段赛道类型</w:t>
      </w:r>
    </w:p>
    <w:p w14:paraId="4EDF79A2" w14:textId="77777777" w:rsidR="00C86B14" w:rsidRPr="00BC1543" w:rsidRDefault="00C86B14" w:rsidP="00BC1543">
      <w:pPr>
        <w:spacing w:line="300" w:lineRule="auto"/>
        <w:ind w:firstLine="480"/>
        <w:rPr>
          <w:szCs w:val="24"/>
        </w:rPr>
      </w:pPr>
      <w:r w:rsidRPr="00BC1543">
        <w:rPr>
          <w:szCs w:val="24"/>
        </w:rPr>
        <w:tab/>
        <w:t>void *pcurve;</w:t>
      </w:r>
      <w:r w:rsidRPr="00BC1543">
        <w:rPr>
          <w:rFonts w:hint="eastAsia"/>
          <w:szCs w:val="24"/>
        </w:rPr>
        <w:t>//</w:t>
      </w:r>
      <w:r w:rsidRPr="00BC1543">
        <w:rPr>
          <w:rFonts w:hint="eastAsia"/>
          <w:szCs w:val="24"/>
        </w:rPr>
        <w:t>指向具体赛道的指针</w:t>
      </w:r>
    </w:p>
    <w:p w14:paraId="6E4A2845" w14:textId="77777777" w:rsidR="00C86B14" w:rsidRPr="00BC1543" w:rsidRDefault="00C86B14" w:rsidP="00BC1543">
      <w:pPr>
        <w:spacing w:line="300" w:lineRule="auto"/>
        <w:ind w:firstLine="480"/>
        <w:rPr>
          <w:szCs w:val="24"/>
        </w:rPr>
      </w:pPr>
      <w:r w:rsidRPr="00BC1543">
        <w:rPr>
          <w:szCs w:val="24"/>
        </w:rPr>
        <w:t>}ROADAREA;</w:t>
      </w:r>
      <w:r w:rsidRPr="00BC1543">
        <w:rPr>
          <w:rFonts w:hint="eastAsia"/>
          <w:szCs w:val="24"/>
        </w:rPr>
        <w:t>绘制赛道的过程中将赛道中直道和弯道拆分为多个片段，分别独立计算直道和弯道的情况，若有需要则进行组合，便于处理。其中用</w:t>
      </w:r>
      <w:r w:rsidRPr="00BC1543">
        <w:rPr>
          <w:rFonts w:hint="eastAsia"/>
          <w:szCs w:val="24"/>
        </w:rPr>
        <w:t>char</w:t>
      </w:r>
      <w:r w:rsidRPr="00BC1543">
        <w:rPr>
          <w:rFonts w:hint="eastAsia"/>
          <w:szCs w:val="24"/>
        </w:rPr>
        <w:t>型数组存储片段类型，确定赛道为直道或弯道，</w:t>
      </w:r>
      <w:r w:rsidRPr="00BC1543">
        <w:rPr>
          <w:rFonts w:hint="eastAsia"/>
          <w:szCs w:val="24"/>
        </w:rPr>
        <w:t>void</w:t>
      </w:r>
      <w:r w:rsidRPr="00BC1543">
        <w:rPr>
          <w:rFonts w:hint="eastAsia"/>
          <w:szCs w:val="24"/>
        </w:rPr>
        <w:t>类型指针用于指向具体的直线段、圆弧段。使用时，根据片段类型，为直线段时指针强制转换为结构指针</w:t>
      </w:r>
      <w:r w:rsidRPr="00BC1543">
        <w:rPr>
          <w:szCs w:val="24"/>
        </w:rPr>
        <w:t>PLINE</w:t>
      </w:r>
      <w:r w:rsidRPr="00BC1543">
        <w:rPr>
          <w:rFonts w:hint="eastAsia"/>
          <w:szCs w:val="24"/>
        </w:rPr>
        <w:t>，为圆弧段时指针强制转换为结构指针</w:t>
      </w:r>
      <w:r w:rsidRPr="00BC1543">
        <w:rPr>
          <w:szCs w:val="24"/>
        </w:rPr>
        <w:t>PARC</w:t>
      </w:r>
      <w:r w:rsidRPr="00BC1543">
        <w:rPr>
          <w:rFonts w:hint="eastAsia"/>
          <w:szCs w:val="24"/>
        </w:rPr>
        <w:t>。</w:t>
      </w:r>
    </w:p>
    <w:p w14:paraId="2DF7D8E7" w14:textId="77777777" w:rsidR="00C86B14" w:rsidRPr="00BC1543" w:rsidRDefault="00C86B14" w:rsidP="00BC1543">
      <w:pPr>
        <w:spacing w:line="300" w:lineRule="auto"/>
        <w:ind w:firstLine="480"/>
        <w:rPr>
          <w:szCs w:val="24"/>
        </w:rPr>
      </w:pPr>
      <w:r w:rsidRPr="00BC1543">
        <w:rPr>
          <w:rFonts w:hint="eastAsia"/>
          <w:szCs w:val="24"/>
        </w:rPr>
        <w:t>主要几何计算函数：</w:t>
      </w:r>
    </w:p>
    <w:p w14:paraId="1848D6E2" w14:textId="77777777" w:rsidR="00C86B14" w:rsidRPr="00BC1543" w:rsidRDefault="00C86B14" w:rsidP="00BC1543">
      <w:pPr>
        <w:spacing w:line="300" w:lineRule="auto"/>
        <w:ind w:firstLine="480"/>
        <w:rPr>
          <w:szCs w:val="24"/>
        </w:rPr>
      </w:pPr>
      <w:r w:rsidRPr="00BC1543">
        <w:rPr>
          <w:szCs w:val="24"/>
        </w:rPr>
        <w:t>void x2xp(MYPOINT pntsight, double alpha0, MYPOINT pnt, MYPOINT *pnt_p)</w:t>
      </w:r>
      <w:r w:rsidRPr="00BC1543">
        <w:rPr>
          <w:rFonts w:hint="eastAsia"/>
          <w:szCs w:val="24"/>
        </w:rPr>
        <w:t>函数用于将全局坐标系转换为局部坐标系。</w:t>
      </w:r>
    </w:p>
    <w:p w14:paraId="3D686216" w14:textId="77777777" w:rsidR="00C86B14" w:rsidRPr="00BC1543" w:rsidRDefault="00C86B14" w:rsidP="00BC1543">
      <w:pPr>
        <w:spacing w:line="300" w:lineRule="auto"/>
        <w:ind w:firstLine="480"/>
        <w:rPr>
          <w:szCs w:val="24"/>
        </w:rPr>
      </w:pPr>
      <w:r w:rsidRPr="00BC1543">
        <w:rPr>
          <w:szCs w:val="24"/>
        </w:rPr>
        <w:t>void xp2x(MYPOINT pntsight, double alpha0, MYPOINT pnt_p, MYPOINT *pnt)</w:t>
      </w:r>
      <w:r w:rsidRPr="00BC1543">
        <w:rPr>
          <w:rFonts w:hint="eastAsia"/>
          <w:szCs w:val="24"/>
        </w:rPr>
        <w:t>函数用于将局部坐标系转换为全局坐标系，与</w:t>
      </w:r>
      <w:r w:rsidRPr="00BC1543">
        <w:rPr>
          <w:rFonts w:hint="eastAsia"/>
          <w:szCs w:val="24"/>
        </w:rPr>
        <w:t>x2xp</w:t>
      </w:r>
      <w:r w:rsidRPr="00BC1543">
        <w:rPr>
          <w:rFonts w:hint="eastAsia"/>
          <w:szCs w:val="24"/>
        </w:rPr>
        <w:t>函数功能相反。</w:t>
      </w:r>
    </w:p>
    <w:p w14:paraId="6887B27E" w14:textId="77777777" w:rsidR="00C86B14" w:rsidRPr="00BC1543" w:rsidRDefault="00C86B14" w:rsidP="00BC1543">
      <w:pPr>
        <w:spacing w:line="300" w:lineRule="auto"/>
        <w:ind w:firstLine="480"/>
        <w:rPr>
          <w:szCs w:val="24"/>
        </w:rPr>
      </w:pPr>
      <w:r w:rsidRPr="00BC1543">
        <w:rPr>
          <w:szCs w:val="24"/>
        </w:rPr>
        <w:t>void line_intersection(MYPOINT p1, MYPOINT p2, MYPOINT p3, MYPOINT  p4, int *count, MYPOINT pout[])</w:t>
      </w:r>
      <w:r w:rsidRPr="00BC1543">
        <w:rPr>
          <w:rFonts w:hint="eastAsia"/>
          <w:szCs w:val="24"/>
        </w:rPr>
        <w:t>求线段与线段的交点。</w:t>
      </w:r>
    </w:p>
    <w:p w14:paraId="38D77712" w14:textId="77777777" w:rsidR="00C86B14" w:rsidRPr="00BC1543" w:rsidRDefault="00C86B14" w:rsidP="00BC1543">
      <w:pPr>
        <w:spacing w:line="300" w:lineRule="auto"/>
        <w:ind w:firstLine="480"/>
        <w:rPr>
          <w:szCs w:val="24"/>
        </w:rPr>
      </w:pPr>
      <w:r w:rsidRPr="00BC1543">
        <w:rPr>
          <w:szCs w:val="24"/>
        </w:rPr>
        <w:t>void arcline_intersection(MYPOINT p1, MYPOINT p2, ARC arc1, MYPOINT intersection[], int *n)</w:t>
      </w:r>
      <w:r w:rsidRPr="00BC1543">
        <w:rPr>
          <w:rFonts w:hint="eastAsia"/>
          <w:szCs w:val="24"/>
        </w:rPr>
        <w:t>求线段与圆弧的交点。</w:t>
      </w:r>
    </w:p>
    <w:p w14:paraId="3CFFCB93" w14:textId="77777777" w:rsidR="00C86B14" w:rsidRPr="00BC1543" w:rsidRDefault="00C86B14" w:rsidP="00BC1543">
      <w:pPr>
        <w:spacing w:line="300" w:lineRule="auto"/>
        <w:ind w:firstLine="480"/>
        <w:rPr>
          <w:szCs w:val="24"/>
        </w:rPr>
      </w:pPr>
      <w:r w:rsidRPr="00BC1543">
        <w:rPr>
          <w:rFonts w:hint="eastAsia"/>
          <w:szCs w:val="24"/>
        </w:rPr>
        <w:t>透视基础函数：</w:t>
      </w:r>
    </w:p>
    <w:p w14:paraId="3C319EAB" w14:textId="77777777" w:rsidR="00C86B14" w:rsidRPr="00BC1543" w:rsidRDefault="00C86B14" w:rsidP="00BC1543">
      <w:pPr>
        <w:spacing w:line="300" w:lineRule="auto"/>
        <w:ind w:firstLine="480"/>
        <w:rPr>
          <w:szCs w:val="24"/>
        </w:rPr>
      </w:pPr>
      <w:r w:rsidRPr="00BC1543">
        <w:rPr>
          <w:szCs w:val="24"/>
        </w:rPr>
        <w:t>void Pnt_Toushi(MYPOINT pnt, MYPOINT *pnt_t)</w:t>
      </w:r>
      <w:r w:rsidRPr="00BC1543">
        <w:rPr>
          <w:rFonts w:hint="eastAsia"/>
          <w:szCs w:val="24"/>
        </w:rPr>
        <w:t>用透视原理将空间三维点转换为屏幕上的二维点。</w:t>
      </w:r>
    </w:p>
    <w:p w14:paraId="56A0DEE9" w14:textId="77777777" w:rsidR="00C86B14" w:rsidRPr="00BC1543" w:rsidRDefault="00C86B14" w:rsidP="00BC1543">
      <w:pPr>
        <w:spacing w:line="300" w:lineRule="auto"/>
        <w:ind w:firstLine="480"/>
        <w:rPr>
          <w:szCs w:val="24"/>
        </w:rPr>
      </w:pPr>
      <w:r w:rsidRPr="00BC1543">
        <w:rPr>
          <w:rFonts w:hint="eastAsia"/>
          <w:szCs w:val="24"/>
        </w:rPr>
        <w:t>本模块中的主函数：</w:t>
      </w:r>
    </w:p>
    <w:p w14:paraId="749473D9" w14:textId="77777777" w:rsidR="00C86B14" w:rsidRPr="00BC1543" w:rsidRDefault="00C86B14" w:rsidP="00BC1543">
      <w:pPr>
        <w:spacing w:line="300" w:lineRule="auto"/>
        <w:ind w:firstLine="480"/>
        <w:rPr>
          <w:szCs w:val="24"/>
        </w:rPr>
      </w:pPr>
      <w:r w:rsidRPr="00BC1543">
        <w:rPr>
          <w:szCs w:val="24"/>
        </w:rPr>
        <w:t>void toushitu()</w:t>
      </w:r>
    </w:p>
    <w:p w14:paraId="7E2D388D" w14:textId="77777777" w:rsidR="00C86B14" w:rsidRPr="00BC1543" w:rsidRDefault="00C86B14" w:rsidP="00BC1543">
      <w:pPr>
        <w:spacing w:line="300" w:lineRule="auto"/>
        <w:ind w:firstLine="480"/>
        <w:rPr>
          <w:szCs w:val="24"/>
        </w:rPr>
      </w:pPr>
      <w:r w:rsidRPr="00BC1543">
        <w:rPr>
          <w:rFonts w:hint="eastAsia"/>
          <w:szCs w:val="24"/>
        </w:rPr>
        <w:t>调用的函数：</w:t>
      </w:r>
    </w:p>
    <w:p w14:paraId="27DF68A5" w14:textId="77777777" w:rsidR="00C86B14" w:rsidRPr="00BC1543" w:rsidRDefault="00C86B14" w:rsidP="00BC1543">
      <w:pPr>
        <w:spacing w:line="300" w:lineRule="auto"/>
        <w:ind w:firstLine="480"/>
        <w:rPr>
          <w:szCs w:val="24"/>
        </w:rPr>
      </w:pPr>
      <w:r w:rsidRPr="00BC1543">
        <w:rPr>
          <w:szCs w:val="24"/>
        </w:rPr>
        <w:t>void draw_solidloop(int nseg,ROADAREA ra[])</w:t>
      </w:r>
    </w:p>
    <w:p w14:paraId="40BE3950" w14:textId="77777777" w:rsidR="00C86B14" w:rsidRPr="00BC1543" w:rsidRDefault="00C86B14" w:rsidP="00BC1543">
      <w:pPr>
        <w:spacing w:line="300" w:lineRule="auto"/>
        <w:ind w:firstLine="480"/>
        <w:rPr>
          <w:szCs w:val="24"/>
        </w:rPr>
      </w:pPr>
      <w:r w:rsidRPr="00BC1543">
        <w:rPr>
          <w:szCs w:val="24"/>
        </w:rPr>
        <w:t>void draw_dashloop(int nseg, ROADAREA ra[])</w:t>
      </w:r>
    </w:p>
    <w:p w14:paraId="5CA994D1" w14:textId="77777777" w:rsidR="00C86B14" w:rsidRPr="00BC1543" w:rsidRDefault="00C86B14" w:rsidP="00BC1543">
      <w:pPr>
        <w:spacing w:line="300" w:lineRule="auto"/>
        <w:ind w:firstLine="480"/>
        <w:rPr>
          <w:szCs w:val="24"/>
        </w:rPr>
      </w:pPr>
      <w:r w:rsidRPr="00BC1543">
        <w:rPr>
          <w:szCs w:val="24"/>
        </w:rPr>
        <w:t>void drawautocar()</w:t>
      </w:r>
    </w:p>
    <w:p w14:paraId="70BEFF33" w14:textId="77777777" w:rsidR="00C86B14" w:rsidRPr="00BC1543" w:rsidRDefault="00C86B14" w:rsidP="00BC1543">
      <w:pPr>
        <w:spacing w:line="300" w:lineRule="auto"/>
        <w:ind w:firstLine="480"/>
        <w:rPr>
          <w:szCs w:val="24"/>
        </w:rPr>
      </w:pPr>
      <w:r w:rsidRPr="00BC1543">
        <w:rPr>
          <w:szCs w:val="24"/>
        </w:rPr>
        <w:t>void drawdrivecar()</w:t>
      </w:r>
    </w:p>
    <w:p w14:paraId="6A51293B" w14:textId="77777777" w:rsidR="00C86B14" w:rsidRPr="00BC1543" w:rsidRDefault="00C86B14" w:rsidP="00BC1543">
      <w:pPr>
        <w:spacing w:line="300" w:lineRule="auto"/>
        <w:ind w:firstLine="480"/>
        <w:rPr>
          <w:szCs w:val="24"/>
        </w:rPr>
      </w:pPr>
      <w:r w:rsidRPr="00BC1543">
        <w:rPr>
          <w:szCs w:val="24"/>
        </w:rPr>
        <w:t>void drawendline()</w:t>
      </w:r>
    </w:p>
    <w:p w14:paraId="46A7B73E" w14:textId="77777777" w:rsidR="00C86B14" w:rsidRPr="00BC1543" w:rsidRDefault="00C86B14" w:rsidP="00BC1543">
      <w:pPr>
        <w:spacing w:line="300" w:lineRule="auto"/>
        <w:ind w:firstLine="480"/>
        <w:rPr>
          <w:szCs w:val="24"/>
        </w:rPr>
      </w:pPr>
      <w:r w:rsidRPr="00BC1543">
        <w:rPr>
          <w:rFonts w:hint="eastAsia"/>
          <w:szCs w:val="24"/>
        </w:rPr>
        <w:t>三级函数：</w:t>
      </w:r>
    </w:p>
    <w:p w14:paraId="2B2D9433" w14:textId="77777777" w:rsidR="00C86B14" w:rsidRPr="00BC1543" w:rsidRDefault="00C86B14" w:rsidP="00BC1543">
      <w:pPr>
        <w:spacing w:line="300" w:lineRule="auto"/>
        <w:ind w:firstLine="480"/>
        <w:rPr>
          <w:szCs w:val="24"/>
        </w:rPr>
      </w:pPr>
      <w:r w:rsidRPr="00BC1543">
        <w:rPr>
          <w:szCs w:val="24"/>
        </w:rPr>
        <w:t>int seeline(MYPOINT p1, MYPOINT p2, LINE *line1)</w:t>
      </w:r>
    </w:p>
    <w:p w14:paraId="0E9B37BB" w14:textId="77777777" w:rsidR="00C86B14" w:rsidRPr="00BC1543" w:rsidRDefault="00C86B14" w:rsidP="00BC1543">
      <w:pPr>
        <w:spacing w:line="300" w:lineRule="auto"/>
        <w:ind w:firstLine="480"/>
        <w:rPr>
          <w:szCs w:val="24"/>
        </w:rPr>
      </w:pPr>
      <w:r w:rsidRPr="00BC1543">
        <w:rPr>
          <w:szCs w:val="24"/>
        </w:rPr>
        <w:t>int judgein(MYPOINT p1)</w:t>
      </w:r>
    </w:p>
    <w:p w14:paraId="73B5B42F" w14:textId="77777777" w:rsidR="00C86B14" w:rsidRPr="00BC1543" w:rsidRDefault="00C86B14" w:rsidP="00BC1543">
      <w:pPr>
        <w:spacing w:line="300" w:lineRule="auto"/>
        <w:ind w:firstLine="480"/>
        <w:rPr>
          <w:szCs w:val="24"/>
        </w:rPr>
      </w:pPr>
      <w:r w:rsidRPr="00BC1543">
        <w:rPr>
          <w:szCs w:val="24"/>
        </w:rPr>
        <w:lastRenderedPageBreak/>
        <w:t>void draw_line(LINE line1)</w:t>
      </w:r>
    </w:p>
    <w:p w14:paraId="1CCE5235" w14:textId="77777777" w:rsidR="00C86B14" w:rsidRPr="00BC1543" w:rsidRDefault="00C86B14" w:rsidP="00BC1543">
      <w:pPr>
        <w:spacing w:line="300" w:lineRule="auto"/>
        <w:ind w:firstLine="480"/>
        <w:rPr>
          <w:szCs w:val="24"/>
        </w:rPr>
      </w:pPr>
      <w:r w:rsidRPr="00BC1543">
        <w:rPr>
          <w:szCs w:val="24"/>
        </w:rPr>
        <w:t>int seearc(ARC arc2, ARC arc3[])</w:t>
      </w:r>
    </w:p>
    <w:p w14:paraId="32347AB8" w14:textId="77777777" w:rsidR="00C86B14" w:rsidRPr="00BC1543" w:rsidRDefault="00C86B14" w:rsidP="00BC1543">
      <w:pPr>
        <w:spacing w:line="300" w:lineRule="auto"/>
        <w:ind w:firstLine="480"/>
        <w:rPr>
          <w:szCs w:val="24"/>
        </w:rPr>
      </w:pPr>
      <w:r w:rsidRPr="00BC1543">
        <w:rPr>
          <w:szCs w:val="24"/>
        </w:rPr>
        <w:t>void draw_solidarc(ARC arc1)</w:t>
      </w:r>
    </w:p>
    <w:p w14:paraId="2254B8EA" w14:textId="77777777" w:rsidR="00C86B14" w:rsidRPr="00BC1543" w:rsidRDefault="00C86B14" w:rsidP="00BC1543">
      <w:pPr>
        <w:spacing w:line="300" w:lineRule="auto"/>
        <w:ind w:firstLine="480"/>
        <w:rPr>
          <w:szCs w:val="24"/>
        </w:rPr>
      </w:pPr>
      <w:r w:rsidRPr="00BC1543">
        <w:rPr>
          <w:szCs w:val="24"/>
        </w:rPr>
        <w:t>void draw_dashline(LINE linearea,LINE line)</w:t>
      </w:r>
    </w:p>
    <w:p w14:paraId="2746BB35" w14:textId="77777777" w:rsidR="00C86B14" w:rsidRPr="00BC1543" w:rsidRDefault="00C86B14" w:rsidP="00BC1543">
      <w:pPr>
        <w:spacing w:line="300" w:lineRule="auto"/>
        <w:ind w:firstLine="480"/>
        <w:rPr>
          <w:szCs w:val="24"/>
        </w:rPr>
      </w:pPr>
      <w:r w:rsidRPr="00BC1543">
        <w:rPr>
          <w:szCs w:val="24"/>
        </w:rPr>
        <w:t>void draw_dasharc(ARC arcarea,ARC arc)</w:t>
      </w:r>
    </w:p>
    <w:p w14:paraId="5F889DB2" w14:textId="77777777" w:rsidR="00C86B14" w:rsidRPr="00BC1543" w:rsidRDefault="00C86B14" w:rsidP="00BC1543">
      <w:pPr>
        <w:spacing w:line="300" w:lineRule="auto"/>
        <w:ind w:firstLine="480"/>
        <w:rPr>
          <w:szCs w:val="24"/>
        </w:rPr>
      </w:pPr>
      <w:r w:rsidRPr="00BC1543">
        <w:rPr>
          <w:szCs w:val="24"/>
        </w:rPr>
        <w:t>void drawcarline(LINE line1,double h);</w:t>
      </w:r>
    </w:p>
    <w:p w14:paraId="17168D68" w14:textId="77777777" w:rsidR="00C86B14" w:rsidRPr="00BC1543" w:rsidRDefault="00C86B14" w:rsidP="00BC1543">
      <w:pPr>
        <w:spacing w:line="300" w:lineRule="auto"/>
        <w:ind w:firstLine="480"/>
        <w:rPr>
          <w:szCs w:val="24"/>
        </w:rPr>
      </w:pPr>
      <w:r w:rsidRPr="00BC1543">
        <w:rPr>
          <w:szCs w:val="24"/>
        </w:rPr>
        <w:t>void drawcarupline(LINE line1,double h);</w:t>
      </w:r>
    </w:p>
    <w:p w14:paraId="573B9D28" w14:textId="77777777" w:rsidR="00C86B14" w:rsidRPr="00BC1543" w:rsidRDefault="00C86B14" w:rsidP="00BC1543">
      <w:pPr>
        <w:spacing w:line="300" w:lineRule="auto"/>
        <w:ind w:firstLine="480"/>
        <w:rPr>
          <w:szCs w:val="24"/>
        </w:rPr>
      </w:pPr>
      <w:r w:rsidRPr="00BC1543">
        <w:rPr>
          <w:szCs w:val="24"/>
        </w:rPr>
        <w:t>void drawcarsideline();</w:t>
      </w:r>
    </w:p>
    <w:p w14:paraId="2508E139" w14:textId="77777777" w:rsidR="00C86B14" w:rsidRPr="00BC1543" w:rsidRDefault="00C86B14" w:rsidP="00BC1543">
      <w:pPr>
        <w:spacing w:line="300" w:lineRule="auto"/>
        <w:ind w:firstLine="480"/>
        <w:rPr>
          <w:szCs w:val="24"/>
        </w:rPr>
      </w:pPr>
      <w:r w:rsidRPr="00BC1543">
        <w:rPr>
          <w:szCs w:val="24"/>
        </w:rPr>
        <w:t>void draw_solidloop(int nseg,ROADAREA ra[])</w:t>
      </w:r>
      <w:r w:rsidRPr="00BC1543">
        <w:rPr>
          <w:rFonts w:hint="eastAsia"/>
          <w:szCs w:val="24"/>
        </w:rPr>
        <w:t>函数用于绘制赛道实线，分为两个模块，一个用于绘制直实线，一个用于绘制圆弧实线。</w:t>
      </w:r>
    </w:p>
    <w:p w14:paraId="60B50B71" w14:textId="77777777" w:rsidR="00C86B14" w:rsidRPr="00BC1543" w:rsidRDefault="00C86B14" w:rsidP="00BC1543">
      <w:pPr>
        <w:spacing w:line="300" w:lineRule="auto"/>
        <w:ind w:firstLine="480"/>
        <w:rPr>
          <w:szCs w:val="24"/>
        </w:rPr>
      </w:pPr>
      <w:r w:rsidRPr="00BC1543">
        <w:rPr>
          <w:rFonts w:hint="eastAsia"/>
          <w:szCs w:val="24"/>
        </w:rPr>
        <w:t>对赛道直线段则调用</w:t>
      </w:r>
      <w:r w:rsidRPr="00BC1543">
        <w:rPr>
          <w:szCs w:val="24"/>
        </w:rPr>
        <w:t>int seeline(MYPOINT p1, MYPOINT p2, LINE *line1)</w:t>
      </w:r>
      <w:r w:rsidRPr="00BC1543">
        <w:rPr>
          <w:rFonts w:hint="eastAsia"/>
          <w:szCs w:val="24"/>
        </w:rPr>
        <w:t>函数获取直线在相机视野内的部分。函数中首先用</w:t>
      </w:r>
      <w:r w:rsidRPr="00BC1543">
        <w:rPr>
          <w:szCs w:val="24"/>
        </w:rPr>
        <w:t>int judgein(MYPOINT p1)</w:t>
      </w:r>
      <w:r w:rsidRPr="00BC1543">
        <w:rPr>
          <w:rFonts w:hint="eastAsia"/>
          <w:szCs w:val="24"/>
        </w:rPr>
        <w:t>函数判断直线段的端点是否在视野内，通过函数</w:t>
      </w:r>
      <w:r w:rsidRPr="00BC1543">
        <w:rPr>
          <w:szCs w:val="24"/>
        </w:rPr>
        <w:t>void x2xp(MYPOINT pntsight, double alpha0, MYPOINT pnt, MYPOINT *pnt_p)</w:t>
      </w:r>
      <w:r w:rsidRPr="00BC1543">
        <w:rPr>
          <w:rFonts w:hint="eastAsia"/>
          <w:szCs w:val="24"/>
        </w:rPr>
        <w:t>和</w:t>
      </w:r>
      <w:r w:rsidRPr="00BC1543">
        <w:rPr>
          <w:szCs w:val="24"/>
        </w:rPr>
        <w:t>void xp2x(MYPOINT pntsight, double alpha0, MYPOINT pnt_p, MYPOINT *pnt)</w:t>
      </w:r>
      <w:r w:rsidRPr="00BC1543">
        <w:rPr>
          <w:rFonts w:hint="eastAsia"/>
          <w:szCs w:val="24"/>
        </w:rPr>
        <w:t>的坐标转换之后比较点与视野边界的横纵坐标和角度便可判断。再利用</w:t>
      </w:r>
      <w:r w:rsidRPr="00BC1543">
        <w:rPr>
          <w:szCs w:val="24"/>
        </w:rPr>
        <w:t>void line_intersection(MYPOINT p1, MYPOINT p2, MYPOINT p3, MYPOINT  p4, int *count, MYPOINT pout[])</w:t>
      </w:r>
      <w:r w:rsidRPr="00BC1543">
        <w:rPr>
          <w:rFonts w:hint="eastAsia"/>
          <w:szCs w:val="24"/>
        </w:rPr>
        <w:t>函数分别求直线段和视野的四个边界的交点。综合这两步最终整合出视野内的线段。最后，用</w:t>
      </w:r>
      <w:r w:rsidRPr="00BC1543">
        <w:rPr>
          <w:szCs w:val="24"/>
        </w:rPr>
        <w:t>void draw_line(LINE line1)</w:t>
      </w:r>
      <w:r w:rsidRPr="00BC1543">
        <w:rPr>
          <w:rFonts w:hint="eastAsia"/>
          <w:szCs w:val="24"/>
        </w:rPr>
        <w:t>画出视野内的实直线赛道。</w:t>
      </w:r>
    </w:p>
    <w:p w14:paraId="1C84CFAF" w14:textId="77777777" w:rsidR="00C86B14" w:rsidRPr="00BC1543" w:rsidRDefault="00C86B14" w:rsidP="00BC1543">
      <w:pPr>
        <w:spacing w:line="300" w:lineRule="auto"/>
        <w:ind w:firstLine="480"/>
        <w:rPr>
          <w:szCs w:val="24"/>
        </w:rPr>
      </w:pPr>
      <w:r w:rsidRPr="00BC1543">
        <w:rPr>
          <w:rFonts w:hint="eastAsia"/>
          <w:szCs w:val="24"/>
        </w:rPr>
        <w:t>对赛道圆弧线段则调用</w:t>
      </w:r>
      <w:r w:rsidRPr="00BC1543">
        <w:rPr>
          <w:szCs w:val="24"/>
        </w:rPr>
        <w:t>int seearc(ARC arc2, ARC arc3[])</w:t>
      </w:r>
      <w:r w:rsidRPr="00BC1543">
        <w:rPr>
          <w:rFonts w:hint="eastAsia"/>
          <w:szCs w:val="24"/>
        </w:rPr>
        <w:t>函数获取弯道在相机视野内的部分。首先用</w:t>
      </w:r>
      <w:r w:rsidRPr="00BC1543">
        <w:rPr>
          <w:rFonts w:hint="eastAsia"/>
          <w:szCs w:val="24"/>
        </w:rPr>
        <w:t>int judgein(MYPOINT p1)</w:t>
      </w:r>
      <w:r w:rsidRPr="00BC1543">
        <w:rPr>
          <w:rFonts w:hint="eastAsia"/>
          <w:szCs w:val="24"/>
        </w:rPr>
        <w:t>函数判断圆弧的端点是否在视野内。再利用</w:t>
      </w:r>
      <w:r w:rsidRPr="00BC1543">
        <w:rPr>
          <w:szCs w:val="24"/>
        </w:rPr>
        <w:t>void arcline_intersection(MYPOINT p1, MYPOINT p2, ARC arc1, MYPOINT intersection[], int *n)</w:t>
      </w:r>
      <w:r w:rsidRPr="00BC1543">
        <w:rPr>
          <w:rFonts w:hint="eastAsia"/>
          <w:szCs w:val="24"/>
        </w:rPr>
        <w:t>函数分别求转弯段赛道和视野的四个边界的交点。综合这两步最终整合出视野内的圆弧。最后用</w:t>
      </w:r>
      <w:r w:rsidRPr="00BC1543">
        <w:rPr>
          <w:szCs w:val="24"/>
        </w:rPr>
        <w:t>void draw_solidarc(ARC arc1)</w:t>
      </w:r>
      <w:r w:rsidRPr="00BC1543">
        <w:rPr>
          <w:rFonts w:hint="eastAsia"/>
          <w:szCs w:val="24"/>
        </w:rPr>
        <w:t>画出视野内的实线圆弧赛道。</w:t>
      </w:r>
    </w:p>
    <w:p w14:paraId="2E203A0D" w14:textId="77777777" w:rsidR="00C86B14" w:rsidRPr="00BC1543" w:rsidRDefault="00C86B14" w:rsidP="00BC1543">
      <w:pPr>
        <w:spacing w:line="300" w:lineRule="auto"/>
        <w:ind w:firstLine="480"/>
        <w:rPr>
          <w:szCs w:val="24"/>
        </w:rPr>
      </w:pPr>
      <w:r w:rsidRPr="00BC1543">
        <w:rPr>
          <w:szCs w:val="24"/>
        </w:rPr>
        <w:t>void draw_dashloop(int nseg, ROADAREA ra[])</w:t>
      </w:r>
      <w:r w:rsidRPr="00BC1543">
        <w:rPr>
          <w:rFonts w:hint="eastAsia"/>
          <w:szCs w:val="24"/>
        </w:rPr>
        <w:t>函数用于绘制赛道虚线，分为两个模块，一个用于绘制直虚线，一个用于绘制圆弧虚线。。首先与绘制赛道实线相同，获取相机视野内的直线、圆弧段。之后用</w:t>
      </w:r>
      <w:r w:rsidRPr="00BC1543">
        <w:rPr>
          <w:szCs w:val="24"/>
        </w:rPr>
        <w:t>void draw_dashline(LINE linearea,LINE line)</w:t>
      </w:r>
      <w:r w:rsidRPr="00BC1543">
        <w:rPr>
          <w:rFonts w:hint="eastAsia"/>
          <w:szCs w:val="24"/>
        </w:rPr>
        <w:t>来绘制直虚线，用</w:t>
      </w:r>
      <w:r w:rsidRPr="00BC1543">
        <w:rPr>
          <w:szCs w:val="24"/>
        </w:rPr>
        <w:t>void draw_dasharc(ARC arcarea,ARC arc)</w:t>
      </w:r>
      <w:r w:rsidRPr="00BC1543">
        <w:rPr>
          <w:rFonts w:hint="eastAsia"/>
          <w:szCs w:val="24"/>
        </w:rPr>
        <w:t>绘制圆弧虚线。</w:t>
      </w:r>
      <w:r w:rsidRPr="00BC1543">
        <w:rPr>
          <w:szCs w:val="24"/>
        </w:rPr>
        <w:t>void draw_dashline(LINE linearea,LINE line)</w:t>
      </w:r>
      <w:r w:rsidRPr="00BC1543">
        <w:rPr>
          <w:rFonts w:hint="eastAsia"/>
          <w:szCs w:val="24"/>
        </w:rPr>
        <w:t>函数首先画出两端不完整虚线部分，再画出中间完整的虚线部分。用</w:t>
      </w:r>
      <w:r w:rsidRPr="00BC1543">
        <w:rPr>
          <w:rFonts w:hint="eastAsia"/>
          <w:szCs w:val="24"/>
        </w:rPr>
        <w:t xml:space="preserve">int </w:t>
      </w:r>
      <w:r w:rsidRPr="00BC1543">
        <w:rPr>
          <w:szCs w:val="24"/>
        </w:rPr>
        <w:t>wheredashline(linearea,line.p1,&amp;n1)</w:t>
      </w:r>
      <w:r w:rsidRPr="00BC1543">
        <w:rPr>
          <w:rFonts w:hint="eastAsia"/>
          <w:szCs w:val="24"/>
        </w:rPr>
        <w:t>函数检测端点是实心部分还是透明部分，若是实心部分，则结合车的位置和视野位置画出不完整的实心部分。之后用</w:t>
      </w:r>
      <w:r w:rsidRPr="00BC1543">
        <w:rPr>
          <w:szCs w:val="24"/>
        </w:rPr>
        <w:t>void draw_line(LINE line1)</w:t>
      </w:r>
      <w:r w:rsidRPr="00BC1543">
        <w:rPr>
          <w:rFonts w:hint="eastAsia"/>
          <w:szCs w:val="24"/>
        </w:rPr>
        <w:t xml:space="preserve"> </w:t>
      </w:r>
      <w:r w:rsidRPr="00BC1543">
        <w:rPr>
          <w:rFonts w:hint="eastAsia"/>
          <w:szCs w:val="24"/>
        </w:rPr>
        <w:t>函数画中间每一段完整的直虚线。</w:t>
      </w:r>
      <w:r w:rsidRPr="00BC1543">
        <w:rPr>
          <w:szCs w:val="24"/>
        </w:rPr>
        <w:t>void draw_dasharc(ARC arcarea,ARC arc)</w:t>
      </w:r>
      <w:r w:rsidRPr="00BC1543">
        <w:rPr>
          <w:rFonts w:hint="eastAsia"/>
          <w:szCs w:val="24"/>
        </w:rPr>
        <w:t xml:space="preserve"> </w:t>
      </w:r>
      <w:r w:rsidRPr="00BC1543">
        <w:rPr>
          <w:rFonts w:hint="eastAsia"/>
          <w:szCs w:val="24"/>
        </w:rPr>
        <w:t>函数首先画出两端不完整虚线部分，再画出中间完整的虚线部分。用</w:t>
      </w:r>
      <w:r w:rsidRPr="00BC1543">
        <w:rPr>
          <w:rFonts w:hint="eastAsia"/>
          <w:szCs w:val="24"/>
        </w:rPr>
        <w:t xml:space="preserve">int </w:t>
      </w:r>
      <w:r w:rsidRPr="00BC1543">
        <w:rPr>
          <w:szCs w:val="24"/>
        </w:rPr>
        <w:t>wheredasharc(arcarea,ang1,&amp;n1)</w:t>
      </w:r>
      <w:r w:rsidRPr="00BC1543">
        <w:rPr>
          <w:rFonts w:hint="eastAsia"/>
          <w:szCs w:val="24"/>
        </w:rPr>
        <w:t xml:space="preserve"> </w:t>
      </w:r>
      <w:r w:rsidRPr="00BC1543">
        <w:rPr>
          <w:rFonts w:hint="eastAsia"/>
          <w:szCs w:val="24"/>
        </w:rPr>
        <w:t>函数检测端点是实心部分还是透明部分，若是实心部分，则结合车的位置和视野位置画出不完整的实心部分。之后用</w:t>
      </w:r>
      <w:r w:rsidRPr="00BC1543">
        <w:rPr>
          <w:rFonts w:hint="eastAsia"/>
          <w:szCs w:val="24"/>
        </w:rPr>
        <w:t xml:space="preserve">void </w:t>
      </w:r>
      <w:r w:rsidRPr="00BC1543">
        <w:rPr>
          <w:szCs w:val="24"/>
        </w:rPr>
        <w:t>draw_solidarc(arc1)</w:t>
      </w:r>
      <w:r w:rsidRPr="00BC1543">
        <w:rPr>
          <w:rFonts w:hint="eastAsia"/>
          <w:szCs w:val="24"/>
        </w:rPr>
        <w:t>函数画中间每一段完整的圆弧虚线。</w:t>
      </w:r>
    </w:p>
    <w:p w14:paraId="255FD785" w14:textId="77777777" w:rsidR="00C86B14" w:rsidRPr="00BC1543" w:rsidRDefault="00C86B14" w:rsidP="00BC1543">
      <w:pPr>
        <w:spacing w:line="300" w:lineRule="auto"/>
        <w:ind w:firstLine="480"/>
        <w:rPr>
          <w:szCs w:val="24"/>
        </w:rPr>
      </w:pPr>
      <w:r w:rsidRPr="00BC1543">
        <w:rPr>
          <w:szCs w:val="24"/>
        </w:rPr>
        <w:t>void drawautocar()</w:t>
      </w:r>
      <w:r w:rsidRPr="00BC1543">
        <w:rPr>
          <w:rFonts w:hint="eastAsia"/>
          <w:szCs w:val="24"/>
        </w:rPr>
        <w:t>画自动行驶赛车，调用</w:t>
      </w:r>
      <w:r w:rsidRPr="00BC1543">
        <w:rPr>
          <w:szCs w:val="24"/>
        </w:rPr>
        <w:t>void drawcarupline(LINE line1,double h)</w:t>
      </w:r>
      <w:r w:rsidRPr="00BC1543">
        <w:rPr>
          <w:rFonts w:hint="eastAsia"/>
          <w:szCs w:val="24"/>
        </w:rPr>
        <w:t>画顶面轮廓线，调用</w:t>
      </w:r>
      <w:r w:rsidRPr="00BC1543">
        <w:rPr>
          <w:szCs w:val="24"/>
        </w:rPr>
        <w:t>void drawcarline(LINE line1,double h)</w:t>
      </w:r>
      <w:r w:rsidRPr="00BC1543">
        <w:rPr>
          <w:rFonts w:hint="eastAsia"/>
          <w:szCs w:val="24"/>
        </w:rPr>
        <w:t>画后面轮廓线，调用</w:t>
      </w:r>
      <w:r w:rsidRPr="00BC1543">
        <w:rPr>
          <w:szCs w:val="24"/>
        </w:rPr>
        <w:t xml:space="preserve"> void drawcarsideline()</w:t>
      </w:r>
      <w:r w:rsidRPr="00BC1543">
        <w:rPr>
          <w:rFonts w:hint="eastAsia"/>
          <w:szCs w:val="24"/>
        </w:rPr>
        <w:t>画</w:t>
      </w:r>
      <w:r w:rsidRPr="00BC1543">
        <w:rPr>
          <w:rFonts w:hint="eastAsia"/>
          <w:szCs w:val="24"/>
        </w:rPr>
        <w:lastRenderedPageBreak/>
        <w:t>侧面轮廓线。隐藏线不画。</w:t>
      </w:r>
    </w:p>
    <w:p w14:paraId="68DBD824" w14:textId="77777777" w:rsidR="00C86B14" w:rsidRPr="00BC1543" w:rsidRDefault="00C86B14" w:rsidP="00BC1543">
      <w:pPr>
        <w:spacing w:line="300" w:lineRule="auto"/>
        <w:ind w:firstLine="480"/>
        <w:rPr>
          <w:szCs w:val="24"/>
        </w:rPr>
      </w:pPr>
      <w:r w:rsidRPr="00BC1543">
        <w:rPr>
          <w:szCs w:val="24"/>
        </w:rPr>
        <w:t>void drawdrivecar()</w:t>
      </w:r>
      <w:r w:rsidRPr="00BC1543">
        <w:rPr>
          <w:rFonts w:hint="eastAsia"/>
          <w:szCs w:val="24"/>
        </w:rPr>
        <w:t>画键盘控制赛车。</w:t>
      </w:r>
    </w:p>
    <w:p w14:paraId="54FFBA37" w14:textId="77777777" w:rsidR="00C86B14" w:rsidRPr="00BC1543" w:rsidRDefault="00C86B14" w:rsidP="00BC1543">
      <w:pPr>
        <w:spacing w:line="300" w:lineRule="auto"/>
        <w:ind w:firstLine="480"/>
        <w:rPr>
          <w:szCs w:val="24"/>
        </w:rPr>
      </w:pPr>
      <w:r w:rsidRPr="00BC1543">
        <w:rPr>
          <w:szCs w:val="24"/>
        </w:rPr>
        <w:t>void drawendline()</w:t>
      </w:r>
      <w:r w:rsidRPr="00BC1543">
        <w:rPr>
          <w:rFonts w:hint="eastAsia"/>
          <w:szCs w:val="24"/>
        </w:rPr>
        <w:t>画终点线。</w:t>
      </w:r>
    </w:p>
    <w:p w14:paraId="7197A15A" w14:textId="30EE4BAD" w:rsidR="00C86B14" w:rsidRPr="00BC1543" w:rsidRDefault="00CF0905" w:rsidP="00BC1543">
      <w:pPr>
        <w:spacing w:line="300" w:lineRule="auto"/>
        <w:ind w:firstLineChars="0" w:firstLine="0"/>
        <w:rPr>
          <w:szCs w:val="24"/>
        </w:rPr>
      </w:pPr>
      <w:r w:rsidRPr="00BC1543">
        <w:rPr>
          <w:szCs w:val="24"/>
        </w:rPr>
        <w:t>2</w:t>
      </w:r>
      <w:r w:rsidRPr="00BC1543">
        <w:rPr>
          <w:rFonts w:hint="eastAsia"/>
          <w:szCs w:val="24"/>
        </w:rPr>
        <w:t>1</w:t>
      </w:r>
      <w:r w:rsidR="00C86B14" w:rsidRPr="00BC1543">
        <w:rPr>
          <w:szCs w:val="24"/>
        </w:rPr>
        <w:t>.</w:t>
      </w:r>
      <w:r w:rsidR="00C86B14" w:rsidRPr="00BC1543">
        <w:rPr>
          <w:rFonts w:hint="eastAsia"/>
          <w:color w:val="FF0000"/>
          <w:szCs w:val="24"/>
        </w:rPr>
        <w:t>信息显示模块</w:t>
      </w:r>
    </w:p>
    <w:p w14:paraId="6115DD93" w14:textId="77777777" w:rsidR="00C86B14" w:rsidRPr="00BC1543" w:rsidRDefault="00C86B14" w:rsidP="00BC1543">
      <w:pPr>
        <w:spacing w:line="300" w:lineRule="auto"/>
        <w:ind w:firstLine="480"/>
        <w:rPr>
          <w:szCs w:val="24"/>
        </w:rPr>
      </w:pPr>
      <w:r w:rsidRPr="00BC1543">
        <w:rPr>
          <w:rFonts w:hint="eastAsia"/>
          <w:szCs w:val="24"/>
        </w:rPr>
        <w:t>本模块用于显示双方赛车行驶时的信息。</w:t>
      </w:r>
    </w:p>
    <w:p w14:paraId="1EE22F30"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info</w:t>
      </w:r>
      <w:r w:rsidRPr="00BC1543">
        <w:rPr>
          <w:rFonts w:hint="eastAsia"/>
          <w:szCs w:val="24"/>
        </w:rPr>
        <w:t xml:space="preserve">.c  </w:t>
      </w:r>
      <w:r w:rsidRPr="00BC1543">
        <w:rPr>
          <w:szCs w:val="24"/>
        </w:rPr>
        <w:t>info</w:t>
      </w:r>
      <w:r w:rsidRPr="00BC1543">
        <w:rPr>
          <w:rFonts w:hint="eastAsia"/>
          <w:szCs w:val="24"/>
        </w:rPr>
        <w:t>.h</w:t>
      </w:r>
    </w:p>
    <w:p w14:paraId="663915A8" w14:textId="77777777" w:rsidR="00C86B14" w:rsidRPr="00BC1543" w:rsidRDefault="00C86B14" w:rsidP="00BC1543">
      <w:pPr>
        <w:spacing w:line="300" w:lineRule="auto"/>
        <w:ind w:firstLine="480"/>
        <w:rPr>
          <w:szCs w:val="24"/>
        </w:rPr>
      </w:pPr>
      <w:r w:rsidRPr="00BC1543">
        <w:rPr>
          <w:rFonts w:hint="eastAsia"/>
          <w:szCs w:val="24"/>
        </w:rPr>
        <w:t>本模块中的函数：</w:t>
      </w:r>
    </w:p>
    <w:p w14:paraId="3700CA57" w14:textId="77777777" w:rsidR="00C86B14" w:rsidRPr="00BC1543" w:rsidRDefault="00C86B14" w:rsidP="00BC1543">
      <w:pPr>
        <w:spacing w:line="300" w:lineRule="auto"/>
        <w:ind w:firstLine="480"/>
        <w:rPr>
          <w:szCs w:val="24"/>
        </w:rPr>
      </w:pPr>
      <w:r w:rsidRPr="00BC1543">
        <w:rPr>
          <w:szCs w:val="24"/>
        </w:rPr>
        <w:t>void displayinf()</w:t>
      </w:r>
    </w:p>
    <w:p w14:paraId="345F2C32" w14:textId="5D6B11B9" w:rsidR="00C86B14" w:rsidRPr="00BC1543" w:rsidRDefault="00C86B14" w:rsidP="00BC1543">
      <w:pPr>
        <w:spacing w:line="300" w:lineRule="auto"/>
        <w:ind w:firstLine="480"/>
        <w:rPr>
          <w:szCs w:val="24"/>
        </w:rPr>
      </w:pPr>
      <w:r w:rsidRPr="00BC1543">
        <w:rPr>
          <w:rFonts w:hint="eastAsia"/>
          <w:szCs w:val="24"/>
        </w:rPr>
        <w:t>将两车行驶路程、速度、比赛经历时间、键盘控制小车的档位、跑完一圈各自所用时间显示在屏幕上。</w:t>
      </w:r>
    </w:p>
    <w:p w14:paraId="6F93DCD1" w14:textId="77777777" w:rsidR="009527AE" w:rsidRPr="00BC1543" w:rsidRDefault="009527AE" w:rsidP="00BC1543">
      <w:pPr>
        <w:pStyle w:val="20"/>
        <w:spacing w:line="300" w:lineRule="auto"/>
        <w:ind w:left="480" w:firstLine="480"/>
        <w:rPr>
          <w:szCs w:val="24"/>
        </w:rPr>
      </w:pPr>
    </w:p>
    <w:p w14:paraId="422F43AB" w14:textId="1797D770" w:rsidR="00C86B14" w:rsidRPr="00BC1543" w:rsidRDefault="00CF0905" w:rsidP="00BC1543">
      <w:pPr>
        <w:spacing w:line="300" w:lineRule="auto"/>
        <w:ind w:firstLineChars="0" w:firstLine="0"/>
        <w:rPr>
          <w:color w:val="FF0000"/>
          <w:szCs w:val="24"/>
        </w:rPr>
      </w:pPr>
      <w:r w:rsidRPr="00BC1543">
        <w:rPr>
          <w:rFonts w:hint="eastAsia"/>
          <w:color w:val="FF0000"/>
          <w:szCs w:val="24"/>
        </w:rPr>
        <w:t>22</w:t>
      </w:r>
      <w:r w:rsidR="00C86B14" w:rsidRPr="00BC1543">
        <w:rPr>
          <w:rFonts w:hint="eastAsia"/>
          <w:color w:val="FF0000"/>
          <w:szCs w:val="24"/>
        </w:rPr>
        <w:t xml:space="preserve">. </w:t>
      </w:r>
      <w:r w:rsidR="00C86B14" w:rsidRPr="00BC1543">
        <w:rPr>
          <w:rFonts w:hint="eastAsia"/>
          <w:color w:val="FF0000"/>
          <w:szCs w:val="24"/>
        </w:rPr>
        <w:t>比赛结束判断模块</w:t>
      </w:r>
    </w:p>
    <w:p w14:paraId="2A43D83B" w14:textId="77777777" w:rsidR="00C86B14" w:rsidRPr="00BC1543" w:rsidRDefault="00C86B14" w:rsidP="00BC1543">
      <w:pPr>
        <w:spacing w:line="300" w:lineRule="auto"/>
        <w:ind w:firstLine="480"/>
        <w:rPr>
          <w:szCs w:val="24"/>
        </w:rPr>
      </w:pPr>
      <w:r w:rsidRPr="00BC1543">
        <w:rPr>
          <w:rFonts w:hint="eastAsia"/>
          <w:szCs w:val="24"/>
        </w:rPr>
        <w:t>判断游戏结束，游戏结束后切换界面。</w:t>
      </w:r>
    </w:p>
    <w:p w14:paraId="07CB1280" w14:textId="77777777" w:rsidR="00C86B14" w:rsidRPr="00BC1543" w:rsidRDefault="00C86B14" w:rsidP="00BC1543">
      <w:pPr>
        <w:spacing w:line="300" w:lineRule="auto"/>
        <w:ind w:firstLine="480"/>
        <w:rPr>
          <w:szCs w:val="24"/>
        </w:rPr>
      </w:pPr>
      <w:r w:rsidRPr="00BC1543">
        <w:rPr>
          <w:rFonts w:hint="eastAsia"/>
          <w:szCs w:val="24"/>
        </w:rPr>
        <w:t>文件：</w:t>
      </w:r>
      <w:r w:rsidRPr="00BC1543">
        <w:rPr>
          <w:szCs w:val="24"/>
        </w:rPr>
        <w:t>end</w:t>
      </w:r>
      <w:r w:rsidRPr="00BC1543">
        <w:rPr>
          <w:rFonts w:hint="eastAsia"/>
          <w:szCs w:val="24"/>
        </w:rPr>
        <w:t xml:space="preserve">.c  </w:t>
      </w:r>
      <w:r w:rsidRPr="00BC1543">
        <w:rPr>
          <w:szCs w:val="24"/>
        </w:rPr>
        <w:t>end</w:t>
      </w:r>
      <w:r w:rsidRPr="00BC1543">
        <w:rPr>
          <w:rFonts w:hint="eastAsia"/>
          <w:szCs w:val="24"/>
        </w:rPr>
        <w:t>.h</w:t>
      </w:r>
    </w:p>
    <w:p w14:paraId="14915B6B" w14:textId="77777777" w:rsidR="00C86B14" w:rsidRPr="00BC1543" w:rsidRDefault="00C86B14" w:rsidP="00BC1543">
      <w:pPr>
        <w:spacing w:line="300" w:lineRule="auto"/>
        <w:ind w:firstLine="480"/>
        <w:rPr>
          <w:szCs w:val="24"/>
        </w:rPr>
      </w:pPr>
      <w:r w:rsidRPr="00BC1543">
        <w:rPr>
          <w:rFonts w:hint="eastAsia"/>
          <w:szCs w:val="24"/>
        </w:rPr>
        <w:t>本模块中的函数：</w:t>
      </w:r>
    </w:p>
    <w:p w14:paraId="276CE413" w14:textId="77777777" w:rsidR="00C86B14" w:rsidRPr="00BC1543" w:rsidRDefault="00C86B14" w:rsidP="00BC1543">
      <w:pPr>
        <w:spacing w:line="300" w:lineRule="auto"/>
        <w:ind w:firstLine="480"/>
        <w:rPr>
          <w:szCs w:val="24"/>
        </w:rPr>
      </w:pPr>
      <w:r w:rsidRPr="00BC1543">
        <w:rPr>
          <w:szCs w:val="24"/>
        </w:rPr>
        <w:t>void judgetoendline()</w:t>
      </w:r>
      <w:r w:rsidRPr="00BC1543">
        <w:rPr>
          <w:rFonts w:hint="eastAsia"/>
          <w:szCs w:val="24"/>
        </w:rPr>
        <w:t>。</w:t>
      </w:r>
    </w:p>
    <w:p w14:paraId="17767C54" w14:textId="77777777" w:rsidR="00C86B14" w:rsidRPr="00BC1543" w:rsidRDefault="00C86B14" w:rsidP="00BC1543">
      <w:pPr>
        <w:spacing w:line="300" w:lineRule="auto"/>
        <w:ind w:firstLine="480"/>
        <w:rPr>
          <w:szCs w:val="24"/>
        </w:rPr>
      </w:pPr>
      <w:r w:rsidRPr="00BC1543">
        <w:rPr>
          <w:rFonts w:hint="eastAsia"/>
          <w:szCs w:val="24"/>
        </w:rPr>
        <w:t>键盘控制小车行驶一圈结束，最先到达终点为第一名。</w:t>
      </w:r>
    </w:p>
    <w:p w14:paraId="08F2CB9E" w14:textId="54962291" w:rsidR="0032634E" w:rsidRPr="00BC1543" w:rsidRDefault="0032634E" w:rsidP="00BC1543">
      <w:pPr>
        <w:pStyle w:val="1"/>
        <w:spacing w:line="300" w:lineRule="auto"/>
        <w:rPr>
          <w:sz w:val="24"/>
          <w:szCs w:val="24"/>
        </w:rPr>
      </w:pPr>
      <w:bookmarkStart w:id="71" w:name="_Toc530221839"/>
      <w:r w:rsidRPr="00BC1543">
        <w:rPr>
          <w:rFonts w:hint="eastAsia"/>
          <w:sz w:val="24"/>
          <w:szCs w:val="24"/>
        </w:rPr>
        <w:t>源代码</w:t>
      </w:r>
      <w:bookmarkEnd w:id="71"/>
    </w:p>
    <w:p w14:paraId="1EB8FF3A" w14:textId="3F2C4925" w:rsidR="0032634E" w:rsidRPr="00BC1543" w:rsidRDefault="0032634E" w:rsidP="00BC1543">
      <w:pPr>
        <w:pStyle w:val="aa"/>
        <w:numPr>
          <w:ilvl w:val="0"/>
          <w:numId w:val="27"/>
        </w:numPr>
        <w:ind w:firstLineChars="0"/>
        <w:rPr>
          <w:sz w:val="21"/>
          <w:szCs w:val="21"/>
        </w:rPr>
      </w:pPr>
      <w:r w:rsidRPr="00BC1543">
        <w:rPr>
          <w:sz w:val="21"/>
          <w:szCs w:val="21"/>
        </w:rPr>
        <w:t>main.c</w:t>
      </w:r>
    </w:p>
    <w:p w14:paraId="109D43F9" w14:textId="77777777" w:rsidR="0032634E" w:rsidRPr="00BC1543" w:rsidRDefault="0032634E" w:rsidP="00BC1543">
      <w:pPr>
        <w:pStyle w:val="20"/>
        <w:spacing w:line="240" w:lineRule="auto"/>
        <w:ind w:left="480" w:firstLineChars="0" w:firstLine="0"/>
        <w:rPr>
          <w:sz w:val="21"/>
        </w:rPr>
      </w:pPr>
      <w:r w:rsidRPr="00BC1543">
        <w:rPr>
          <w:sz w:val="21"/>
        </w:rPr>
        <w:t>#include&lt;stdio.h&gt;</w:t>
      </w:r>
    </w:p>
    <w:p w14:paraId="7C455E3A" w14:textId="77777777" w:rsidR="0032634E" w:rsidRPr="00BC1543" w:rsidRDefault="0032634E" w:rsidP="00BC1543">
      <w:pPr>
        <w:pStyle w:val="20"/>
        <w:spacing w:line="240" w:lineRule="auto"/>
        <w:ind w:left="480" w:firstLineChars="0" w:firstLine="0"/>
        <w:rPr>
          <w:sz w:val="21"/>
        </w:rPr>
      </w:pPr>
      <w:r w:rsidRPr="00BC1543">
        <w:rPr>
          <w:sz w:val="21"/>
        </w:rPr>
        <w:t>#include&lt;stdlib.h&gt;</w:t>
      </w:r>
    </w:p>
    <w:p w14:paraId="0C3CCECF" w14:textId="77777777" w:rsidR="0032634E" w:rsidRPr="00BC1543" w:rsidRDefault="0032634E" w:rsidP="00BC1543">
      <w:pPr>
        <w:pStyle w:val="20"/>
        <w:spacing w:line="240" w:lineRule="auto"/>
        <w:ind w:left="480" w:firstLineChars="0" w:firstLine="0"/>
        <w:rPr>
          <w:sz w:val="21"/>
        </w:rPr>
      </w:pPr>
      <w:r w:rsidRPr="00BC1543">
        <w:rPr>
          <w:sz w:val="21"/>
        </w:rPr>
        <w:t>#include &lt;graphics.h&gt;</w:t>
      </w:r>
    </w:p>
    <w:p w14:paraId="13D698DE" w14:textId="77777777" w:rsidR="0032634E" w:rsidRPr="00BC1543" w:rsidRDefault="0032634E" w:rsidP="00BC1543">
      <w:pPr>
        <w:pStyle w:val="20"/>
        <w:spacing w:line="240" w:lineRule="auto"/>
        <w:ind w:left="480" w:firstLineChars="0" w:firstLine="0"/>
        <w:rPr>
          <w:sz w:val="21"/>
        </w:rPr>
      </w:pPr>
      <w:r w:rsidRPr="00BC1543">
        <w:rPr>
          <w:sz w:val="21"/>
        </w:rPr>
        <w:t>#include &lt;conio.h&gt;</w:t>
      </w:r>
    </w:p>
    <w:p w14:paraId="2AB342EF" w14:textId="77777777" w:rsidR="0032634E" w:rsidRPr="00BC1543" w:rsidRDefault="0032634E" w:rsidP="00BC1543">
      <w:pPr>
        <w:pStyle w:val="20"/>
        <w:spacing w:line="240" w:lineRule="auto"/>
        <w:ind w:left="480" w:firstLineChars="0" w:firstLine="0"/>
        <w:rPr>
          <w:sz w:val="21"/>
        </w:rPr>
      </w:pPr>
      <w:r w:rsidRPr="00BC1543">
        <w:rPr>
          <w:sz w:val="21"/>
        </w:rPr>
        <w:t>#include&lt;dos.h&gt;</w:t>
      </w:r>
    </w:p>
    <w:p w14:paraId="3A1B8CD6" w14:textId="77777777" w:rsidR="0032634E" w:rsidRPr="00BC1543" w:rsidRDefault="0032634E" w:rsidP="00BC1543">
      <w:pPr>
        <w:pStyle w:val="20"/>
        <w:spacing w:line="240" w:lineRule="auto"/>
        <w:ind w:left="480" w:firstLineChars="0" w:firstLine="0"/>
        <w:rPr>
          <w:sz w:val="21"/>
        </w:rPr>
      </w:pPr>
      <w:r w:rsidRPr="00BC1543">
        <w:rPr>
          <w:sz w:val="21"/>
        </w:rPr>
        <w:t>#include&lt;math.h&gt;</w:t>
      </w:r>
    </w:p>
    <w:p w14:paraId="4DF6C88E" w14:textId="77777777" w:rsidR="0032634E" w:rsidRPr="00BC1543" w:rsidRDefault="0032634E" w:rsidP="00BC1543">
      <w:pPr>
        <w:pStyle w:val="20"/>
        <w:spacing w:line="240" w:lineRule="auto"/>
        <w:ind w:left="480" w:firstLineChars="0" w:firstLine="0"/>
        <w:rPr>
          <w:sz w:val="21"/>
        </w:rPr>
      </w:pPr>
      <w:r w:rsidRPr="00BC1543">
        <w:rPr>
          <w:sz w:val="21"/>
        </w:rPr>
        <w:t>#include&lt;time.h&gt;</w:t>
      </w:r>
    </w:p>
    <w:p w14:paraId="0F78CF1F" w14:textId="77777777" w:rsidR="0032634E" w:rsidRPr="00BC1543" w:rsidRDefault="0032634E" w:rsidP="00BC1543">
      <w:pPr>
        <w:pStyle w:val="20"/>
        <w:spacing w:line="240" w:lineRule="auto"/>
        <w:ind w:left="480" w:firstLineChars="0" w:firstLine="0"/>
        <w:rPr>
          <w:sz w:val="21"/>
        </w:rPr>
      </w:pPr>
      <w:r w:rsidRPr="00BC1543">
        <w:rPr>
          <w:sz w:val="21"/>
        </w:rPr>
        <w:t>#include "mouse1.h"</w:t>
      </w:r>
    </w:p>
    <w:p w14:paraId="28AEA271" w14:textId="77777777" w:rsidR="0032634E" w:rsidRPr="00BC1543" w:rsidRDefault="0032634E" w:rsidP="00BC1543">
      <w:pPr>
        <w:pStyle w:val="20"/>
        <w:spacing w:line="240" w:lineRule="auto"/>
        <w:ind w:left="480" w:firstLineChars="0" w:firstLine="0"/>
        <w:rPr>
          <w:sz w:val="21"/>
        </w:rPr>
      </w:pPr>
      <w:r w:rsidRPr="00BC1543">
        <w:rPr>
          <w:sz w:val="21"/>
        </w:rPr>
        <w:t>#include "zhuce2.h"</w:t>
      </w:r>
    </w:p>
    <w:p w14:paraId="4E9A9C25" w14:textId="77777777" w:rsidR="0032634E" w:rsidRPr="00BC1543" w:rsidRDefault="0032634E" w:rsidP="00BC1543">
      <w:pPr>
        <w:pStyle w:val="20"/>
        <w:spacing w:line="240" w:lineRule="auto"/>
        <w:ind w:left="480" w:firstLineChars="0" w:firstLine="0"/>
        <w:rPr>
          <w:sz w:val="21"/>
        </w:rPr>
      </w:pPr>
      <w:r w:rsidRPr="00BC1543">
        <w:rPr>
          <w:sz w:val="21"/>
        </w:rPr>
        <w:t>#include "denglu1.h"</w:t>
      </w:r>
    </w:p>
    <w:p w14:paraId="1C652224" w14:textId="77777777" w:rsidR="0032634E" w:rsidRPr="00BC1543" w:rsidRDefault="0032634E" w:rsidP="00BC1543">
      <w:pPr>
        <w:pStyle w:val="20"/>
        <w:spacing w:line="240" w:lineRule="auto"/>
        <w:ind w:left="480" w:firstLineChars="0" w:firstLine="0"/>
        <w:rPr>
          <w:sz w:val="21"/>
        </w:rPr>
      </w:pPr>
      <w:r w:rsidRPr="00BC1543">
        <w:rPr>
          <w:sz w:val="21"/>
        </w:rPr>
        <w:t>#include "jiemian2.h"</w:t>
      </w:r>
    </w:p>
    <w:p w14:paraId="6EDB8BBA" w14:textId="77777777" w:rsidR="0032634E" w:rsidRPr="00BC1543" w:rsidRDefault="0032634E" w:rsidP="00BC1543">
      <w:pPr>
        <w:pStyle w:val="20"/>
        <w:spacing w:line="240" w:lineRule="auto"/>
        <w:ind w:left="480" w:firstLineChars="0" w:firstLine="0"/>
        <w:rPr>
          <w:sz w:val="21"/>
        </w:rPr>
      </w:pPr>
      <w:r w:rsidRPr="00BC1543">
        <w:rPr>
          <w:sz w:val="21"/>
        </w:rPr>
        <w:t>#include "yonghu.h"</w:t>
      </w:r>
    </w:p>
    <w:p w14:paraId="778C57CD" w14:textId="77777777" w:rsidR="0032634E" w:rsidRPr="00BC1543" w:rsidRDefault="0032634E" w:rsidP="00BC1543">
      <w:pPr>
        <w:pStyle w:val="20"/>
        <w:spacing w:line="240" w:lineRule="auto"/>
        <w:ind w:left="480" w:firstLineChars="0" w:firstLine="0"/>
        <w:rPr>
          <w:sz w:val="21"/>
        </w:rPr>
      </w:pPr>
      <w:r w:rsidRPr="00BC1543">
        <w:rPr>
          <w:sz w:val="21"/>
        </w:rPr>
        <w:t>#include "jiegouti.h"</w:t>
      </w:r>
    </w:p>
    <w:p w14:paraId="5E114FC7" w14:textId="77777777" w:rsidR="0032634E" w:rsidRPr="00BC1543" w:rsidRDefault="0032634E" w:rsidP="00BC1543">
      <w:pPr>
        <w:pStyle w:val="20"/>
        <w:spacing w:line="240" w:lineRule="auto"/>
        <w:ind w:left="480" w:firstLineChars="0" w:firstLine="0"/>
        <w:rPr>
          <w:sz w:val="21"/>
        </w:rPr>
      </w:pPr>
      <w:r w:rsidRPr="00BC1543">
        <w:rPr>
          <w:sz w:val="21"/>
        </w:rPr>
        <w:t>#include "shop.h"</w:t>
      </w:r>
    </w:p>
    <w:p w14:paraId="592E6C51" w14:textId="77777777" w:rsidR="0032634E" w:rsidRPr="00BC1543" w:rsidRDefault="0032634E" w:rsidP="00BC1543">
      <w:pPr>
        <w:pStyle w:val="20"/>
        <w:spacing w:line="240" w:lineRule="auto"/>
        <w:ind w:left="480" w:firstLineChars="0" w:firstLine="0"/>
        <w:rPr>
          <w:sz w:val="21"/>
        </w:rPr>
      </w:pPr>
      <w:r w:rsidRPr="00BC1543">
        <w:rPr>
          <w:sz w:val="21"/>
        </w:rPr>
        <w:t>#include "xuanche.h"</w:t>
      </w:r>
    </w:p>
    <w:p w14:paraId="64FE5643" w14:textId="77777777" w:rsidR="0032634E" w:rsidRPr="00BC1543" w:rsidRDefault="0032634E" w:rsidP="00BC1543">
      <w:pPr>
        <w:pStyle w:val="20"/>
        <w:spacing w:line="240" w:lineRule="auto"/>
        <w:ind w:left="480" w:firstLineChars="0" w:firstLine="0"/>
        <w:rPr>
          <w:sz w:val="21"/>
        </w:rPr>
      </w:pPr>
      <w:r w:rsidRPr="00BC1543">
        <w:rPr>
          <w:sz w:val="21"/>
        </w:rPr>
        <w:lastRenderedPageBreak/>
        <w:t>#include "saidao.h"</w:t>
      </w:r>
    </w:p>
    <w:p w14:paraId="0C402554" w14:textId="77777777" w:rsidR="0032634E" w:rsidRPr="00BC1543" w:rsidRDefault="0032634E" w:rsidP="00BC1543">
      <w:pPr>
        <w:pStyle w:val="20"/>
        <w:spacing w:line="240" w:lineRule="auto"/>
        <w:ind w:left="480" w:firstLineChars="0" w:firstLine="0"/>
        <w:rPr>
          <w:sz w:val="21"/>
        </w:rPr>
      </w:pPr>
      <w:r w:rsidRPr="00BC1543">
        <w:rPr>
          <w:sz w:val="21"/>
        </w:rPr>
        <w:t>#define MYMACRO</w:t>
      </w:r>
    </w:p>
    <w:p w14:paraId="13E4CAF4" w14:textId="77777777" w:rsidR="0032634E" w:rsidRPr="00BC1543" w:rsidRDefault="0032634E" w:rsidP="00BC1543">
      <w:pPr>
        <w:pStyle w:val="20"/>
        <w:spacing w:line="240" w:lineRule="auto"/>
        <w:ind w:left="480" w:firstLineChars="0" w:firstLine="0"/>
        <w:rPr>
          <w:sz w:val="21"/>
        </w:rPr>
      </w:pPr>
      <w:r w:rsidRPr="00BC1543">
        <w:rPr>
          <w:sz w:val="21"/>
        </w:rPr>
        <w:t>#include "mytype.h"</w:t>
      </w:r>
    </w:p>
    <w:p w14:paraId="4B4AB866" w14:textId="77777777" w:rsidR="0032634E" w:rsidRPr="00BC1543" w:rsidRDefault="0032634E" w:rsidP="00BC1543">
      <w:pPr>
        <w:pStyle w:val="20"/>
        <w:spacing w:line="240" w:lineRule="auto"/>
        <w:ind w:left="480" w:firstLineChars="0" w:firstLine="0"/>
        <w:rPr>
          <w:sz w:val="21"/>
        </w:rPr>
      </w:pPr>
      <w:r w:rsidRPr="00BC1543">
        <w:rPr>
          <w:sz w:val="21"/>
        </w:rPr>
        <w:t>#include "common.h"</w:t>
      </w:r>
    </w:p>
    <w:p w14:paraId="0C90FF05" w14:textId="77777777" w:rsidR="0032634E" w:rsidRPr="00BC1543" w:rsidRDefault="0032634E" w:rsidP="00BC1543">
      <w:pPr>
        <w:pStyle w:val="20"/>
        <w:spacing w:line="240" w:lineRule="auto"/>
        <w:ind w:left="480" w:firstLineChars="0" w:firstLine="0"/>
        <w:rPr>
          <w:sz w:val="21"/>
        </w:rPr>
      </w:pPr>
      <w:r w:rsidRPr="00BC1543">
        <w:rPr>
          <w:sz w:val="21"/>
        </w:rPr>
        <w:t>#include "record.h"</w:t>
      </w:r>
    </w:p>
    <w:p w14:paraId="31940DC0" w14:textId="77777777" w:rsidR="0032634E" w:rsidRPr="00BC1543" w:rsidRDefault="0032634E" w:rsidP="00BC1543">
      <w:pPr>
        <w:pStyle w:val="20"/>
        <w:spacing w:line="240" w:lineRule="auto"/>
        <w:ind w:left="480" w:firstLineChars="0" w:firstLine="0"/>
        <w:rPr>
          <w:sz w:val="21"/>
        </w:rPr>
      </w:pPr>
      <w:r w:rsidRPr="00BC1543">
        <w:rPr>
          <w:sz w:val="21"/>
        </w:rPr>
        <w:t>#include "chaxun.h"</w:t>
      </w:r>
    </w:p>
    <w:p w14:paraId="17E05BAA" w14:textId="77777777" w:rsidR="0032634E" w:rsidRPr="00BC1543" w:rsidRDefault="0032634E" w:rsidP="00BC1543">
      <w:pPr>
        <w:pStyle w:val="20"/>
        <w:spacing w:line="240" w:lineRule="auto"/>
        <w:ind w:left="480" w:firstLineChars="0" w:firstLine="0"/>
        <w:rPr>
          <w:sz w:val="21"/>
        </w:rPr>
      </w:pPr>
      <w:r w:rsidRPr="00BC1543">
        <w:rPr>
          <w:sz w:val="21"/>
        </w:rPr>
        <w:t>#include "result.h"</w:t>
      </w:r>
    </w:p>
    <w:p w14:paraId="1529453A" w14:textId="77777777" w:rsidR="0032634E" w:rsidRPr="00BC1543" w:rsidRDefault="0032634E" w:rsidP="00BC1543">
      <w:pPr>
        <w:pStyle w:val="20"/>
        <w:spacing w:line="240" w:lineRule="auto"/>
        <w:ind w:left="480" w:firstLineChars="0" w:firstLine="0"/>
        <w:rPr>
          <w:sz w:val="21"/>
        </w:rPr>
      </w:pPr>
    </w:p>
    <w:p w14:paraId="6B518BF3" w14:textId="77777777" w:rsidR="0032634E" w:rsidRPr="00BC1543" w:rsidRDefault="0032634E" w:rsidP="00BC1543">
      <w:pPr>
        <w:pStyle w:val="20"/>
        <w:spacing w:line="240" w:lineRule="auto"/>
        <w:ind w:left="480" w:firstLineChars="0" w:firstLine="0"/>
        <w:rPr>
          <w:sz w:val="21"/>
        </w:rPr>
      </w:pPr>
      <w:r w:rsidRPr="00BC1543">
        <w:rPr>
          <w:sz w:val="21"/>
        </w:rPr>
        <w:t>int main()</w:t>
      </w:r>
    </w:p>
    <w:p w14:paraId="3272C6DD" w14:textId="77777777" w:rsidR="0032634E" w:rsidRPr="00BC1543" w:rsidRDefault="0032634E" w:rsidP="00BC1543">
      <w:pPr>
        <w:pStyle w:val="20"/>
        <w:spacing w:line="240" w:lineRule="auto"/>
        <w:ind w:left="480" w:firstLineChars="0" w:firstLine="0"/>
        <w:rPr>
          <w:sz w:val="21"/>
        </w:rPr>
      </w:pPr>
      <w:r w:rsidRPr="00BC1543">
        <w:rPr>
          <w:sz w:val="21"/>
        </w:rPr>
        <w:t>{</w:t>
      </w:r>
    </w:p>
    <w:p w14:paraId="7843E12D" w14:textId="77777777" w:rsidR="0032634E" w:rsidRPr="00BC1543" w:rsidRDefault="0032634E" w:rsidP="00BC1543">
      <w:pPr>
        <w:pStyle w:val="20"/>
        <w:spacing w:line="240" w:lineRule="auto"/>
        <w:ind w:left="480" w:firstLineChars="0" w:firstLine="0"/>
        <w:rPr>
          <w:sz w:val="21"/>
        </w:rPr>
      </w:pPr>
      <w:r w:rsidRPr="00BC1543">
        <w:rPr>
          <w:sz w:val="21"/>
        </w:rPr>
        <w:t xml:space="preserve">   int driver = VGA;</w:t>
      </w:r>
    </w:p>
    <w:p w14:paraId="5F2273D5" w14:textId="77777777" w:rsidR="0032634E" w:rsidRPr="00BC1543" w:rsidRDefault="0032634E" w:rsidP="00BC1543">
      <w:pPr>
        <w:pStyle w:val="20"/>
        <w:spacing w:line="240" w:lineRule="auto"/>
        <w:ind w:left="480" w:firstLineChars="0" w:firstLine="0"/>
        <w:rPr>
          <w:sz w:val="21"/>
        </w:rPr>
      </w:pPr>
      <w:r w:rsidRPr="00BC1543">
        <w:rPr>
          <w:sz w:val="21"/>
        </w:rPr>
        <w:tab/>
        <w:t>int mode = VGAHI;</w:t>
      </w:r>
    </w:p>
    <w:p w14:paraId="47C28F37" w14:textId="77777777" w:rsidR="0032634E" w:rsidRPr="00BC1543" w:rsidRDefault="0032634E" w:rsidP="00BC1543">
      <w:pPr>
        <w:pStyle w:val="20"/>
        <w:spacing w:line="240" w:lineRule="auto"/>
        <w:ind w:left="480" w:firstLineChars="0" w:firstLine="0"/>
        <w:rPr>
          <w:sz w:val="21"/>
        </w:rPr>
      </w:pPr>
      <w:r w:rsidRPr="00BC1543">
        <w:rPr>
          <w:sz w:val="21"/>
        </w:rPr>
        <w:tab/>
        <w:t>user *head=NULL;</w:t>
      </w:r>
    </w:p>
    <w:p w14:paraId="0DFD0CD9" w14:textId="77777777" w:rsidR="0032634E" w:rsidRPr="00BC1543" w:rsidRDefault="0032634E" w:rsidP="00BC1543">
      <w:pPr>
        <w:pStyle w:val="20"/>
        <w:spacing w:line="240" w:lineRule="auto"/>
        <w:ind w:left="480" w:firstLineChars="0" w:firstLine="0"/>
        <w:rPr>
          <w:sz w:val="21"/>
        </w:rPr>
      </w:pPr>
      <w:r w:rsidRPr="00BC1543">
        <w:rPr>
          <w:sz w:val="21"/>
        </w:rPr>
        <w:tab/>
        <w:t>record *head1=NULL;</w:t>
      </w:r>
    </w:p>
    <w:p w14:paraId="3FE28878" w14:textId="77777777" w:rsidR="0032634E" w:rsidRPr="00BC1543" w:rsidRDefault="0032634E" w:rsidP="00BC1543">
      <w:pPr>
        <w:pStyle w:val="20"/>
        <w:spacing w:line="240" w:lineRule="auto"/>
        <w:ind w:left="480" w:firstLineChars="0" w:firstLine="0"/>
        <w:rPr>
          <w:sz w:val="21"/>
        </w:rPr>
      </w:pPr>
      <w:r w:rsidRPr="00BC1543">
        <w:rPr>
          <w:sz w:val="21"/>
        </w:rPr>
        <w:tab/>
        <w:t>char p0[15];</w:t>
      </w:r>
    </w:p>
    <w:p w14:paraId="709A40CD" w14:textId="77777777" w:rsidR="0032634E" w:rsidRPr="00BC1543" w:rsidRDefault="0032634E" w:rsidP="00BC1543">
      <w:pPr>
        <w:pStyle w:val="20"/>
        <w:spacing w:line="240" w:lineRule="auto"/>
        <w:ind w:left="480" w:firstLineChars="0" w:firstLine="0"/>
        <w:rPr>
          <w:sz w:val="21"/>
        </w:rPr>
      </w:pPr>
      <w:r w:rsidRPr="00BC1543">
        <w:rPr>
          <w:sz w:val="21"/>
        </w:rPr>
        <w:t xml:space="preserve">    int saidao;</w:t>
      </w:r>
    </w:p>
    <w:p w14:paraId="68B4F72D" w14:textId="77777777" w:rsidR="0032634E" w:rsidRPr="00BC1543" w:rsidRDefault="0032634E" w:rsidP="00BC1543">
      <w:pPr>
        <w:pStyle w:val="20"/>
        <w:spacing w:line="240" w:lineRule="auto"/>
        <w:ind w:left="480" w:firstLineChars="0" w:firstLine="0"/>
        <w:rPr>
          <w:sz w:val="21"/>
        </w:rPr>
      </w:pPr>
      <w:r w:rsidRPr="00BC1543">
        <w:rPr>
          <w:sz w:val="21"/>
        </w:rPr>
        <w:tab/>
        <w:t>int mark=1;</w:t>
      </w:r>
    </w:p>
    <w:p w14:paraId="017B592F" w14:textId="77777777" w:rsidR="0032634E" w:rsidRPr="00BC1543" w:rsidRDefault="0032634E" w:rsidP="00BC1543">
      <w:pPr>
        <w:pStyle w:val="20"/>
        <w:spacing w:line="240" w:lineRule="auto"/>
        <w:ind w:left="480" w:firstLineChars="0" w:firstLine="0"/>
        <w:rPr>
          <w:sz w:val="21"/>
        </w:rPr>
      </w:pPr>
      <w:r w:rsidRPr="00BC1543">
        <w:rPr>
          <w:sz w:val="21"/>
        </w:rPr>
        <w:t xml:space="preserve">    int *p1,*p2,*p3;</w:t>
      </w:r>
    </w:p>
    <w:p w14:paraId="74191FC3" w14:textId="77777777" w:rsidR="0032634E" w:rsidRPr="00BC1543" w:rsidRDefault="0032634E" w:rsidP="00BC1543">
      <w:pPr>
        <w:pStyle w:val="20"/>
        <w:spacing w:line="240" w:lineRule="auto"/>
        <w:ind w:left="480" w:firstLineChars="0" w:firstLine="0"/>
        <w:rPr>
          <w:sz w:val="21"/>
        </w:rPr>
      </w:pPr>
      <w:r w:rsidRPr="00BC1543">
        <w:rPr>
          <w:sz w:val="21"/>
        </w:rPr>
        <w:tab/>
        <w:t>int *p5;</w:t>
      </w:r>
    </w:p>
    <w:p w14:paraId="02E464D2" w14:textId="77777777" w:rsidR="0032634E" w:rsidRPr="00BC1543" w:rsidRDefault="0032634E" w:rsidP="00BC1543">
      <w:pPr>
        <w:pStyle w:val="20"/>
        <w:spacing w:line="240" w:lineRule="auto"/>
        <w:ind w:left="480" w:firstLineChars="0" w:firstLine="0"/>
        <w:rPr>
          <w:sz w:val="21"/>
        </w:rPr>
      </w:pPr>
      <w:r w:rsidRPr="00BC1543">
        <w:rPr>
          <w:sz w:val="21"/>
        </w:rPr>
        <w:tab/>
        <w:t>int a=1,b=1,c=1;</w:t>
      </w:r>
    </w:p>
    <w:p w14:paraId="0EFC7760" w14:textId="77777777" w:rsidR="0032634E" w:rsidRPr="00BC1543" w:rsidRDefault="0032634E" w:rsidP="00BC1543">
      <w:pPr>
        <w:pStyle w:val="20"/>
        <w:spacing w:line="240" w:lineRule="auto"/>
        <w:ind w:left="480" w:firstLineChars="0" w:firstLine="0"/>
        <w:rPr>
          <w:sz w:val="21"/>
        </w:rPr>
      </w:pPr>
      <w:r w:rsidRPr="00BC1543">
        <w:rPr>
          <w:sz w:val="21"/>
        </w:rPr>
        <w:tab/>
        <w:t>int d=1;</w:t>
      </w:r>
    </w:p>
    <w:p w14:paraId="067C625E" w14:textId="77777777" w:rsidR="0032634E" w:rsidRPr="00BC1543" w:rsidRDefault="0032634E" w:rsidP="00BC1543">
      <w:pPr>
        <w:pStyle w:val="20"/>
        <w:spacing w:line="240" w:lineRule="auto"/>
        <w:ind w:left="480" w:firstLineChars="0" w:firstLine="0"/>
        <w:rPr>
          <w:sz w:val="21"/>
        </w:rPr>
      </w:pPr>
      <w:r w:rsidRPr="00BC1543">
        <w:rPr>
          <w:sz w:val="21"/>
        </w:rPr>
        <w:tab/>
        <w:t>int rank;</w:t>
      </w:r>
    </w:p>
    <w:p w14:paraId="6CD65503" w14:textId="77777777" w:rsidR="0032634E" w:rsidRPr="00BC1543" w:rsidRDefault="0032634E" w:rsidP="00BC1543">
      <w:pPr>
        <w:pStyle w:val="20"/>
        <w:spacing w:line="240" w:lineRule="auto"/>
        <w:ind w:left="480" w:firstLineChars="0" w:firstLine="0"/>
        <w:rPr>
          <w:sz w:val="21"/>
        </w:rPr>
      </w:pPr>
      <w:r w:rsidRPr="00BC1543">
        <w:rPr>
          <w:rFonts w:hint="eastAsia"/>
          <w:sz w:val="21"/>
        </w:rPr>
        <w:tab/>
        <w:t>int x1,x2,x3;  //x1</w:t>
      </w:r>
      <w:r w:rsidRPr="00BC1543">
        <w:rPr>
          <w:rFonts w:hint="eastAsia"/>
          <w:sz w:val="21"/>
        </w:rPr>
        <w:t>判断比赛是否完成，</w:t>
      </w:r>
      <w:r w:rsidRPr="00BC1543">
        <w:rPr>
          <w:rFonts w:hint="eastAsia"/>
          <w:sz w:val="21"/>
        </w:rPr>
        <w:t>x2</w:t>
      </w:r>
      <w:r w:rsidRPr="00BC1543">
        <w:rPr>
          <w:rFonts w:hint="eastAsia"/>
          <w:sz w:val="21"/>
        </w:rPr>
        <w:t>记录比赛结束后玩家所用时间，</w:t>
      </w:r>
      <w:r w:rsidRPr="00BC1543">
        <w:rPr>
          <w:rFonts w:hint="eastAsia"/>
          <w:sz w:val="21"/>
        </w:rPr>
        <w:t>x3</w:t>
      </w:r>
      <w:r w:rsidRPr="00BC1543">
        <w:rPr>
          <w:rFonts w:hint="eastAsia"/>
          <w:sz w:val="21"/>
        </w:rPr>
        <w:t>记录电脑车用时</w:t>
      </w:r>
    </w:p>
    <w:p w14:paraId="75883C03" w14:textId="77777777" w:rsidR="0032634E" w:rsidRPr="00BC1543" w:rsidRDefault="0032634E" w:rsidP="00BC1543">
      <w:pPr>
        <w:pStyle w:val="20"/>
        <w:spacing w:line="240" w:lineRule="auto"/>
        <w:ind w:left="480" w:firstLineChars="0" w:firstLine="0"/>
        <w:rPr>
          <w:sz w:val="21"/>
        </w:rPr>
      </w:pPr>
      <w:r w:rsidRPr="00BC1543">
        <w:rPr>
          <w:rFonts w:hint="eastAsia"/>
          <w:sz w:val="21"/>
        </w:rPr>
        <w:tab/>
        <w:t>x1=1;   //0</w:t>
      </w:r>
      <w:r w:rsidRPr="00BC1543">
        <w:rPr>
          <w:rFonts w:hint="eastAsia"/>
          <w:sz w:val="21"/>
        </w:rPr>
        <w:t>代表完成比赛，</w:t>
      </w:r>
      <w:r w:rsidRPr="00BC1543">
        <w:rPr>
          <w:rFonts w:hint="eastAsia"/>
          <w:sz w:val="21"/>
        </w:rPr>
        <w:t xml:space="preserve"> 1</w:t>
      </w:r>
      <w:r w:rsidRPr="00BC1543">
        <w:rPr>
          <w:rFonts w:hint="eastAsia"/>
          <w:sz w:val="21"/>
        </w:rPr>
        <w:t>代表未完成</w:t>
      </w:r>
    </w:p>
    <w:p w14:paraId="06733CE6" w14:textId="77777777" w:rsidR="0032634E" w:rsidRPr="00BC1543" w:rsidRDefault="0032634E" w:rsidP="00BC1543">
      <w:pPr>
        <w:pStyle w:val="20"/>
        <w:spacing w:line="240" w:lineRule="auto"/>
        <w:ind w:left="480" w:firstLineChars="0" w:firstLine="0"/>
        <w:rPr>
          <w:sz w:val="21"/>
        </w:rPr>
      </w:pPr>
      <w:r w:rsidRPr="00BC1543">
        <w:rPr>
          <w:sz w:val="21"/>
        </w:rPr>
        <w:tab/>
        <w:t>x2=1;</w:t>
      </w:r>
    </w:p>
    <w:p w14:paraId="0DF3F622" w14:textId="77777777" w:rsidR="0032634E" w:rsidRPr="00BC1543" w:rsidRDefault="0032634E" w:rsidP="00BC1543">
      <w:pPr>
        <w:pStyle w:val="20"/>
        <w:spacing w:line="240" w:lineRule="auto"/>
        <w:ind w:left="480" w:firstLineChars="0" w:firstLine="0"/>
        <w:rPr>
          <w:sz w:val="21"/>
        </w:rPr>
      </w:pPr>
      <w:r w:rsidRPr="00BC1543">
        <w:rPr>
          <w:sz w:val="21"/>
        </w:rPr>
        <w:tab/>
        <w:t>x3=2;</w:t>
      </w:r>
    </w:p>
    <w:p w14:paraId="63364121" w14:textId="77777777" w:rsidR="0032634E" w:rsidRPr="00BC1543" w:rsidRDefault="0032634E" w:rsidP="00BC1543">
      <w:pPr>
        <w:pStyle w:val="20"/>
        <w:spacing w:line="240" w:lineRule="auto"/>
        <w:ind w:left="480" w:firstLineChars="0" w:firstLine="0"/>
        <w:rPr>
          <w:sz w:val="21"/>
        </w:rPr>
      </w:pPr>
      <w:r w:rsidRPr="00BC1543">
        <w:rPr>
          <w:rFonts w:hint="eastAsia"/>
          <w:sz w:val="21"/>
        </w:rPr>
        <w:t xml:space="preserve">    p1=&amp;a;    //</w:t>
      </w:r>
      <w:r w:rsidRPr="00BC1543">
        <w:rPr>
          <w:rFonts w:hint="eastAsia"/>
          <w:sz w:val="21"/>
        </w:rPr>
        <w:t>对应赛道</w:t>
      </w:r>
    </w:p>
    <w:p w14:paraId="336D7378" w14:textId="77777777" w:rsidR="0032634E" w:rsidRPr="00BC1543" w:rsidRDefault="0032634E" w:rsidP="00BC1543">
      <w:pPr>
        <w:pStyle w:val="20"/>
        <w:spacing w:line="240" w:lineRule="auto"/>
        <w:ind w:left="480" w:firstLineChars="0" w:firstLine="0"/>
        <w:rPr>
          <w:sz w:val="21"/>
        </w:rPr>
      </w:pPr>
      <w:r w:rsidRPr="00BC1543">
        <w:rPr>
          <w:rFonts w:hint="eastAsia"/>
          <w:sz w:val="21"/>
        </w:rPr>
        <w:t xml:space="preserve">    p2=&amp;b;    //</w:t>
      </w:r>
      <w:r w:rsidRPr="00BC1543">
        <w:rPr>
          <w:rFonts w:hint="eastAsia"/>
          <w:sz w:val="21"/>
        </w:rPr>
        <w:t>对应车型</w:t>
      </w:r>
    </w:p>
    <w:p w14:paraId="08F38C54" w14:textId="77777777" w:rsidR="0032634E" w:rsidRPr="00BC1543" w:rsidRDefault="0032634E" w:rsidP="00BC1543">
      <w:pPr>
        <w:pStyle w:val="20"/>
        <w:spacing w:line="240" w:lineRule="auto"/>
        <w:ind w:left="480" w:firstLineChars="0" w:firstLine="0"/>
        <w:rPr>
          <w:sz w:val="21"/>
        </w:rPr>
      </w:pPr>
      <w:r w:rsidRPr="00BC1543">
        <w:rPr>
          <w:rFonts w:hint="eastAsia"/>
          <w:sz w:val="21"/>
        </w:rPr>
        <w:t xml:space="preserve">    p3=&amp;c;    //</w:t>
      </w:r>
      <w:r w:rsidRPr="00BC1543">
        <w:rPr>
          <w:rFonts w:hint="eastAsia"/>
          <w:sz w:val="21"/>
        </w:rPr>
        <w:t>对应挡型</w:t>
      </w:r>
    </w:p>
    <w:p w14:paraId="025B1BCE" w14:textId="77777777" w:rsidR="0032634E" w:rsidRPr="00BC1543" w:rsidRDefault="0032634E" w:rsidP="00BC1543">
      <w:pPr>
        <w:pStyle w:val="20"/>
        <w:spacing w:line="240" w:lineRule="auto"/>
        <w:ind w:left="480" w:firstLineChars="0" w:firstLine="0"/>
        <w:rPr>
          <w:sz w:val="21"/>
        </w:rPr>
      </w:pPr>
      <w:r w:rsidRPr="00BC1543">
        <w:rPr>
          <w:rFonts w:hint="eastAsia"/>
          <w:sz w:val="21"/>
        </w:rPr>
        <w:tab/>
        <w:t>p5=&amp;d;    //</w:t>
      </w:r>
      <w:r w:rsidRPr="00BC1543">
        <w:rPr>
          <w:rFonts w:hint="eastAsia"/>
          <w:sz w:val="21"/>
        </w:rPr>
        <w:t>对应燃油购买情况</w:t>
      </w:r>
    </w:p>
    <w:p w14:paraId="7C466488" w14:textId="77777777" w:rsidR="0032634E" w:rsidRPr="00BC1543" w:rsidRDefault="0032634E" w:rsidP="00BC1543">
      <w:pPr>
        <w:pStyle w:val="20"/>
        <w:spacing w:line="240" w:lineRule="auto"/>
        <w:ind w:left="480" w:firstLineChars="0" w:firstLine="0"/>
        <w:rPr>
          <w:sz w:val="21"/>
        </w:rPr>
      </w:pPr>
      <w:r w:rsidRPr="00BC1543">
        <w:rPr>
          <w:sz w:val="21"/>
        </w:rPr>
        <w:tab/>
        <w:t>initgraph(&amp;driver, &amp;mode, "..\\BORLANDC\\bgi");</w:t>
      </w:r>
    </w:p>
    <w:p w14:paraId="338BA62D" w14:textId="77777777" w:rsidR="0032634E" w:rsidRPr="00BC1543" w:rsidRDefault="0032634E" w:rsidP="00BC1543">
      <w:pPr>
        <w:pStyle w:val="20"/>
        <w:spacing w:line="240" w:lineRule="auto"/>
        <w:ind w:left="480" w:firstLineChars="0" w:firstLine="0"/>
        <w:rPr>
          <w:sz w:val="21"/>
        </w:rPr>
      </w:pPr>
      <w:r w:rsidRPr="00BC1543">
        <w:rPr>
          <w:sz w:val="21"/>
        </w:rPr>
        <w:tab/>
        <w:t>if ((head = (user *)malloc(sizeof(user))) == NULL)</w:t>
      </w:r>
    </w:p>
    <w:p w14:paraId="0F72E4FE" w14:textId="77777777" w:rsidR="0032634E" w:rsidRPr="00BC1543" w:rsidRDefault="0032634E" w:rsidP="00BC1543">
      <w:pPr>
        <w:pStyle w:val="20"/>
        <w:spacing w:line="240" w:lineRule="auto"/>
        <w:ind w:left="480" w:firstLineChars="0" w:firstLine="0"/>
        <w:rPr>
          <w:sz w:val="21"/>
        </w:rPr>
      </w:pPr>
      <w:r w:rsidRPr="00BC1543">
        <w:rPr>
          <w:sz w:val="21"/>
        </w:rPr>
        <w:tab/>
        <w:t>{</w:t>
      </w:r>
    </w:p>
    <w:p w14:paraId="45C7932E"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printf("\nOverflow");</w:t>
      </w:r>
    </w:p>
    <w:p w14:paraId="14661A5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return 0;</w:t>
      </w:r>
    </w:p>
    <w:p w14:paraId="2C0C374B" w14:textId="77777777" w:rsidR="0032634E" w:rsidRPr="00BC1543" w:rsidRDefault="0032634E" w:rsidP="00BC1543">
      <w:pPr>
        <w:pStyle w:val="20"/>
        <w:spacing w:line="240" w:lineRule="auto"/>
        <w:ind w:left="480" w:firstLineChars="0" w:firstLine="0"/>
        <w:rPr>
          <w:sz w:val="21"/>
        </w:rPr>
      </w:pPr>
      <w:r w:rsidRPr="00BC1543">
        <w:rPr>
          <w:sz w:val="21"/>
        </w:rPr>
        <w:tab/>
        <w:t>}</w:t>
      </w:r>
    </w:p>
    <w:p w14:paraId="6BB215FB" w14:textId="77777777" w:rsidR="0032634E" w:rsidRPr="00BC1543" w:rsidRDefault="0032634E" w:rsidP="00BC1543">
      <w:pPr>
        <w:pStyle w:val="20"/>
        <w:spacing w:line="240" w:lineRule="auto"/>
        <w:ind w:left="480" w:firstLineChars="0" w:firstLine="0"/>
        <w:rPr>
          <w:sz w:val="21"/>
        </w:rPr>
      </w:pPr>
      <w:r w:rsidRPr="00BC1543">
        <w:rPr>
          <w:sz w:val="21"/>
        </w:rPr>
        <w:lastRenderedPageBreak/>
        <w:tab/>
        <w:t>userlist(head);</w:t>
      </w:r>
    </w:p>
    <w:p w14:paraId="2A0220F1" w14:textId="77777777" w:rsidR="0032634E" w:rsidRPr="00BC1543" w:rsidRDefault="0032634E" w:rsidP="00BC1543">
      <w:pPr>
        <w:pStyle w:val="20"/>
        <w:spacing w:line="240" w:lineRule="auto"/>
        <w:ind w:left="480" w:firstLineChars="0" w:firstLine="0"/>
        <w:rPr>
          <w:sz w:val="21"/>
        </w:rPr>
      </w:pPr>
      <w:r w:rsidRPr="00BC1543">
        <w:rPr>
          <w:sz w:val="21"/>
        </w:rPr>
        <w:tab/>
        <w:t>if ((head1 = (record *)malloc(sizeof(record))) == NULL)</w:t>
      </w:r>
    </w:p>
    <w:p w14:paraId="2EB6809D" w14:textId="77777777" w:rsidR="0032634E" w:rsidRPr="00BC1543" w:rsidRDefault="0032634E" w:rsidP="00BC1543">
      <w:pPr>
        <w:pStyle w:val="20"/>
        <w:spacing w:line="240" w:lineRule="auto"/>
        <w:ind w:left="480" w:firstLineChars="0" w:firstLine="0"/>
        <w:rPr>
          <w:sz w:val="21"/>
        </w:rPr>
      </w:pPr>
      <w:r w:rsidRPr="00BC1543">
        <w:rPr>
          <w:sz w:val="21"/>
        </w:rPr>
        <w:tab/>
        <w:t>{</w:t>
      </w:r>
    </w:p>
    <w:p w14:paraId="2A70D05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printf("\nOverflow");</w:t>
      </w:r>
    </w:p>
    <w:p w14:paraId="44F47FA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return 0;</w:t>
      </w:r>
    </w:p>
    <w:p w14:paraId="72D112E9" w14:textId="77777777" w:rsidR="0032634E" w:rsidRPr="00BC1543" w:rsidRDefault="0032634E" w:rsidP="00BC1543">
      <w:pPr>
        <w:pStyle w:val="20"/>
        <w:spacing w:line="240" w:lineRule="auto"/>
        <w:ind w:left="480" w:firstLineChars="0" w:firstLine="0"/>
        <w:rPr>
          <w:sz w:val="21"/>
        </w:rPr>
      </w:pPr>
      <w:r w:rsidRPr="00BC1543">
        <w:rPr>
          <w:sz w:val="21"/>
        </w:rPr>
        <w:tab/>
        <w:t>}</w:t>
      </w:r>
    </w:p>
    <w:p w14:paraId="59CF632A" w14:textId="77777777" w:rsidR="0032634E" w:rsidRPr="00BC1543" w:rsidRDefault="0032634E" w:rsidP="00BC1543">
      <w:pPr>
        <w:pStyle w:val="20"/>
        <w:spacing w:line="240" w:lineRule="auto"/>
        <w:ind w:left="480" w:firstLineChars="0" w:firstLine="0"/>
        <w:rPr>
          <w:sz w:val="21"/>
        </w:rPr>
      </w:pPr>
      <w:r w:rsidRPr="00BC1543">
        <w:rPr>
          <w:sz w:val="21"/>
        </w:rPr>
        <w:tab/>
        <w:t>recordlist(head1);</w:t>
      </w:r>
    </w:p>
    <w:p w14:paraId="041C191B" w14:textId="77777777" w:rsidR="0032634E" w:rsidRPr="00BC1543" w:rsidRDefault="0032634E" w:rsidP="00BC1543">
      <w:pPr>
        <w:pStyle w:val="20"/>
        <w:spacing w:line="240" w:lineRule="auto"/>
        <w:ind w:left="480" w:firstLineChars="0" w:firstLine="0"/>
        <w:rPr>
          <w:sz w:val="21"/>
        </w:rPr>
      </w:pPr>
      <w:r w:rsidRPr="00BC1543">
        <w:rPr>
          <w:sz w:val="21"/>
        </w:rPr>
        <w:t xml:space="preserve">   // jiemian1(head);</w:t>
      </w:r>
    </w:p>
    <w:p w14:paraId="44FBC1ED" w14:textId="77777777" w:rsidR="0032634E" w:rsidRPr="00BC1543" w:rsidRDefault="0032634E" w:rsidP="00BC1543">
      <w:pPr>
        <w:pStyle w:val="20"/>
        <w:spacing w:line="240" w:lineRule="auto"/>
        <w:ind w:left="480" w:firstLineChars="0" w:firstLine="0"/>
        <w:rPr>
          <w:sz w:val="21"/>
        </w:rPr>
      </w:pPr>
      <w:r w:rsidRPr="00BC1543">
        <w:rPr>
          <w:sz w:val="21"/>
        </w:rPr>
        <w:t xml:space="preserve">  // newrecord(head1,"123",1,1,99,1);</w:t>
      </w:r>
    </w:p>
    <w:p w14:paraId="094B85E1" w14:textId="77777777" w:rsidR="0032634E" w:rsidRPr="00BC1543" w:rsidRDefault="0032634E" w:rsidP="00BC1543">
      <w:pPr>
        <w:pStyle w:val="20"/>
        <w:spacing w:line="240" w:lineRule="auto"/>
        <w:ind w:left="480" w:firstLineChars="0" w:firstLine="0"/>
        <w:rPr>
          <w:sz w:val="21"/>
        </w:rPr>
      </w:pPr>
      <w:r w:rsidRPr="00BC1543">
        <w:rPr>
          <w:sz w:val="21"/>
        </w:rPr>
        <w:t xml:space="preserve">    while(1)</w:t>
      </w:r>
    </w:p>
    <w:p w14:paraId="315BC7FB"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2913A75A"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1)</w:t>
      </w:r>
    </w:p>
    <w:p w14:paraId="7207DFE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mark=jiemian1();</w:t>
      </w:r>
    </w:p>
    <w:p w14:paraId="33251083"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2)</w:t>
      </w:r>
    </w:p>
    <w:p w14:paraId="2FF72D9C"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mark=loadzhuce(head,p0);</w:t>
      </w:r>
    </w:p>
    <w:p w14:paraId="389D801B"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3)</w:t>
      </w:r>
    </w:p>
    <w:p w14:paraId="0D485BC3"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mark=loaddenglu(head,p0);</w:t>
      </w:r>
    </w:p>
    <w:p w14:paraId="2BF4F40D"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4)</w:t>
      </w:r>
    </w:p>
    <w:p w14:paraId="6F4350A4"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mark=zhucaidan(head,p0);</w:t>
      </w:r>
    </w:p>
    <w:p w14:paraId="04798D15"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5)</w:t>
      </w:r>
    </w:p>
    <w:p w14:paraId="46260884"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mark=shop(head,p0,p5);</w:t>
      </w:r>
    </w:p>
    <w:p w14:paraId="3C217809"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mark==6)</w:t>
      </w:r>
    </w:p>
    <w:p w14:paraId="6B06C111"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w:t>
      </w:r>
    </w:p>
    <w:p w14:paraId="7D29942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mark=sai(head,p0,p1);</w:t>
      </w:r>
      <w:r w:rsidRPr="00BC1543">
        <w:rPr>
          <w:sz w:val="21"/>
        </w:rPr>
        <w:tab/>
      </w:r>
      <w:r w:rsidRPr="00BC1543">
        <w:rPr>
          <w:sz w:val="21"/>
        </w:rPr>
        <w:tab/>
        <w:t xml:space="preserve">    </w:t>
      </w:r>
    </w:p>
    <w:p w14:paraId="3F264482"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 xml:space="preserve">}   </w:t>
      </w:r>
    </w:p>
    <w:p w14:paraId="3A1F180D" w14:textId="77777777" w:rsidR="0032634E" w:rsidRPr="00BC1543" w:rsidRDefault="0032634E" w:rsidP="00BC1543">
      <w:pPr>
        <w:pStyle w:val="20"/>
        <w:spacing w:line="240" w:lineRule="auto"/>
        <w:ind w:left="480" w:firstLineChars="0" w:firstLine="0"/>
        <w:rPr>
          <w:sz w:val="21"/>
        </w:rPr>
      </w:pPr>
      <w:r w:rsidRPr="00BC1543">
        <w:rPr>
          <w:sz w:val="21"/>
        </w:rPr>
        <w:t xml:space="preserve">        if(mark==7)</w:t>
      </w:r>
    </w:p>
    <w:p w14:paraId="55EA88FB"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2195F25B" w14:textId="77777777" w:rsidR="0032634E" w:rsidRPr="00BC1543" w:rsidRDefault="0032634E" w:rsidP="00BC1543">
      <w:pPr>
        <w:pStyle w:val="20"/>
        <w:spacing w:line="240" w:lineRule="auto"/>
        <w:ind w:left="480" w:firstLineChars="0" w:firstLine="0"/>
        <w:rPr>
          <w:sz w:val="21"/>
        </w:rPr>
      </w:pPr>
      <w:r w:rsidRPr="00BC1543">
        <w:rPr>
          <w:sz w:val="21"/>
        </w:rPr>
        <w:t xml:space="preserve">            mark=cartype(head,p0,p2,p3);</w:t>
      </w:r>
    </w:p>
    <w:p w14:paraId="107F597D" w14:textId="77777777" w:rsidR="0032634E" w:rsidRPr="00BC1543" w:rsidRDefault="0032634E" w:rsidP="00BC1543">
      <w:pPr>
        <w:pStyle w:val="20"/>
        <w:spacing w:line="240" w:lineRule="auto"/>
        <w:ind w:left="480" w:firstLineChars="0" w:firstLine="0"/>
        <w:rPr>
          <w:sz w:val="21"/>
        </w:rPr>
      </w:pPr>
    </w:p>
    <w:p w14:paraId="0098CE61"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01321B0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ark==9)</w:t>
      </w:r>
    </w:p>
    <w:p w14:paraId="7A43D9C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18074EE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mark=loadchaxun(head1,p0);</w:t>
      </w:r>
    </w:p>
    <w:p w14:paraId="6B6B7CF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15A4EECA" w14:textId="77777777" w:rsidR="0032634E" w:rsidRPr="00BC1543" w:rsidRDefault="0032634E" w:rsidP="00BC1543">
      <w:pPr>
        <w:pStyle w:val="20"/>
        <w:spacing w:line="240" w:lineRule="auto"/>
        <w:ind w:left="480" w:firstLineChars="0" w:firstLine="0"/>
        <w:rPr>
          <w:sz w:val="21"/>
        </w:rPr>
      </w:pPr>
      <w:r w:rsidRPr="00BC1543">
        <w:rPr>
          <w:sz w:val="21"/>
        </w:rPr>
        <w:t xml:space="preserve">        if (mark==8)</w:t>
      </w:r>
    </w:p>
    <w:p w14:paraId="7369689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2DDD4A75"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jiazai();</w:t>
      </w:r>
    </w:p>
    <w:p w14:paraId="1D7E44F2" w14:textId="77777777" w:rsidR="0032634E" w:rsidRPr="00BC1543" w:rsidRDefault="0032634E" w:rsidP="00BC1543">
      <w:pPr>
        <w:pStyle w:val="20"/>
        <w:spacing w:line="240" w:lineRule="auto"/>
        <w:ind w:left="480" w:firstLineChars="0" w:firstLine="0"/>
        <w:rPr>
          <w:sz w:val="21"/>
        </w:rPr>
      </w:pPr>
      <w:r w:rsidRPr="00BC1543">
        <w:rPr>
          <w:sz w:val="21"/>
        </w:rPr>
        <w:lastRenderedPageBreak/>
        <w:tab/>
      </w:r>
      <w:r w:rsidRPr="00BC1543">
        <w:rPr>
          <w:sz w:val="21"/>
        </w:rPr>
        <w:tab/>
      </w:r>
      <w:r w:rsidRPr="00BC1543">
        <w:rPr>
          <w:sz w:val="21"/>
        </w:rPr>
        <w:tab/>
        <w:t>setbkcolor(BLACK);</w:t>
      </w:r>
    </w:p>
    <w:p w14:paraId="1027B49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cleardevice();</w:t>
      </w:r>
    </w:p>
    <w:p w14:paraId="5E487D1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settextstyle(3,0,1);</w:t>
      </w:r>
    </w:p>
    <w:p w14:paraId="1DF3D2F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setlinestyle(0,0,1);</w:t>
      </w:r>
    </w:p>
    <w:p w14:paraId="2DF03D7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if(*p1==1)</w:t>
      </w:r>
    </w:p>
    <w:p w14:paraId="7473F1B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segs=4;</w:t>
      </w:r>
    </w:p>
    <w:p w14:paraId="1F0D361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else if(*p1==2)</w:t>
      </w:r>
    </w:p>
    <w:p w14:paraId="58E05815"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segs=3;</w:t>
      </w:r>
    </w:p>
    <w:p w14:paraId="31A00E0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if(*p2==1)</w:t>
      </w:r>
    </w:p>
    <w:p w14:paraId="6446C15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0973F33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if(*p5==0)</w:t>
      </w:r>
    </w:p>
    <w:p w14:paraId="40451DF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w:t>
      </w:r>
    </w:p>
    <w:p w14:paraId="369BD9B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r>
      <w:r w:rsidRPr="00BC1543">
        <w:rPr>
          <w:sz w:val="21"/>
        </w:rPr>
        <w:tab/>
        <w:t>vdrivemax=30;</w:t>
      </w:r>
    </w:p>
    <w:p w14:paraId="13FCD9F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w:t>
      </w:r>
    </w:p>
    <w:p w14:paraId="6641A17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else if(*p5==1)</w:t>
      </w:r>
    </w:p>
    <w:p w14:paraId="7EDBD41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w:t>
      </w:r>
      <w:r w:rsidRPr="00BC1543">
        <w:rPr>
          <w:sz w:val="21"/>
        </w:rPr>
        <w:tab/>
      </w:r>
      <w:r w:rsidRPr="00BC1543">
        <w:rPr>
          <w:sz w:val="21"/>
        </w:rPr>
        <w:tab/>
      </w:r>
    </w:p>
    <w:p w14:paraId="5264D80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 xml:space="preserve">        vdrivemax=20;</w:t>
      </w:r>
    </w:p>
    <w:p w14:paraId="01C0D55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w:t>
      </w:r>
    </w:p>
    <w:p w14:paraId="5DC659E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mecolor=RED;</w:t>
      </w:r>
    </w:p>
    <w:p w14:paraId="1D73DC3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00D33C8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else if(*p2==2)</w:t>
      </w:r>
    </w:p>
    <w:p w14:paraId="42C538F8"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2327519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if(*p5==0)</w:t>
      </w:r>
    </w:p>
    <w:p w14:paraId="36720EC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50AEE5D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vdrivemax=50;</w:t>
      </w:r>
    </w:p>
    <w:p w14:paraId="60B3CC8E"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6CBB5BEB"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else if (*p5==1)</w:t>
      </w:r>
    </w:p>
    <w:p w14:paraId="6AC23BA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38769A08"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 xml:space="preserve">    vdrivemax=40;</w:t>
      </w:r>
    </w:p>
    <w:p w14:paraId="38FFF92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4F0520C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mecolor=YELLOW;</w:t>
      </w:r>
    </w:p>
    <w:p w14:paraId="12C68E0B"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6643EE1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else if(*p2==3)</w:t>
      </w:r>
    </w:p>
    <w:p w14:paraId="571308F5"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104B75D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if(*p5==0)</w:t>
      </w:r>
    </w:p>
    <w:p w14:paraId="39F4CD5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7F755AD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vdrivemax =70;</w:t>
      </w:r>
    </w:p>
    <w:p w14:paraId="542ACFB5" w14:textId="77777777" w:rsidR="0032634E" w:rsidRPr="00BC1543" w:rsidRDefault="0032634E" w:rsidP="00BC1543">
      <w:pPr>
        <w:pStyle w:val="20"/>
        <w:spacing w:line="240" w:lineRule="auto"/>
        <w:ind w:left="480" w:firstLineChars="0" w:firstLine="0"/>
        <w:rPr>
          <w:sz w:val="21"/>
        </w:rPr>
      </w:pPr>
      <w:r w:rsidRPr="00BC1543">
        <w:rPr>
          <w:sz w:val="21"/>
        </w:rPr>
        <w:lastRenderedPageBreak/>
        <w:tab/>
      </w:r>
      <w:r w:rsidRPr="00BC1543">
        <w:rPr>
          <w:sz w:val="21"/>
        </w:rPr>
        <w:tab/>
      </w:r>
      <w:r w:rsidRPr="00BC1543">
        <w:rPr>
          <w:sz w:val="21"/>
        </w:rPr>
        <w:tab/>
        <w:t>}</w:t>
      </w:r>
    </w:p>
    <w:p w14:paraId="096F384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else if (*p5==1)</w:t>
      </w:r>
    </w:p>
    <w:p w14:paraId="0ACF00B8"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425B4F2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vdrivemax =60;</w:t>
      </w:r>
    </w:p>
    <w:p w14:paraId="43F8BA33"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380C1C5B"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mecolor=BLUE;</w:t>
      </w:r>
    </w:p>
    <w:p w14:paraId="43A8A32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3786FB2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p3==1)</w:t>
      </w:r>
    </w:p>
    <w:p w14:paraId="505F1DE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geartype=AUTO;</w:t>
      </w:r>
    </w:p>
    <w:p w14:paraId="6C0A187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else if(*p3==2)</w:t>
      </w:r>
    </w:p>
    <w:p w14:paraId="5A59F50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geartype=STICK;</w:t>
      </w:r>
    </w:p>
    <w:p w14:paraId="481B1A4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carRace(&amp;x1);</w:t>
      </w:r>
    </w:p>
    <w:p w14:paraId="52CC5A8E" w14:textId="77777777" w:rsidR="0032634E" w:rsidRPr="00BC1543" w:rsidRDefault="0032634E" w:rsidP="00BC1543">
      <w:pPr>
        <w:pStyle w:val="20"/>
        <w:spacing w:line="240" w:lineRule="auto"/>
        <w:ind w:left="480" w:firstLineChars="0" w:firstLine="0"/>
        <w:rPr>
          <w:sz w:val="21"/>
        </w:rPr>
      </w:pPr>
      <w:r w:rsidRPr="00BC1543">
        <w:rPr>
          <w:sz w:val="21"/>
        </w:rPr>
        <w:tab/>
        <w:t>x2=timeme;</w:t>
      </w:r>
    </w:p>
    <w:p w14:paraId="04BAD2FB" w14:textId="77777777" w:rsidR="0032634E" w:rsidRPr="00BC1543" w:rsidRDefault="0032634E" w:rsidP="00BC1543">
      <w:pPr>
        <w:pStyle w:val="20"/>
        <w:spacing w:line="240" w:lineRule="auto"/>
        <w:ind w:left="480" w:firstLineChars="0" w:firstLine="0"/>
        <w:rPr>
          <w:sz w:val="21"/>
        </w:rPr>
      </w:pPr>
      <w:r w:rsidRPr="00BC1543">
        <w:rPr>
          <w:sz w:val="21"/>
        </w:rPr>
        <w:tab/>
        <w:t>x3=timeauto;</w:t>
      </w:r>
    </w:p>
    <w:p w14:paraId="0E3C8F0C" w14:textId="77777777" w:rsidR="0032634E" w:rsidRPr="00BC1543" w:rsidRDefault="0032634E" w:rsidP="00BC1543">
      <w:pPr>
        <w:pStyle w:val="20"/>
        <w:spacing w:line="240" w:lineRule="auto"/>
        <w:ind w:left="480" w:firstLineChars="0" w:firstLine="0"/>
        <w:rPr>
          <w:sz w:val="21"/>
        </w:rPr>
      </w:pPr>
      <w:r w:rsidRPr="00BC1543">
        <w:rPr>
          <w:sz w:val="21"/>
        </w:rPr>
        <w:t xml:space="preserve">   if(!x1)</w:t>
      </w:r>
    </w:p>
    <w:p w14:paraId="44488B1D"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2E0DA384" w14:textId="77777777" w:rsidR="0032634E" w:rsidRPr="00BC1543" w:rsidRDefault="0032634E" w:rsidP="00BC1543">
      <w:pPr>
        <w:pStyle w:val="20"/>
        <w:spacing w:line="240" w:lineRule="auto"/>
        <w:ind w:left="480" w:firstLineChars="0" w:firstLine="0"/>
        <w:rPr>
          <w:sz w:val="21"/>
        </w:rPr>
      </w:pPr>
      <w:r w:rsidRPr="00BC1543">
        <w:rPr>
          <w:sz w:val="21"/>
        </w:rPr>
        <w:tab/>
        <w:t xml:space="preserve">   rank=compare(x2,x3);</w:t>
      </w:r>
    </w:p>
    <w:p w14:paraId="5C46B979" w14:textId="77777777" w:rsidR="0032634E" w:rsidRPr="00BC1543" w:rsidRDefault="0032634E" w:rsidP="00BC1543">
      <w:pPr>
        <w:pStyle w:val="20"/>
        <w:spacing w:line="240" w:lineRule="auto"/>
        <w:ind w:left="480" w:firstLineChars="0" w:firstLine="0"/>
        <w:rPr>
          <w:sz w:val="21"/>
        </w:rPr>
      </w:pPr>
      <w:r w:rsidRPr="00BC1543">
        <w:rPr>
          <w:sz w:val="21"/>
        </w:rPr>
        <w:t xml:space="preserve">   result(head,p0,rank);</w:t>
      </w:r>
    </w:p>
    <w:p w14:paraId="20462B7A" w14:textId="77777777" w:rsidR="0032634E" w:rsidRPr="00BC1543" w:rsidRDefault="0032634E" w:rsidP="00BC1543">
      <w:pPr>
        <w:pStyle w:val="20"/>
        <w:spacing w:line="240" w:lineRule="auto"/>
        <w:ind w:left="480" w:firstLineChars="0" w:firstLine="0"/>
        <w:rPr>
          <w:sz w:val="21"/>
        </w:rPr>
      </w:pPr>
      <w:r w:rsidRPr="00BC1543">
        <w:rPr>
          <w:sz w:val="21"/>
        </w:rPr>
        <w:t xml:space="preserve">   newrecord(head1,p0,*p1,*p2,x2,rank);</w:t>
      </w:r>
    </w:p>
    <w:p w14:paraId="3EFEBCF7"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4DA41ACF" w14:textId="77777777" w:rsidR="0032634E" w:rsidRPr="00BC1543" w:rsidRDefault="0032634E" w:rsidP="00BC1543">
      <w:pPr>
        <w:pStyle w:val="20"/>
        <w:spacing w:line="240" w:lineRule="auto"/>
        <w:ind w:left="480" w:firstLineChars="0" w:firstLine="0"/>
        <w:rPr>
          <w:sz w:val="21"/>
        </w:rPr>
      </w:pPr>
      <w:r w:rsidRPr="00BC1543">
        <w:rPr>
          <w:sz w:val="21"/>
        </w:rPr>
        <w:t xml:space="preserve">   *p5=1;</w:t>
      </w:r>
    </w:p>
    <w:p w14:paraId="2BA55131" w14:textId="77777777" w:rsidR="0032634E" w:rsidRPr="00BC1543" w:rsidRDefault="0032634E" w:rsidP="00BC1543">
      <w:pPr>
        <w:pStyle w:val="20"/>
        <w:spacing w:line="240" w:lineRule="auto"/>
        <w:ind w:left="480" w:firstLineChars="0" w:firstLine="0"/>
        <w:rPr>
          <w:sz w:val="21"/>
        </w:rPr>
      </w:pPr>
      <w:r w:rsidRPr="00BC1543">
        <w:rPr>
          <w:sz w:val="21"/>
        </w:rPr>
        <w:t xml:space="preserve">   mark=4;</w:t>
      </w:r>
    </w:p>
    <w:p w14:paraId="00287E0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2C78638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ark==0)</w:t>
      </w:r>
    </w:p>
    <w:p w14:paraId="218E413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69683AF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p>
    <w:p w14:paraId="5EABC03E" w14:textId="77777777" w:rsidR="0032634E" w:rsidRPr="00BC1543" w:rsidRDefault="0032634E" w:rsidP="00BC1543">
      <w:pPr>
        <w:pStyle w:val="20"/>
        <w:spacing w:line="240" w:lineRule="auto"/>
        <w:ind w:left="480" w:firstLineChars="0" w:firstLine="0"/>
        <w:rPr>
          <w:sz w:val="21"/>
        </w:rPr>
      </w:pPr>
      <w:r w:rsidRPr="00BC1543">
        <w:rPr>
          <w:rFonts w:hint="eastAsia"/>
          <w:sz w:val="21"/>
        </w:rPr>
        <w:tab/>
      </w:r>
      <w:r w:rsidRPr="00BC1543">
        <w:rPr>
          <w:rFonts w:hint="eastAsia"/>
          <w:sz w:val="21"/>
        </w:rPr>
        <w:tab/>
      </w:r>
      <w:r w:rsidRPr="00BC1543">
        <w:rPr>
          <w:rFonts w:hint="eastAsia"/>
          <w:sz w:val="21"/>
        </w:rPr>
        <w:tab/>
        <w:t>delay(100);  //</w:t>
      </w:r>
      <w:r w:rsidRPr="00BC1543">
        <w:rPr>
          <w:rFonts w:hint="eastAsia"/>
          <w:sz w:val="21"/>
        </w:rPr>
        <w:t>防止下次进入时出</w:t>
      </w:r>
      <w:r w:rsidRPr="00BC1543">
        <w:rPr>
          <w:rFonts w:hint="eastAsia"/>
          <w:sz w:val="21"/>
        </w:rPr>
        <w:t>bug</w:t>
      </w:r>
    </w:p>
    <w:p w14:paraId="7DFAFD8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exit(0);</w:t>
      </w:r>
    </w:p>
    <w:p w14:paraId="20DD6A0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69387E4E" w14:textId="77777777" w:rsidR="0032634E" w:rsidRPr="00BC1543" w:rsidRDefault="0032634E" w:rsidP="00BC1543">
      <w:pPr>
        <w:pStyle w:val="20"/>
        <w:spacing w:line="240" w:lineRule="auto"/>
        <w:ind w:left="480" w:firstLineChars="0" w:firstLine="0"/>
        <w:rPr>
          <w:sz w:val="21"/>
        </w:rPr>
      </w:pPr>
      <w:r w:rsidRPr="00BC1543">
        <w:rPr>
          <w:sz w:val="21"/>
        </w:rPr>
        <w:tab/>
        <w:t>}</w:t>
      </w:r>
    </w:p>
    <w:p w14:paraId="37525D4A" w14:textId="77777777" w:rsidR="0032634E" w:rsidRPr="00BC1543" w:rsidRDefault="0032634E" w:rsidP="00BC1543">
      <w:pPr>
        <w:pStyle w:val="20"/>
        <w:spacing w:line="240" w:lineRule="auto"/>
        <w:ind w:left="480" w:firstLineChars="0" w:firstLine="0"/>
        <w:rPr>
          <w:sz w:val="21"/>
        </w:rPr>
      </w:pPr>
      <w:r w:rsidRPr="00BC1543">
        <w:rPr>
          <w:sz w:val="21"/>
        </w:rPr>
        <w:tab/>
        <w:t>return 1;</w:t>
      </w:r>
    </w:p>
    <w:p w14:paraId="6DD1A963" w14:textId="77777777" w:rsidR="0032634E" w:rsidRPr="00BC1543" w:rsidRDefault="0032634E" w:rsidP="00BC1543">
      <w:pPr>
        <w:pStyle w:val="20"/>
        <w:spacing w:line="240" w:lineRule="auto"/>
        <w:ind w:left="480" w:firstLineChars="0" w:firstLine="0"/>
        <w:rPr>
          <w:sz w:val="21"/>
        </w:rPr>
      </w:pPr>
      <w:r w:rsidRPr="00BC1543">
        <w:rPr>
          <w:sz w:val="21"/>
        </w:rPr>
        <w:t>}</w:t>
      </w:r>
    </w:p>
    <w:p w14:paraId="2BADC7F7" w14:textId="70EEF74A" w:rsidR="0032634E" w:rsidRPr="00BC1543" w:rsidRDefault="0032634E" w:rsidP="00BC1543">
      <w:pPr>
        <w:pStyle w:val="20"/>
        <w:spacing w:line="240" w:lineRule="auto"/>
        <w:ind w:left="480" w:firstLineChars="0" w:firstLine="0"/>
        <w:rPr>
          <w:sz w:val="21"/>
        </w:rPr>
      </w:pPr>
      <w:r w:rsidRPr="00BC1543">
        <w:rPr>
          <w:sz w:val="21"/>
        </w:rPr>
        <w:t>----------------------------------------------------------------------------------------------------------------------------</w:t>
      </w:r>
    </w:p>
    <w:p w14:paraId="1F5C1C13" w14:textId="65A5D9A3" w:rsidR="0032634E" w:rsidRPr="00BC1543" w:rsidRDefault="0032634E" w:rsidP="00BC1543">
      <w:pPr>
        <w:pStyle w:val="20"/>
        <w:spacing w:line="240" w:lineRule="auto"/>
        <w:ind w:left="480" w:firstLineChars="0" w:firstLine="0"/>
        <w:rPr>
          <w:sz w:val="21"/>
        </w:rPr>
      </w:pPr>
      <w:r w:rsidRPr="00BC1543">
        <w:rPr>
          <w:sz w:val="21"/>
        </w:rPr>
        <w:t>saidao.c</w:t>
      </w:r>
    </w:p>
    <w:p w14:paraId="23031FE9" w14:textId="77777777" w:rsidR="0032634E" w:rsidRPr="00BC1543" w:rsidRDefault="0032634E" w:rsidP="00BC1543">
      <w:pPr>
        <w:pStyle w:val="20"/>
        <w:spacing w:line="240" w:lineRule="auto"/>
        <w:ind w:left="480" w:firstLineChars="0" w:firstLine="0"/>
        <w:rPr>
          <w:sz w:val="21"/>
        </w:rPr>
      </w:pPr>
      <w:r w:rsidRPr="00BC1543">
        <w:rPr>
          <w:sz w:val="21"/>
        </w:rPr>
        <w:t>#include&lt;stdio.h&gt;</w:t>
      </w:r>
    </w:p>
    <w:p w14:paraId="49EBF906" w14:textId="77777777" w:rsidR="0032634E" w:rsidRPr="00BC1543" w:rsidRDefault="0032634E" w:rsidP="00BC1543">
      <w:pPr>
        <w:pStyle w:val="20"/>
        <w:spacing w:line="240" w:lineRule="auto"/>
        <w:ind w:left="480" w:firstLineChars="0" w:firstLine="0"/>
        <w:rPr>
          <w:sz w:val="21"/>
        </w:rPr>
      </w:pPr>
      <w:r w:rsidRPr="00BC1543">
        <w:rPr>
          <w:sz w:val="21"/>
        </w:rPr>
        <w:t>#include&lt;string.h&gt;</w:t>
      </w:r>
    </w:p>
    <w:p w14:paraId="7CBD2AAD" w14:textId="77777777" w:rsidR="0032634E" w:rsidRPr="00BC1543" w:rsidRDefault="0032634E" w:rsidP="00BC1543">
      <w:pPr>
        <w:pStyle w:val="20"/>
        <w:spacing w:line="240" w:lineRule="auto"/>
        <w:ind w:left="480" w:firstLineChars="0" w:firstLine="0"/>
        <w:rPr>
          <w:sz w:val="21"/>
        </w:rPr>
      </w:pPr>
      <w:r w:rsidRPr="00BC1543">
        <w:rPr>
          <w:sz w:val="21"/>
        </w:rPr>
        <w:t>#include&lt;stdlib.h&gt;</w:t>
      </w:r>
    </w:p>
    <w:p w14:paraId="001B2457" w14:textId="77777777" w:rsidR="0032634E" w:rsidRPr="00BC1543" w:rsidRDefault="0032634E" w:rsidP="00BC1543">
      <w:pPr>
        <w:pStyle w:val="20"/>
        <w:spacing w:line="240" w:lineRule="auto"/>
        <w:ind w:left="480" w:firstLineChars="0" w:firstLine="0"/>
        <w:rPr>
          <w:sz w:val="21"/>
        </w:rPr>
      </w:pPr>
      <w:r w:rsidRPr="00BC1543">
        <w:rPr>
          <w:sz w:val="21"/>
        </w:rPr>
        <w:lastRenderedPageBreak/>
        <w:t>#include&lt;graphics.h&gt;</w:t>
      </w:r>
    </w:p>
    <w:p w14:paraId="2C4DC9E4" w14:textId="77777777" w:rsidR="0032634E" w:rsidRPr="00BC1543" w:rsidRDefault="0032634E" w:rsidP="00BC1543">
      <w:pPr>
        <w:pStyle w:val="20"/>
        <w:spacing w:line="240" w:lineRule="auto"/>
        <w:ind w:left="480" w:firstLineChars="0" w:firstLine="0"/>
        <w:rPr>
          <w:sz w:val="21"/>
        </w:rPr>
      </w:pPr>
      <w:r w:rsidRPr="00BC1543">
        <w:rPr>
          <w:sz w:val="21"/>
        </w:rPr>
        <w:t>#include&lt;conio.h&gt;</w:t>
      </w:r>
    </w:p>
    <w:p w14:paraId="3F46F0B8" w14:textId="77777777" w:rsidR="0032634E" w:rsidRPr="00BC1543" w:rsidRDefault="0032634E" w:rsidP="00BC1543">
      <w:pPr>
        <w:pStyle w:val="20"/>
        <w:spacing w:line="240" w:lineRule="auto"/>
        <w:ind w:left="480" w:firstLineChars="0" w:firstLine="0"/>
        <w:rPr>
          <w:sz w:val="21"/>
        </w:rPr>
      </w:pPr>
      <w:r w:rsidRPr="00BC1543">
        <w:rPr>
          <w:sz w:val="21"/>
        </w:rPr>
        <w:t>#include&lt;dos.h&gt;</w:t>
      </w:r>
    </w:p>
    <w:p w14:paraId="1F8D903F" w14:textId="77777777" w:rsidR="0032634E" w:rsidRPr="00BC1543" w:rsidRDefault="0032634E" w:rsidP="00BC1543">
      <w:pPr>
        <w:pStyle w:val="20"/>
        <w:spacing w:line="240" w:lineRule="auto"/>
        <w:ind w:left="480" w:firstLineChars="0" w:firstLine="0"/>
        <w:rPr>
          <w:sz w:val="21"/>
        </w:rPr>
      </w:pPr>
      <w:r w:rsidRPr="00BC1543">
        <w:rPr>
          <w:sz w:val="21"/>
        </w:rPr>
        <w:t>#include&lt;bios.h&gt;</w:t>
      </w:r>
    </w:p>
    <w:p w14:paraId="14E38CB8" w14:textId="77777777" w:rsidR="0032634E" w:rsidRPr="00BC1543" w:rsidRDefault="0032634E" w:rsidP="00BC1543">
      <w:pPr>
        <w:pStyle w:val="20"/>
        <w:spacing w:line="240" w:lineRule="auto"/>
        <w:ind w:left="480" w:firstLineChars="0" w:firstLine="0"/>
        <w:rPr>
          <w:sz w:val="21"/>
        </w:rPr>
      </w:pPr>
      <w:r w:rsidRPr="00BC1543">
        <w:rPr>
          <w:sz w:val="21"/>
        </w:rPr>
        <w:t>#include "mouse1.h"</w:t>
      </w:r>
    </w:p>
    <w:p w14:paraId="789A1B6C" w14:textId="77777777" w:rsidR="0032634E" w:rsidRPr="00BC1543" w:rsidRDefault="0032634E" w:rsidP="00BC1543">
      <w:pPr>
        <w:pStyle w:val="20"/>
        <w:spacing w:line="240" w:lineRule="auto"/>
        <w:ind w:left="480" w:firstLineChars="0" w:firstLine="0"/>
        <w:rPr>
          <w:sz w:val="21"/>
        </w:rPr>
      </w:pPr>
      <w:r w:rsidRPr="00BC1543">
        <w:rPr>
          <w:sz w:val="21"/>
        </w:rPr>
        <w:t>#include "jiegouti.h"</w:t>
      </w:r>
    </w:p>
    <w:p w14:paraId="4B1B015C" w14:textId="77777777" w:rsidR="0032634E" w:rsidRPr="00BC1543" w:rsidRDefault="0032634E" w:rsidP="00BC1543">
      <w:pPr>
        <w:pStyle w:val="20"/>
        <w:spacing w:line="240" w:lineRule="auto"/>
        <w:ind w:left="480" w:firstLineChars="0" w:firstLine="0"/>
        <w:rPr>
          <w:sz w:val="21"/>
        </w:rPr>
      </w:pPr>
      <w:r w:rsidRPr="00BC1543">
        <w:rPr>
          <w:sz w:val="21"/>
        </w:rPr>
        <w:t>#include "yonghu.h"</w:t>
      </w:r>
    </w:p>
    <w:p w14:paraId="660FFB77" w14:textId="77777777" w:rsidR="0032634E" w:rsidRPr="00BC1543" w:rsidRDefault="0032634E" w:rsidP="00BC1543">
      <w:pPr>
        <w:pStyle w:val="20"/>
        <w:spacing w:line="240" w:lineRule="auto"/>
        <w:ind w:left="480" w:firstLineChars="0" w:firstLine="0"/>
        <w:rPr>
          <w:sz w:val="21"/>
        </w:rPr>
      </w:pPr>
      <w:r w:rsidRPr="00BC1543">
        <w:rPr>
          <w:sz w:val="21"/>
        </w:rPr>
        <w:t>#include "saidao.h"</w:t>
      </w:r>
    </w:p>
    <w:p w14:paraId="0E2EE44B" w14:textId="77777777" w:rsidR="0032634E" w:rsidRPr="00BC1543" w:rsidRDefault="0032634E" w:rsidP="00BC1543">
      <w:pPr>
        <w:pStyle w:val="20"/>
        <w:spacing w:line="240" w:lineRule="auto"/>
        <w:ind w:left="480" w:firstLineChars="0" w:firstLine="0"/>
        <w:rPr>
          <w:sz w:val="21"/>
        </w:rPr>
      </w:pPr>
      <w:r w:rsidRPr="00BC1543">
        <w:rPr>
          <w:sz w:val="21"/>
        </w:rPr>
        <w:t>int sai(user *head,char *p0,int *p1)</w:t>
      </w:r>
    </w:p>
    <w:p w14:paraId="37F8BF7A" w14:textId="77777777" w:rsidR="0032634E" w:rsidRPr="00BC1543" w:rsidRDefault="0032634E" w:rsidP="00BC1543">
      <w:pPr>
        <w:pStyle w:val="20"/>
        <w:spacing w:line="240" w:lineRule="auto"/>
        <w:ind w:left="480" w:firstLineChars="0" w:firstLine="0"/>
        <w:rPr>
          <w:sz w:val="21"/>
        </w:rPr>
      </w:pPr>
      <w:r w:rsidRPr="00BC1543">
        <w:rPr>
          <w:sz w:val="21"/>
        </w:rPr>
        <w:t>{</w:t>
      </w:r>
    </w:p>
    <w:p w14:paraId="5CD687EE" w14:textId="77777777" w:rsidR="0032634E" w:rsidRPr="00BC1543" w:rsidRDefault="0032634E" w:rsidP="00BC1543">
      <w:pPr>
        <w:pStyle w:val="20"/>
        <w:spacing w:line="240" w:lineRule="auto"/>
        <w:ind w:left="480" w:firstLineChars="0" w:firstLine="0"/>
        <w:rPr>
          <w:sz w:val="21"/>
        </w:rPr>
      </w:pPr>
      <w:r w:rsidRPr="00BC1543">
        <w:rPr>
          <w:sz w:val="21"/>
        </w:rPr>
        <w:t xml:space="preserve">  int buttons, mx, my;</w:t>
      </w:r>
    </w:p>
    <w:p w14:paraId="2D29A2C8" w14:textId="77777777" w:rsidR="0032634E" w:rsidRPr="00BC1543" w:rsidRDefault="0032634E" w:rsidP="00BC1543">
      <w:pPr>
        <w:pStyle w:val="20"/>
        <w:spacing w:line="240" w:lineRule="auto"/>
        <w:ind w:left="480" w:firstLineChars="0" w:firstLine="0"/>
        <w:rPr>
          <w:sz w:val="21"/>
        </w:rPr>
      </w:pPr>
      <w:r w:rsidRPr="00BC1543">
        <w:rPr>
          <w:sz w:val="21"/>
        </w:rPr>
        <w:t xml:space="preserve">  int a1[]={380,300,500,300,440,196,380,300};</w:t>
      </w:r>
    </w:p>
    <w:p w14:paraId="3156AD05" w14:textId="77777777" w:rsidR="0032634E" w:rsidRPr="00BC1543" w:rsidRDefault="0032634E" w:rsidP="00BC1543">
      <w:pPr>
        <w:pStyle w:val="20"/>
        <w:spacing w:line="240" w:lineRule="auto"/>
        <w:ind w:left="480" w:firstLineChars="0" w:firstLine="0"/>
        <w:rPr>
          <w:sz w:val="21"/>
        </w:rPr>
      </w:pPr>
      <w:r w:rsidRPr="00BC1543">
        <w:rPr>
          <w:sz w:val="21"/>
        </w:rPr>
        <w:t xml:space="preserve">  int a2[]={390,292,490,292,440,203,390,292};</w:t>
      </w:r>
    </w:p>
    <w:p w14:paraId="653874E7" w14:textId="77777777" w:rsidR="0032634E" w:rsidRPr="00BC1543" w:rsidRDefault="0032634E" w:rsidP="00BC1543">
      <w:pPr>
        <w:pStyle w:val="20"/>
        <w:spacing w:line="240" w:lineRule="auto"/>
        <w:ind w:left="480" w:firstLineChars="0" w:firstLine="0"/>
        <w:rPr>
          <w:sz w:val="21"/>
        </w:rPr>
      </w:pPr>
      <w:r w:rsidRPr="00BC1543">
        <w:rPr>
          <w:sz w:val="21"/>
        </w:rPr>
        <w:t xml:space="preserve">  int a3[]={400,286,480,286,440,220,400,286};</w:t>
      </w:r>
    </w:p>
    <w:p w14:paraId="41E9A4D3" w14:textId="77777777" w:rsidR="0032634E" w:rsidRPr="00BC1543" w:rsidRDefault="0032634E" w:rsidP="00BC1543">
      <w:pPr>
        <w:pStyle w:val="20"/>
        <w:spacing w:line="240" w:lineRule="auto"/>
        <w:ind w:left="480" w:firstLineChars="0" w:firstLine="0"/>
        <w:rPr>
          <w:sz w:val="21"/>
        </w:rPr>
      </w:pPr>
      <w:r w:rsidRPr="00BC1543">
        <w:rPr>
          <w:sz w:val="21"/>
        </w:rPr>
        <w:tab/>
        <w:t>cleardevice();</w:t>
      </w:r>
    </w:p>
    <w:p w14:paraId="3B650380" w14:textId="77777777" w:rsidR="0032634E" w:rsidRPr="00BC1543" w:rsidRDefault="0032634E" w:rsidP="00BC1543">
      <w:pPr>
        <w:pStyle w:val="20"/>
        <w:spacing w:line="240" w:lineRule="auto"/>
        <w:ind w:left="480" w:firstLineChars="0" w:firstLine="0"/>
        <w:rPr>
          <w:sz w:val="21"/>
        </w:rPr>
      </w:pPr>
      <w:r w:rsidRPr="00BC1543">
        <w:rPr>
          <w:sz w:val="21"/>
        </w:rPr>
        <w:t xml:space="preserve"> setcolor(BLUE);</w:t>
      </w:r>
    </w:p>
    <w:p w14:paraId="2D441EF7" w14:textId="77777777" w:rsidR="0032634E" w:rsidRPr="00BC1543" w:rsidRDefault="0032634E" w:rsidP="00BC1543">
      <w:pPr>
        <w:pStyle w:val="20"/>
        <w:spacing w:line="240" w:lineRule="auto"/>
        <w:ind w:left="480" w:firstLineChars="0" w:firstLine="0"/>
        <w:rPr>
          <w:sz w:val="21"/>
        </w:rPr>
      </w:pPr>
      <w:r w:rsidRPr="00BC1543">
        <w:rPr>
          <w:sz w:val="21"/>
        </w:rPr>
        <w:t xml:space="preserve"> setbkcolor(CYAN);</w:t>
      </w:r>
    </w:p>
    <w:p w14:paraId="2964BEED" w14:textId="77777777" w:rsidR="0032634E" w:rsidRPr="00BC1543" w:rsidRDefault="0032634E" w:rsidP="00BC1543">
      <w:pPr>
        <w:pStyle w:val="20"/>
        <w:spacing w:line="240" w:lineRule="auto"/>
        <w:ind w:left="480" w:firstLineChars="0" w:firstLine="0"/>
        <w:rPr>
          <w:sz w:val="21"/>
        </w:rPr>
      </w:pPr>
      <w:r w:rsidRPr="00BC1543">
        <w:rPr>
          <w:sz w:val="21"/>
        </w:rPr>
        <w:t xml:space="preserve"> //setlinestyle(2,0,3);</w:t>
      </w:r>
    </w:p>
    <w:p w14:paraId="18FD51BB" w14:textId="77777777" w:rsidR="0032634E" w:rsidRPr="00BC1543" w:rsidRDefault="0032634E" w:rsidP="00BC1543">
      <w:pPr>
        <w:pStyle w:val="20"/>
        <w:spacing w:line="240" w:lineRule="auto"/>
        <w:ind w:left="480" w:firstLineChars="0" w:firstLine="0"/>
        <w:rPr>
          <w:sz w:val="21"/>
        </w:rPr>
      </w:pPr>
      <w:r w:rsidRPr="00BC1543">
        <w:rPr>
          <w:sz w:val="21"/>
        </w:rPr>
        <w:t xml:space="preserve"> setfillstyle(1,LIGHTGRAY);</w:t>
      </w:r>
    </w:p>
    <w:p w14:paraId="49353F49" w14:textId="77777777" w:rsidR="0032634E" w:rsidRPr="00BC1543" w:rsidRDefault="0032634E" w:rsidP="00BC1543">
      <w:pPr>
        <w:pStyle w:val="20"/>
        <w:spacing w:line="240" w:lineRule="auto"/>
        <w:ind w:left="480" w:firstLineChars="0" w:firstLine="0"/>
        <w:rPr>
          <w:sz w:val="21"/>
        </w:rPr>
      </w:pPr>
      <w:r w:rsidRPr="00BC1543">
        <w:rPr>
          <w:sz w:val="21"/>
        </w:rPr>
        <w:t xml:space="preserve"> settextstyle(SANS_SERIF_FONT  ,HORIZ_DIR,3);</w:t>
      </w:r>
    </w:p>
    <w:p w14:paraId="1AC9B0E2" w14:textId="77777777" w:rsidR="0032634E" w:rsidRPr="00BC1543" w:rsidRDefault="0032634E" w:rsidP="00BC1543">
      <w:pPr>
        <w:pStyle w:val="20"/>
        <w:spacing w:line="240" w:lineRule="auto"/>
        <w:ind w:left="480" w:firstLineChars="0" w:firstLine="0"/>
        <w:rPr>
          <w:sz w:val="21"/>
        </w:rPr>
      </w:pPr>
      <w:r w:rsidRPr="00BC1543">
        <w:rPr>
          <w:sz w:val="21"/>
        </w:rPr>
        <w:t xml:space="preserve"> setlinestyle(1,0,1);</w:t>
      </w:r>
    </w:p>
    <w:p w14:paraId="46938E04"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60,210,240,290);</w:t>
      </w:r>
    </w:p>
    <w:p w14:paraId="25BC06F9" w14:textId="77777777" w:rsidR="0032634E" w:rsidRPr="00BC1543" w:rsidRDefault="0032634E" w:rsidP="00BC1543">
      <w:pPr>
        <w:pStyle w:val="20"/>
        <w:spacing w:line="240" w:lineRule="auto"/>
        <w:ind w:left="480" w:firstLineChars="0" w:firstLine="0"/>
        <w:rPr>
          <w:sz w:val="21"/>
        </w:rPr>
      </w:pPr>
      <w:r w:rsidRPr="00BC1543">
        <w:rPr>
          <w:sz w:val="21"/>
        </w:rPr>
        <w:t xml:space="preserve">  setlinestyle(0,0,3);</w:t>
      </w:r>
    </w:p>
    <w:p w14:paraId="396437EE"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50,200,250,300);</w:t>
      </w:r>
    </w:p>
    <w:p w14:paraId="54C26526"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70,220,230,280);</w:t>
      </w:r>
    </w:p>
    <w:p w14:paraId="40AF4BC8" w14:textId="77777777" w:rsidR="0032634E" w:rsidRPr="00BC1543" w:rsidRDefault="0032634E" w:rsidP="00BC1543">
      <w:pPr>
        <w:pStyle w:val="20"/>
        <w:spacing w:line="240" w:lineRule="auto"/>
        <w:ind w:left="480" w:firstLineChars="0" w:firstLine="0"/>
        <w:rPr>
          <w:sz w:val="21"/>
        </w:rPr>
      </w:pPr>
      <w:r w:rsidRPr="00BC1543">
        <w:rPr>
          <w:sz w:val="21"/>
        </w:rPr>
        <w:t xml:space="preserve">    setlinestyle(0,0,3);</w:t>
      </w:r>
    </w:p>
    <w:p w14:paraId="1FFAFD7E" w14:textId="77777777" w:rsidR="0032634E" w:rsidRPr="00BC1543" w:rsidRDefault="0032634E" w:rsidP="00BC1543">
      <w:pPr>
        <w:pStyle w:val="20"/>
        <w:spacing w:line="240" w:lineRule="auto"/>
        <w:ind w:left="480" w:firstLineChars="0" w:firstLine="0"/>
        <w:rPr>
          <w:sz w:val="21"/>
        </w:rPr>
      </w:pPr>
      <w:r w:rsidRPr="00BC1543">
        <w:rPr>
          <w:sz w:val="21"/>
        </w:rPr>
        <w:t xml:space="preserve">  drawpoly(4,a1);</w:t>
      </w:r>
    </w:p>
    <w:p w14:paraId="7ADB8956" w14:textId="77777777" w:rsidR="0032634E" w:rsidRPr="00BC1543" w:rsidRDefault="0032634E" w:rsidP="00BC1543">
      <w:pPr>
        <w:pStyle w:val="20"/>
        <w:spacing w:line="240" w:lineRule="auto"/>
        <w:ind w:left="480" w:firstLineChars="0" w:firstLine="0"/>
        <w:rPr>
          <w:sz w:val="21"/>
        </w:rPr>
      </w:pPr>
      <w:r w:rsidRPr="00BC1543">
        <w:rPr>
          <w:sz w:val="21"/>
        </w:rPr>
        <w:t xml:space="preserve">    drawpoly(4,a3);</w:t>
      </w:r>
    </w:p>
    <w:p w14:paraId="53309BC8"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0AD52518"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2DFCD09A" w14:textId="77777777" w:rsidR="0032634E" w:rsidRPr="00BC1543" w:rsidRDefault="0032634E" w:rsidP="00BC1543">
      <w:pPr>
        <w:pStyle w:val="20"/>
        <w:spacing w:line="240" w:lineRule="auto"/>
        <w:ind w:left="480" w:firstLineChars="0" w:firstLine="0"/>
        <w:rPr>
          <w:sz w:val="21"/>
        </w:rPr>
      </w:pPr>
      <w:r w:rsidRPr="00BC1543">
        <w:rPr>
          <w:sz w:val="21"/>
        </w:rPr>
        <w:t xml:space="preserve"> bar(150,330,250,350);</w:t>
      </w:r>
    </w:p>
    <w:p w14:paraId="56DB7757" w14:textId="77777777" w:rsidR="0032634E" w:rsidRPr="00BC1543" w:rsidRDefault="0032634E" w:rsidP="00BC1543">
      <w:pPr>
        <w:pStyle w:val="20"/>
        <w:spacing w:line="240" w:lineRule="auto"/>
        <w:ind w:left="480" w:firstLineChars="0" w:firstLine="0"/>
        <w:rPr>
          <w:sz w:val="21"/>
        </w:rPr>
      </w:pPr>
      <w:r w:rsidRPr="00BC1543">
        <w:rPr>
          <w:sz w:val="21"/>
        </w:rPr>
        <w:t xml:space="preserve"> bar(390,330,490,350);</w:t>
      </w:r>
    </w:p>
    <w:p w14:paraId="3C7E24D0" w14:textId="77777777" w:rsidR="0032634E" w:rsidRPr="00BC1543" w:rsidRDefault="0032634E" w:rsidP="00BC1543">
      <w:pPr>
        <w:pStyle w:val="20"/>
        <w:spacing w:line="240" w:lineRule="auto"/>
        <w:ind w:left="480" w:firstLineChars="0" w:firstLine="0"/>
        <w:rPr>
          <w:sz w:val="21"/>
        </w:rPr>
      </w:pPr>
      <w:r w:rsidRPr="00BC1543">
        <w:rPr>
          <w:sz w:val="21"/>
        </w:rPr>
        <w:t xml:space="preserve"> outtextxy(162,322,"choose");</w:t>
      </w:r>
    </w:p>
    <w:p w14:paraId="4E572218" w14:textId="77777777" w:rsidR="0032634E" w:rsidRPr="00BC1543" w:rsidRDefault="0032634E" w:rsidP="00BC1543">
      <w:pPr>
        <w:pStyle w:val="20"/>
        <w:spacing w:line="240" w:lineRule="auto"/>
        <w:ind w:left="480" w:firstLineChars="0" w:firstLine="0"/>
        <w:rPr>
          <w:sz w:val="21"/>
        </w:rPr>
      </w:pPr>
      <w:r w:rsidRPr="00BC1543">
        <w:rPr>
          <w:sz w:val="21"/>
        </w:rPr>
        <w:t xml:space="preserve"> outtextxy(402,322,"choose");</w:t>
      </w:r>
    </w:p>
    <w:p w14:paraId="7FC3C716" w14:textId="77777777" w:rsidR="0032634E" w:rsidRPr="00BC1543" w:rsidRDefault="0032634E" w:rsidP="00BC1543">
      <w:pPr>
        <w:pStyle w:val="20"/>
        <w:spacing w:line="240" w:lineRule="auto"/>
        <w:ind w:left="480" w:firstLineChars="0" w:firstLine="0"/>
        <w:rPr>
          <w:sz w:val="21"/>
        </w:rPr>
      </w:pPr>
      <w:r w:rsidRPr="00BC1543">
        <w:rPr>
          <w:sz w:val="21"/>
        </w:rPr>
        <w:t xml:space="preserve"> outtextxy(162,295,"square");</w:t>
      </w:r>
    </w:p>
    <w:p w14:paraId="14B98511" w14:textId="77777777" w:rsidR="0032634E" w:rsidRPr="00BC1543" w:rsidRDefault="0032634E" w:rsidP="00BC1543">
      <w:pPr>
        <w:pStyle w:val="20"/>
        <w:spacing w:line="240" w:lineRule="auto"/>
        <w:ind w:left="480" w:firstLineChars="0" w:firstLine="0"/>
        <w:rPr>
          <w:sz w:val="21"/>
        </w:rPr>
      </w:pPr>
      <w:r w:rsidRPr="00BC1543">
        <w:rPr>
          <w:sz w:val="21"/>
        </w:rPr>
        <w:t xml:space="preserve"> outtextxy(402,295,"triangle");</w:t>
      </w:r>
    </w:p>
    <w:p w14:paraId="2C328A36" w14:textId="77777777" w:rsidR="0032634E" w:rsidRPr="00BC1543" w:rsidRDefault="0032634E" w:rsidP="00BC1543">
      <w:pPr>
        <w:pStyle w:val="20"/>
        <w:spacing w:line="240" w:lineRule="auto"/>
        <w:ind w:left="480" w:firstLineChars="0" w:firstLine="0"/>
        <w:rPr>
          <w:sz w:val="21"/>
        </w:rPr>
      </w:pPr>
      <w:r w:rsidRPr="00BC1543">
        <w:rPr>
          <w:sz w:val="21"/>
        </w:rPr>
        <w:t xml:space="preserve">  outtextxy(500,5,"Back");</w:t>
      </w:r>
    </w:p>
    <w:p w14:paraId="29ECF377" w14:textId="77777777" w:rsidR="0032634E" w:rsidRPr="00BC1543" w:rsidRDefault="0032634E" w:rsidP="00BC1543">
      <w:pPr>
        <w:pStyle w:val="20"/>
        <w:spacing w:line="240" w:lineRule="auto"/>
        <w:ind w:left="480" w:firstLineChars="0" w:firstLine="0"/>
        <w:rPr>
          <w:sz w:val="21"/>
        </w:rPr>
      </w:pPr>
      <w:r w:rsidRPr="00BC1543">
        <w:rPr>
          <w:sz w:val="21"/>
        </w:rPr>
        <w:lastRenderedPageBreak/>
        <w:t xml:space="preserve">  mouseInit(&amp;mx, &amp;my,&amp;buttons);</w:t>
      </w:r>
    </w:p>
    <w:p w14:paraId="0244D867"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262E956D"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64273E4E"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hile (1)</w:t>
      </w:r>
    </w:p>
    <w:p w14:paraId="508E20A9" w14:textId="77777777" w:rsidR="0032634E" w:rsidRPr="00BC1543" w:rsidRDefault="0032634E" w:rsidP="00BC1543">
      <w:pPr>
        <w:pStyle w:val="20"/>
        <w:spacing w:line="240" w:lineRule="auto"/>
        <w:ind w:left="480" w:firstLineChars="0" w:firstLine="0"/>
        <w:rPr>
          <w:sz w:val="21"/>
        </w:rPr>
      </w:pPr>
      <w:r w:rsidRPr="00BC1543">
        <w:rPr>
          <w:sz w:val="21"/>
        </w:rPr>
        <w:tab/>
        <w:t>{</w:t>
      </w:r>
    </w:p>
    <w:p w14:paraId="7787C39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kbhit()!=0)</w:t>
      </w:r>
    </w:p>
    <w:p w14:paraId="2E66792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2C42A12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temp=getkey();</w:t>
      </w:r>
    </w:p>
    <w:p w14:paraId="132D937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567FE3F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newxy(&amp;mx, &amp;my, &amp;buttons);</w:t>
      </w:r>
    </w:p>
    <w:p w14:paraId="03599ED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x&gt;=150&amp;&amp;mx&lt;=250&amp;&amp;my&gt;=330&amp;&amp;my&lt;=350&amp;&amp;buttons)</w:t>
      </w:r>
    </w:p>
    <w:p w14:paraId="202ED68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3FE9A72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p1=1;</w:t>
      </w:r>
    </w:p>
    <w:p w14:paraId="01BE6B6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delay(100);</w:t>
      </w:r>
    </w:p>
    <w:p w14:paraId="012ACE9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return 7;</w:t>
      </w:r>
    </w:p>
    <w:p w14:paraId="6243787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5170DA9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p>
    <w:p w14:paraId="717DD10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p>
    <w:p w14:paraId="02C7F58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x&gt;=390&amp;&amp;mx&lt;=490&amp;&amp;my&gt;=330&amp;&amp;my&lt;=350&amp;&amp;buttons)</w:t>
      </w:r>
    </w:p>
    <w:p w14:paraId="4C22C75B"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6D46D84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p1=2;</w:t>
      </w:r>
    </w:p>
    <w:p w14:paraId="51E52EE8"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delay(100);</w:t>
      </w:r>
    </w:p>
    <w:p w14:paraId="60455CC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return 7;</w:t>
      </w:r>
    </w:p>
    <w:p w14:paraId="60066BEE"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71677787" w14:textId="77777777" w:rsidR="0032634E" w:rsidRPr="00BC1543" w:rsidRDefault="0032634E" w:rsidP="00BC1543">
      <w:pPr>
        <w:pStyle w:val="20"/>
        <w:spacing w:line="240" w:lineRule="auto"/>
        <w:ind w:left="480" w:firstLineChars="0" w:firstLine="0"/>
        <w:rPr>
          <w:sz w:val="21"/>
        </w:rPr>
      </w:pPr>
    </w:p>
    <w:p w14:paraId="29616FB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x&gt;=495&amp;&amp;mx&lt;=545&amp;&amp;my&gt;=12&amp;&amp;my&lt;=33&amp;&amp;buttons)</w:t>
      </w:r>
    </w:p>
    <w:p w14:paraId="1A080BD0"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41B9EAD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return 4;</w:t>
      </w:r>
    </w:p>
    <w:p w14:paraId="351876F6" w14:textId="66886D54" w:rsidR="0032634E" w:rsidRPr="00BC1543" w:rsidRDefault="0032634E" w:rsidP="00BC1543">
      <w:pPr>
        <w:pStyle w:val="20"/>
        <w:spacing w:line="240" w:lineRule="auto"/>
        <w:ind w:left="480" w:firstLineChars="0" w:firstLine="0"/>
        <w:rPr>
          <w:sz w:val="21"/>
        </w:rPr>
      </w:pPr>
      <w:r w:rsidRPr="00BC1543">
        <w:rPr>
          <w:sz w:val="21"/>
        </w:rPr>
        <w:tab/>
        <w:t xml:space="preserve">    }</w:t>
      </w:r>
    </w:p>
    <w:p w14:paraId="06988D45" w14:textId="77777777" w:rsidR="0032634E" w:rsidRPr="00BC1543" w:rsidRDefault="0032634E" w:rsidP="00BC1543">
      <w:pPr>
        <w:pStyle w:val="20"/>
        <w:spacing w:line="240" w:lineRule="auto"/>
        <w:ind w:left="480" w:firstLineChars="0" w:firstLine="0"/>
        <w:rPr>
          <w:sz w:val="21"/>
        </w:rPr>
      </w:pPr>
      <w:r w:rsidRPr="00BC1543">
        <w:rPr>
          <w:sz w:val="21"/>
        </w:rPr>
        <w:t>}</w:t>
      </w:r>
    </w:p>
    <w:p w14:paraId="1A91C7AC" w14:textId="257048A4" w:rsidR="0032634E" w:rsidRPr="00BC1543" w:rsidRDefault="0032634E" w:rsidP="00BC1543">
      <w:pPr>
        <w:pStyle w:val="20"/>
        <w:spacing w:line="240" w:lineRule="auto"/>
        <w:ind w:left="480" w:firstLineChars="0" w:firstLine="0"/>
        <w:rPr>
          <w:sz w:val="21"/>
        </w:rPr>
      </w:pPr>
      <w:r w:rsidRPr="00BC1543">
        <w:rPr>
          <w:sz w:val="21"/>
        </w:rPr>
        <w:t>}</w:t>
      </w:r>
    </w:p>
    <w:p w14:paraId="1AD7139F" w14:textId="48188803" w:rsidR="0032634E" w:rsidRPr="00BC1543" w:rsidRDefault="0032634E" w:rsidP="00BC1543">
      <w:pPr>
        <w:pStyle w:val="20"/>
        <w:spacing w:line="240" w:lineRule="auto"/>
        <w:ind w:left="480" w:firstLineChars="0" w:firstLine="0"/>
        <w:rPr>
          <w:sz w:val="21"/>
        </w:rPr>
      </w:pPr>
      <w:r w:rsidRPr="00BC1543">
        <w:rPr>
          <w:sz w:val="21"/>
        </w:rPr>
        <w:t>----------------------------------------------------------------------------------------------------------------------------</w:t>
      </w:r>
    </w:p>
    <w:p w14:paraId="6A68525A" w14:textId="19876E29" w:rsidR="0032634E" w:rsidRPr="00BC1543" w:rsidRDefault="0032634E" w:rsidP="00BC1543">
      <w:pPr>
        <w:pStyle w:val="20"/>
        <w:spacing w:line="240" w:lineRule="auto"/>
        <w:ind w:leftChars="0" w:left="840" w:firstLineChars="0" w:firstLine="0"/>
        <w:rPr>
          <w:sz w:val="21"/>
        </w:rPr>
      </w:pPr>
      <w:r w:rsidRPr="00BC1543">
        <w:rPr>
          <w:sz w:val="21"/>
        </w:rPr>
        <w:t>cartype.c</w:t>
      </w:r>
    </w:p>
    <w:p w14:paraId="2A286B3A" w14:textId="77777777" w:rsidR="0032634E" w:rsidRPr="00BC1543" w:rsidRDefault="0032634E" w:rsidP="00BC1543">
      <w:pPr>
        <w:pStyle w:val="20"/>
        <w:spacing w:line="240" w:lineRule="auto"/>
        <w:ind w:left="480" w:firstLineChars="0" w:firstLine="0"/>
        <w:rPr>
          <w:sz w:val="21"/>
        </w:rPr>
      </w:pPr>
      <w:r w:rsidRPr="00BC1543">
        <w:rPr>
          <w:sz w:val="21"/>
        </w:rPr>
        <w:t>#include&lt;stdio.h&gt;</w:t>
      </w:r>
    </w:p>
    <w:p w14:paraId="6BA6571A" w14:textId="77777777" w:rsidR="0032634E" w:rsidRPr="00BC1543" w:rsidRDefault="0032634E" w:rsidP="00BC1543">
      <w:pPr>
        <w:pStyle w:val="20"/>
        <w:spacing w:line="240" w:lineRule="auto"/>
        <w:ind w:left="480" w:firstLineChars="0" w:firstLine="0"/>
        <w:rPr>
          <w:sz w:val="21"/>
        </w:rPr>
      </w:pPr>
      <w:r w:rsidRPr="00BC1543">
        <w:rPr>
          <w:sz w:val="21"/>
        </w:rPr>
        <w:t>#include&lt;string.h&gt;</w:t>
      </w:r>
    </w:p>
    <w:p w14:paraId="676861C6" w14:textId="77777777" w:rsidR="0032634E" w:rsidRPr="00BC1543" w:rsidRDefault="0032634E" w:rsidP="00BC1543">
      <w:pPr>
        <w:pStyle w:val="20"/>
        <w:spacing w:line="240" w:lineRule="auto"/>
        <w:ind w:left="480" w:firstLineChars="0" w:firstLine="0"/>
        <w:rPr>
          <w:sz w:val="21"/>
        </w:rPr>
      </w:pPr>
      <w:r w:rsidRPr="00BC1543">
        <w:rPr>
          <w:sz w:val="21"/>
        </w:rPr>
        <w:t>#include&lt;stdlib.h&gt;</w:t>
      </w:r>
    </w:p>
    <w:p w14:paraId="2A7BE756" w14:textId="77777777" w:rsidR="0032634E" w:rsidRPr="00BC1543" w:rsidRDefault="0032634E" w:rsidP="00BC1543">
      <w:pPr>
        <w:pStyle w:val="20"/>
        <w:spacing w:line="240" w:lineRule="auto"/>
        <w:ind w:left="480" w:firstLineChars="0" w:firstLine="0"/>
        <w:rPr>
          <w:sz w:val="21"/>
        </w:rPr>
      </w:pPr>
      <w:r w:rsidRPr="00BC1543">
        <w:rPr>
          <w:sz w:val="21"/>
        </w:rPr>
        <w:t>#include&lt;graphics.h&gt;</w:t>
      </w:r>
    </w:p>
    <w:p w14:paraId="6E669220" w14:textId="77777777" w:rsidR="0032634E" w:rsidRPr="00BC1543" w:rsidRDefault="0032634E" w:rsidP="00BC1543">
      <w:pPr>
        <w:pStyle w:val="20"/>
        <w:spacing w:line="240" w:lineRule="auto"/>
        <w:ind w:left="480" w:firstLineChars="0" w:firstLine="0"/>
        <w:rPr>
          <w:sz w:val="21"/>
        </w:rPr>
      </w:pPr>
      <w:r w:rsidRPr="00BC1543">
        <w:rPr>
          <w:sz w:val="21"/>
        </w:rPr>
        <w:lastRenderedPageBreak/>
        <w:t>#include&lt;conio.h&gt;</w:t>
      </w:r>
    </w:p>
    <w:p w14:paraId="7000C531" w14:textId="77777777" w:rsidR="0032634E" w:rsidRPr="00BC1543" w:rsidRDefault="0032634E" w:rsidP="00BC1543">
      <w:pPr>
        <w:pStyle w:val="20"/>
        <w:spacing w:line="240" w:lineRule="auto"/>
        <w:ind w:left="480" w:firstLineChars="0" w:firstLine="0"/>
        <w:rPr>
          <w:sz w:val="21"/>
        </w:rPr>
      </w:pPr>
      <w:r w:rsidRPr="00BC1543">
        <w:rPr>
          <w:sz w:val="21"/>
        </w:rPr>
        <w:t>#include&lt;dos.h&gt;</w:t>
      </w:r>
    </w:p>
    <w:p w14:paraId="6899D478" w14:textId="77777777" w:rsidR="0032634E" w:rsidRPr="00BC1543" w:rsidRDefault="0032634E" w:rsidP="00BC1543">
      <w:pPr>
        <w:pStyle w:val="20"/>
        <w:spacing w:line="240" w:lineRule="auto"/>
        <w:ind w:left="480" w:firstLineChars="0" w:firstLine="0"/>
        <w:rPr>
          <w:sz w:val="21"/>
        </w:rPr>
      </w:pPr>
      <w:r w:rsidRPr="00BC1543">
        <w:rPr>
          <w:sz w:val="21"/>
        </w:rPr>
        <w:t>#include&lt;bios.h&gt;</w:t>
      </w:r>
    </w:p>
    <w:p w14:paraId="7079008B" w14:textId="77777777" w:rsidR="0032634E" w:rsidRPr="00BC1543" w:rsidRDefault="0032634E" w:rsidP="00BC1543">
      <w:pPr>
        <w:pStyle w:val="20"/>
        <w:spacing w:line="240" w:lineRule="auto"/>
        <w:ind w:left="480" w:firstLineChars="0" w:firstLine="0"/>
        <w:rPr>
          <w:sz w:val="21"/>
        </w:rPr>
      </w:pPr>
      <w:r w:rsidRPr="00BC1543">
        <w:rPr>
          <w:sz w:val="21"/>
        </w:rPr>
        <w:t>#include "mouse1.h"</w:t>
      </w:r>
    </w:p>
    <w:p w14:paraId="6D16C57C" w14:textId="77777777" w:rsidR="0032634E" w:rsidRPr="00BC1543" w:rsidRDefault="0032634E" w:rsidP="00BC1543">
      <w:pPr>
        <w:pStyle w:val="20"/>
        <w:spacing w:line="240" w:lineRule="auto"/>
        <w:ind w:left="480" w:firstLineChars="0" w:firstLine="0"/>
        <w:rPr>
          <w:sz w:val="21"/>
        </w:rPr>
      </w:pPr>
      <w:r w:rsidRPr="00BC1543">
        <w:rPr>
          <w:sz w:val="21"/>
        </w:rPr>
        <w:t>#include "jiegouti.h"</w:t>
      </w:r>
    </w:p>
    <w:p w14:paraId="1DA322F4" w14:textId="77777777" w:rsidR="0032634E" w:rsidRPr="00BC1543" w:rsidRDefault="0032634E" w:rsidP="00BC1543">
      <w:pPr>
        <w:pStyle w:val="20"/>
        <w:spacing w:line="240" w:lineRule="auto"/>
        <w:ind w:left="480" w:firstLineChars="0" w:firstLine="0"/>
        <w:rPr>
          <w:sz w:val="21"/>
        </w:rPr>
      </w:pPr>
      <w:r w:rsidRPr="00BC1543">
        <w:rPr>
          <w:sz w:val="21"/>
        </w:rPr>
        <w:t>#include "yonghu.h"</w:t>
      </w:r>
    </w:p>
    <w:p w14:paraId="1680BCB1" w14:textId="77777777" w:rsidR="0032634E" w:rsidRPr="00BC1543" w:rsidRDefault="0032634E" w:rsidP="00BC1543">
      <w:pPr>
        <w:pStyle w:val="20"/>
        <w:spacing w:line="240" w:lineRule="auto"/>
        <w:ind w:left="480" w:firstLineChars="0" w:firstLine="0"/>
        <w:rPr>
          <w:sz w:val="21"/>
        </w:rPr>
      </w:pPr>
      <w:r w:rsidRPr="00BC1543">
        <w:rPr>
          <w:sz w:val="21"/>
        </w:rPr>
        <w:t>#include "xuanche.h"</w:t>
      </w:r>
    </w:p>
    <w:p w14:paraId="63D381CE" w14:textId="77777777" w:rsidR="0032634E" w:rsidRPr="00BC1543" w:rsidRDefault="0032634E" w:rsidP="00BC1543">
      <w:pPr>
        <w:pStyle w:val="20"/>
        <w:spacing w:line="240" w:lineRule="auto"/>
        <w:ind w:left="480" w:firstLineChars="0" w:firstLine="0"/>
        <w:rPr>
          <w:sz w:val="21"/>
        </w:rPr>
      </w:pPr>
      <w:r w:rsidRPr="00BC1543">
        <w:rPr>
          <w:sz w:val="21"/>
        </w:rPr>
        <w:t>int cartype(user *head,char *p0,int *p2,int *p3)</w:t>
      </w:r>
    </w:p>
    <w:p w14:paraId="44279BD2" w14:textId="77777777" w:rsidR="0032634E" w:rsidRPr="00BC1543" w:rsidRDefault="0032634E" w:rsidP="00BC1543">
      <w:pPr>
        <w:pStyle w:val="20"/>
        <w:spacing w:line="240" w:lineRule="auto"/>
        <w:ind w:left="480" w:firstLineChars="0" w:firstLine="0"/>
        <w:rPr>
          <w:sz w:val="21"/>
        </w:rPr>
      </w:pPr>
      <w:r w:rsidRPr="00BC1543">
        <w:rPr>
          <w:sz w:val="21"/>
        </w:rPr>
        <w:t>{</w:t>
      </w:r>
    </w:p>
    <w:p w14:paraId="3E9194EA" w14:textId="77777777" w:rsidR="0032634E" w:rsidRPr="00BC1543" w:rsidRDefault="0032634E" w:rsidP="00BC1543">
      <w:pPr>
        <w:pStyle w:val="20"/>
        <w:spacing w:line="240" w:lineRule="auto"/>
        <w:ind w:left="480" w:firstLineChars="0" w:firstLine="0"/>
        <w:rPr>
          <w:sz w:val="21"/>
        </w:rPr>
      </w:pPr>
      <w:r w:rsidRPr="00BC1543">
        <w:rPr>
          <w:sz w:val="21"/>
        </w:rPr>
        <w:tab/>
        <w:t>char *type[3];</w:t>
      </w:r>
    </w:p>
    <w:p w14:paraId="720AB5BD" w14:textId="77777777" w:rsidR="0032634E" w:rsidRPr="00BC1543" w:rsidRDefault="0032634E" w:rsidP="00BC1543">
      <w:pPr>
        <w:pStyle w:val="20"/>
        <w:spacing w:line="240" w:lineRule="auto"/>
        <w:ind w:left="480" w:firstLineChars="0" w:firstLine="0"/>
        <w:rPr>
          <w:sz w:val="21"/>
        </w:rPr>
      </w:pPr>
      <w:r w:rsidRPr="00BC1543">
        <w:rPr>
          <w:sz w:val="21"/>
        </w:rPr>
        <w:tab/>
        <w:t>char *num[3];</w:t>
      </w:r>
    </w:p>
    <w:p w14:paraId="1FEB009C" w14:textId="77777777" w:rsidR="0032634E" w:rsidRPr="00BC1543" w:rsidRDefault="0032634E" w:rsidP="00BC1543">
      <w:pPr>
        <w:pStyle w:val="20"/>
        <w:spacing w:line="240" w:lineRule="auto"/>
        <w:ind w:left="480" w:firstLineChars="0" w:firstLine="0"/>
        <w:rPr>
          <w:sz w:val="21"/>
        </w:rPr>
      </w:pPr>
      <w:r w:rsidRPr="00BC1543">
        <w:rPr>
          <w:sz w:val="21"/>
        </w:rPr>
        <w:t>//</w:t>
      </w:r>
      <w:r w:rsidRPr="00BC1543">
        <w:rPr>
          <w:sz w:val="21"/>
        </w:rPr>
        <w:tab/>
        <w:t>void *buffer;</w:t>
      </w:r>
    </w:p>
    <w:p w14:paraId="15831859" w14:textId="77777777" w:rsidR="0032634E" w:rsidRPr="00BC1543" w:rsidRDefault="0032634E" w:rsidP="00BC1543">
      <w:pPr>
        <w:pStyle w:val="20"/>
        <w:spacing w:line="240" w:lineRule="auto"/>
        <w:ind w:left="480" w:firstLineChars="0" w:firstLine="0"/>
        <w:rPr>
          <w:sz w:val="21"/>
        </w:rPr>
      </w:pPr>
      <w:r w:rsidRPr="00BC1543">
        <w:rPr>
          <w:sz w:val="21"/>
        </w:rPr>
        <w:tab/>
        <w:t>int buttons, mx, my;</w:t>
      </w:r>
    </w:p>
    <w:p w14:paraId="6149C03C" w14:textId="77777777" w:rsidR="0032634E" w:rsidRPr="00BC1543" w:rsidRDefault="0032634E" w:rsidP="00BC1543">
      <w:pPr>
        <w:pStyle w:val="20"/>
        <w:spacing w:line="240" w:lineRule="auto"/>
        <w:ind w:left="480" w:firstLineChars="0" w:firstLine="0"/>
        <w:rPr>
          <w:sz w:val="21"/>
        </w:rPr>
      </w:pPr>
      <w:r w:rsidRPr="00BC1543">
        <w:rPr>
          <w:sz w:val="21"/>
        </w:rPr>
        <w:tab/>
        <w:t>int flag1=1,flag2=0,flag3=0;</w:t>
      </w:r>
    </w:p>
    <w:p w14:paraId="65609696" w14:textId="77777777" w:rsidR="0032634E" w:rsidRPr="00BC1543" w:rsidRDefault="0032634E" w:rsidP="00BC1543">
      <w:pPr>
        <w:pStyle w:val="20"/>
        <w:spacing w:line="240" w:lineRule="auto"/>
        <w:ind w:left="480" w:firstLineChars="0" w:firstLine="0"/>
        <w:rPr>
          <w:sz w:val="21"/>
        </w:rPr>
      </w:pPr>
      <w:r w:rsidRPr="00BC1543">
        <w:rPr>
          <w:sz w:val="21"/>
        </w:rPr>
        <w:tab/>
        <w:t>//int size;</w:t>
      </w:r>
      <w:r w:rsidRPr="00BC1543">
        <w:rPr>
          <w:sz w:val="21"/>
        </w:rPr>
        <w:tab/>
        <w:t xml:space="preserve"> </w:t>
      </w:r>
    </w:p>
    <w:p w14:paraId="457DDBB2" w14:textId="77777777" w:rsidR="0032634E" w:rsidRPr="00BC1543" w:rsidRDefault="0032634E" w:rsidP="00BC1543">
      <w:pPr>
        <w:pStyle w:val="20"/>
        <w:spacing w:line="240" w:lineRule="auto"/>
        <w:ind w:left="480" w:firstLineChars="0" w:firstLine="0"/>
        <w:rPr>
          <w:sz w:val="21"/>
        </w:rPr>
      </w:pPr>
      <w:r w:rsidRPr="00BC1543">
        <w:rPr>
          <w:sz w:val="21"/>
        </w:rPr>
        <w:t>setcolor(CYAN);</w:t>
      </w:r>
    </w:p>
    <w:p w14:paraId="08622864" w14:textId="77777777" w:rsidR="0032634E" w:rsidRPr="00BC1543" w:rsidRDefault="0032634E" w:rsidP="00BC1543">
      <w:pPr>
        <w:pStyle w:val="20"/>
        <w:spacing w:line="240" w:lineRule="auto"/>
        <w:ind w:left="480" w:firstLineChars="0" w:firstLine="0"/>
        <w:rPr>
          <w:sz w:val="21"/>
        </w:rPr>
      </w:pPr>
      <w:r w:rsidRPr="00BC1543">
        <w:rPr>
          <w:sz w:val="21"/>
        </w:rPr>
        <w:t xml:space="preserve"> outtextxy(402,295,"triangle");</w:t>
      </w:r>
    </w:p>
    <w:p w14:paraId="38B426F2" w14:textId="77777777" w:rsidR="0032634E" w:rsidRPr="00BC1543" w:rsidRDefault="0032634E" w:rsidP="00BC1543">
      <w:pPr>
        <w:pStyle w:val="20"/>
        <w:spacing w:line="240" w:lineRule="auto"/>
        <w:ind w:left="480" w:firstLineChars="0" w:firstLine="0"/>
        <w:rPr>
          <w:sz w:val="21"/>
        </w:rPr>
      </w:pPr>
      <w:r w:rsidRPr="00BC1543">
        <w:rPr>
          <w:sz w:val="21"/>
        </w:rPr>
        <w:t xml:space="preserve"> cleardevice();</w:t>
      </w:r>
    </w:p>
    <w:p w14:paraId="7246E89A" w14:textId="77777777" w:rsidR="0032634E" w:rsidRPr="00BC1543" w:rsidRDefault="0032634E" w:rsidP="00BC1543">
      <w:pPr>
        <w:pStyle w:val="20"/>
        <w:spacing w:line="240" w:lineRule="auto"/>
        <w:ind w:left="480" w:firstLineChars="0" w:firstLine="0"/>
        <w:rPr>
          <w:sz w:val="21"/>
        </w:rPr>
      </w:pPr>
      <w:r w:rsidRPr="00BC1543">
        <w:rPr>
          <w:sz w:val="21"/>
        </w:rPr>
        <w:t xml:space="preserve"> setcolor(BLUE);</w:t>
      </w:r>
    </w:p>
    <w:p w14:paraId="25566238" w14:textId="77777777" w:rsidR="0032634E" w:rsidRPr="00BC1543" w:rsidRDefault="0032634E" w:rsidP="00BC1543">
      <w:pPr>
        <w:pStyle w:val="20"/>
        <w:spacing w:line="240" w:lineRule="auto"/>
        <w:ind w:left="480" w:firstLineChars="0" w:firstLine="0"/>
        <w:rPr>
          <w:sz w:val="21"/>
        </w:rPr>
      </w:pPr>
      <w:r w:rsidRPr="00BC1543">
        <w:rPr>
          <w:sz w:val="21"/>
        </w:rPr>
        <w:t xml:space="preserve"> setbkcolor(CYAN);</w:t>
      </w:r>
    </w:p>
    <w:p w14:paraId="7E02C4FF" w14:textId="77777777" w:rsidR="0032634E" w:rsidRPr="00BC1543" w:rsidRDefault="0032634E" w:rsidP="00BC1543">
      <w:pPr>
        <w:pStyle w:val="20"/>
        <w:spacing w:line="240" w:lineRule="auto"/>
        <w:ind w:left="480" w:firstLineChars="0" w:firstLine="0"/>
        <w:rPr>
          <w:sz w:val="21"/>
        </w:rPr>
      </w:pPr>
      <w:r w:rsidRPr="00BC1543">
        <w:rPr>
          <w:sz w:val="21"/>
        </w:rPr>
        <w:t xml:space="preserve"> setfillstyle(1,LIGHTGRAY);</w:t>
      </w:r>
    </w:p>
    <w:p w14:paraId="4B4C75DA" w14:textId="77777777" w:rsidR="0032634E" w:rsidRPr="00BC1543" w:rsidRDefault="0032634E" w:rsidP="00BC1543">
      <w:pPr>
        <w:pStyle w:val="20"/>
        <w:spacing w:line="240" w:lineRule="auto"/>
        <w:ind w:left="480" w:firstLineChars="0" w:firstLine="0"/>
        <w:rPr>
          <w:sz w:val="21"/>
        </w:rPr>
      </w:pPr>
      <w:r w:rsidRPr="00BC1543">
        <w:rPr>
          <w:sz w:val="21"/>
        </w:rPr>
        <w:tab/>
        <w:t>mouseInit(&amp;mx, &amp;my,&amp;buttons);</w:t>
      </w:r>
    </w:p>
    <w:p w14:paraId="4F5218EA" w14:textId="77777777" w:rsidR="0032634E" w:rsidRPr="00BC1543" w:rsidRDefault="0032634E" w:rsidP="00BC1543">
      <w:pPr>
        <w:pStyle w:val="20"/>
        <w:spacing w:line="240" w:lineRule="auto"/>
        <w:ind w:left="480" w:firstLineChars="0" w:firstLine="0"/>
        <w:rPr>
          <w:sz w:val="21"/>
        </w:rPr>
      </w:pPr>
      <w:r w:rsidRPr="00BC1543">
        <w:rPr>
          <w:sz w:val="21"/>
        </w:rPr>
        <w:t xml:space="preserve"> //size=imagesize(0,120,220,420);</w:t>
      </w:r>
    </w:p>
    <w:p w14:paraId="1B92B85B" w14:textId="77777777" w:rsidR="0032634E" w:rsidRPr="00BC1543" w:rsidRDefault="0032634E" w:rsidP="00BC1543">
      <w:pPr>
        <w:pStyle w:val="20"/>
        <w:spacing w:line="240" w:lineRule="auto"/>
        <w:ind w:left="480" w:firstLineChars="0" w:firstLine="0"/>
        <w:rPr>
          <w:sz w:val="21"/>
        </w:rPr>
      </w:pPr>
      <w:r w:rsidRPr="00BC1543">
        <w:rPr>
          <w:sz w:val="21"/>
        </w:rPr>
        <w:t xml:space="preserve"> //buffer=malloc(size);</w:t>
      </w:r>
    </w:p>
    <w:p w14:paraId="66B72B63" w14:textId="77777777" w:rsidR="0032634E" w:rsidRPr="00BC1543" w:rsidRDefault="0032634E" w:rsidP="00BC1543">
      <w:pPr>
        <w:pStyle w:val="20"/>
        <w:spacing w:line="240" w:lineRule="auto"/>
        <w:ind w:left="480" w:firstLineChars="0" w:firstLine="0"/>
        <w:rPr>
          <w:sz w:val="21"/>
        </w:rPr>
      </w:pPr>
      <w:r w:rsidRPr="00BC1543">
        <w:rPr>
          <w:sz w:val="21"/>
        </w:rPr>
        <w:t xml:space="preserve"> //getimage(120,120,220,420,buffer);</w:t>
      </w:r>
    </w:p>
    <w:p w14:paraId="1C0854E0" w14:textId="77777777" w:rsidR="0032634E" w:rsidRPr="00BC1543" w:rsidRDefault="0032634E" w:rsidP="00BC1543">
      <w:pPr>
        <w:pStyle w:val="20"/>
        <w:spacing w:line="240" w:lineRule="auto"/>
        <w:ind w:left="480" w:firstLineChars="0" w:firstLine="0"/>
        <w:rPr>
          <w:sz w:val="21"/>
        </w:rPr>
      </w:pPr>
      <w:r w:rsidRPr="00BC1543">
        <w:rPr>
          <w:sz w:val="21"/>
        </w:rPr>
        <w:tab/>
        <w:t>tiqu(head,p0,num,type);</w:t>
      </w:r>
    </w:p>
    <w:p w14:paraId="06ACDC09" w14:textId="77777777" w:rsidR="0032634E" w:rsidRPr="00BC1543" w:rsidRDefault="0032634E" w:rsidP="00BC1543">
      <w:pPr>
        <w:pStyle w:val="20"/>
        <w:spacing w:line="240" w:lineRule="auto"/>
        <w:ind w:left="480" w:firstLineChars="0" w:firstLine="0"/>
        <w:rPr>
          <w:sz w:val="21"/>
        </w:rPr>
      </w:pPr>
      <w:r w:rsidRPr="00BC1543">
        <w:rPr>
          <w:sz w:val="21"/>
        </w:rPr>
        <w:tab/>
        <w:t>settextstyle(SANS_SERIF_FONT  ,HORIZ_DIR,3);</w:t>
      </w:r>
    </w:p>
    <w:p w14:paraId="308203C3" w14:textId="77777777" w:rsidR="0032634E" w:rsidRPr="00BC1543" w:rsidRDefault="0032634E" w:rsidP="00BC1543">
      <w:pPr>
        <w:pStyle w:val="20"/>
        <w:spacing w:line="240" w:lineRule="auto"/>
        <w:ind w:left="480" w:firstLineChars="0" w:firstLine="0"/>
        <w:rPr>
          <w:sz w:val="21"/>
        </w:rPr>
      </w:pPr>
      <w:r w:rsidRPr="00BC1543">
        <w:rPr>
          <w:sz w:val="21"/>
        </w:rPr>
        <w:tab/>
        <w:t>draw(flag1,flag2,flag3);</w:t>
      </w:r>
    </w:p>
    <w:p w14:paraId="06D7160D" w14:textId="77777777" w:rsidR="0032634E" w:rsidRPr="00BC1543" w:rsidRDefault="0032634E" w:rsidP="00BC1543">
      <w:pPr>
        <w:pStyle w:val="20"/>
        <w:spacing w:line="240" w:lineRule="auto"/>
        <w:ind w:left="480" w:firstLineChars="0" w:firstLine="0"/>
        <w:rPr>
          <w:sz w:val="21"/>
        </w:rPr>
      </w:pPr>
      <w:r w:rsidRPr="00BC1543">
        <w:rPr>
          <w:sz w:val="21"/>
        </w:rPr>
        <w:tab/>
      </w:r>
    </w:p>
    <w:p w14:paraId="0475ABC5" w14:textId="77777777" w:rsidR="0032634E" w:rsidRPr="00BC1543" w:rsidRDefault="0032634E" w:rsidP="00BC1543">
      <w:pPr>
        <w:pStyle w:val="20"/>
        <w:spacing w:line="240" w:lineRule="auto"/>
        <w:ind w:left="480" w:firstLineChars="0" w:firstLine="0"/>
        <w:rPr>
          <w:sz w:val="21"/>
        </w:rPr>
      </w:pPr>
      <w:r w:rsidRPr="00BC1543">
        <w:rPr>
          <w:sz w:val="21"/>
        </w:rPr>
        <w:tab/>
        <w:t>while(1)</w:t>
      </w:r>
    </w:p>
    <w:p w14:paraId="314B5D23" w14:textId="77777777" w:rsidR="0032634E" w:rsidRPr="00BC1543" w:rsidRDefault="0032634E" w:rsidP="00BC1543">
      <w:pPr>
        <w:pStyle w:val="20"/>
        <w:spacing w:line="240" w:lineRule="auto"/>
        <w:ind w:left="480" w:firstLineChars="0" w:firstLine="0"/>
        <w:rPr>
          <w:sz w:val="21"/>
        </w:rPr>
      </w:pPr>
      <w:r w:rsidRPr="00BC1543">
        <w:rPr>
          <w:sz w:val="21"/>
        </w:rPr>
        <w:tab/>
        <w:t>{</w:t>
      </w:r>
    </w:p>
    <w:p w14:paraId="3340E6E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newxy(&amp;mx, &amp;my, &amp;buttons);</w:t>
      </w:r>
    </w:p>
    <w:p w14:paraId="5BE5ED13"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if(mx&gt;=140&amp;&amp;mx&lt;=215&amp;&amp;my&gt;=140&amp;&amp;my&lt;=160&amp;&amp;buttons)</w:t>
      </w:r>
    </w:p>
    <w:p w14:paraId="1EC4D99B"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w:t>
      </w:r>
    </w:p>
    <w:p w14:paraId="00DCD1C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 xml:space="preserve">    //putimage(120,120,buffer,COPY_PUT);</w:t>
      </w:r>
    </w:p>
    <w:p w14:paraId="326850D4"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 xml:space="preserve">    draw(1,flag2,flag3);</w:t>
      </w:r>
    </w:p>
    <w:p w14:paraId="66F19BD2"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80,125,180);</w:t>
      </w:r>
    </w:p>
    <w:p w14:paraId="5DF3C594" w14:textId="77777777" w:rsidR="0032634E" w:rsidRPr="00BC1543" w:rsidRDefault="0032634E" w:rsidP="00BC1543">
      <w:pPr>
        <w:pStyle w:val="20"/>
        <w:spacing w:line="240" w:lineRule="auto"/>
        <w:ind w:left="480" w:firstLineChars="0" w:firstLine="0"/>
        <w:rPr>
          <w:sz w:val="21"/>
        </w:rPr>
      </w:pPr>
      <w:r w:rsidRPr="00BC1543">
        <w:rPr>
          <w:sz w:val="21"/>
        </w:rPr>
        <w:lastRenderedPageBreak/>
        <w:t xml:space="preserve">                *p2=1;</w:t>
      </w:r>
    </w:p>
    <w:p w14:paraId="6BEFB1B4" w14:textId="77777777" w:rsidR="0032634E" w:rsidRPr="00BC1543" w:rsidRDefault="0032634E" w:rsidP="00BC1543">
      <w:pPr>
        <w:pStyle w:val="20"/>
        <w:spacing w:line="240" w:lineRule="auto"/>
        <w:ind w:left="480" w:firstLineChars="0" w:firstLine="0"/>
        <w:rPr>
          <w:sz w:val="21"/>
        </w:rPr>
      </w:pPr>
      <w:r w:rsidRPr="00BC1543">
        <w:rPr>
          <w:sz w:val="21"/>
        </w:rPr>
        <w:t xml:space="preserve">                flag3=1;</w:t>
      </w:r>
    </w:p>
    <w:p w14:paraId="658138A8" w14:textId="77777777" w:rsidR="0032634E" w:rsidRPr="00BC1543" w:rsidRDefault="0032634E" w:rsidP="00BC1543">
      <w:pPr>
        <w:pStyle w:val="20"/>
        <w:spacing w:line="240" w:lineRule="auto"/>
        <w:ind w:left="480" w:firstLineChars="0" w:firstLine="0"/>
        <w:rPr>
          <w:sz w:val="21"/>
        </w:rPr>
      </w:pPr>
    </w:p>
    <w:p w14:paraId="29675F0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7DB5226C"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p>
    <w:p w14:paraId="28F680B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p>
    <w:p w14:paraId="13B5EE7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if(mx&gt;=140&amp;&amp;mx&lt;=215&amp;&amp;my&gt;=260&amp;&amp;my&lt;=280&amp;&amp;buttons)</w:t>
      </w:r>
    </w:p>
    <w:p w14:paraId="45890A5D"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355F7D2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if(strcmp(type,"B")==0||strcmp(type,"D")==0)</w:t>
      </w:r>
    </w:p>
    <w:p w14:paraId="2B514C8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68F1F7E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putimage(120,120,buffer,COPY_PUT);</w:t>
      </w:r>
    </w:p>
    <w:p w14:paraId="25C0A52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draw(1,flag2,flag3);</w:t>
      </w:r>
    </w:p>
    <w:p w14:paraId="6A8D68AA"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200,125,300);</w:t>
      </w:r>
    </w:p>
    <w:p w14:paraId="4DF5403C" w14:textId="77777777" w:rsidR="0032634E" w:rsidRPr="00BC1543" w:rsidRDefault="0032634E" w:rsidP="00BC1543">
      <w:pPr>
        <w:pStyle w:val="20"/>
        <w:spacing w:line="240" w:lineRule="auto"/>
        <w:ind w:left="480" w:firstLineChars="0" w:firstLine="0"/>
        <w:rPr>
          <w:sz w:val="21"/>
        </w:rPr>
      </w:pPr>
      <w:r w:rsidRPr="00BC1543">
        <w:rPr>
          <w:sz w:val="21"/>
        </w:rPr>
        <w:t xml:space="preserve">                *p2=2;</w:t>
      </w:r>
    </w:p>
    <w:p w14:paraId="54AE2F03" w14:textId="77777777" w:rsidR="0032634E" w:rsidRPr="00BC1543" w:rsidRDefault="0032634E" w:rsidP="00BC1543">
      <w:pPr>
        <w:pStyle w:val="20"/>
        <w:spacing w:line="240" w:lineRule="auto"/>
        <w:ind w:left="480" w:firstLineChars="0" w:firstLine="0"/>
        <w:rPr>
          <w:sz w:val="21"/>
        </w:rPr>
      </w:pPr>
      <w:r w:rsidRPr="00BC1543">
        <w:rPr>
          <w:sz w:val="21"/>
        </w:rPr>
        <w:t xml:space="preserve">                flag3=2;</w:t>
      </w:r>
    </w:p>
    <w:p w14:paraId="394E718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116680B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else</w:t>
      </w:r>
    </w:p>
    <w:p w14:paraId="2465C90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6FDEAAE5"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flag3=0;</w:t>
      </w:r>
    </w:p>
    <w:p w14:paraId="4C4F15B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draw(1,flag2,flag3);</w:t>
      </w:r>
    </w:p>
    <w:p w14:paraId="1100F78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outtextxy(180,200,"you don't have this car");</w:t>
      </w:r>
    </w:p>
    <w:p w14:paraId="6D23EA86"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15E90EA5"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28E37C13" w14:textId="77777777" w:rsidR="0032634E" w:rsidRPr="00BC1543" w:rsidRDefault="0032634E" w:rsidP="00BC1543">
      <w:pPr>
        <w:pStyle w:val="20"/>
        <w:spacing w:line="240" w:lineRule="auto"/>
        <w:ind w:left="480" w:firstLineChars="0" w:firstLine="0"/>
        <w:rPr>
          <w:sz w:val="21"/>
        </w:rPr>
      </w:pPr>
    </w:p>
    <w:p w14:paraId="3A1BBE38"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if(mx&gt;=140&amp;&amp;mx&lt;=215&amp;&amp;my&gt;=380&amp;&amp;my&lt;=400&amp;&amp;buttons)</w:t>
      </w:r>
    </w:p>
    <w:p w14:paraId="555D3199"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7344B0D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if(strcmp(type,"C")==0||strcmp(type,"D")==0)</w:t>
      </w:r>
    </w:p>
    <w:p w14:paraId="2D4033E5"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1313964F"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putimage(120,120,buffer,COPY_PUT);</w:t>
      </w:r>
    </w:p>
    <w:p w14:paraId="717A1E6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draw(1,flag2,flag3);</w:t>
      </w:r>
    </w:p>
    <w:p w14:paraId="74EE319B"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320,125,410);</w:t>
      </w:r>
    </w:p>
    <w:p w14:paraId="70F20ACE" w14:textId="77777777" w:rsidR="0032634E" w:rsidRPr="00BC1543" w:rsidRDefault="0032634E" w:rsidP="00BC1543">
      <w:pPr>
        <w:pStyle w:val="20"/>
        <w:spacing w:line="240" w:lineRule="auto"/>
        <w:ind w:left="480" w:firstLineChars="0" w:firstLine="0"/>
        <w:rPr>
          <w:sz w:val="21"/>
        </w:rPr>
      </w:pPr>
      <w:r w:rsidRPr="00BC1543">
        <w:rPr>
          <w:sz w:val="21"/>
        </w:rPr>
        <w:t xml:space="preserve">                *p2=3;</w:t>
      </w:r>
    </w:p>
    <w:p w14:paraId="109578A6" w14:textId="77777777" w:rsidR="0032634E" w:rsidRPr="00BC1543" w:rsidRDefault="0032634E" w:rsidP="00BC1543">
      <w:pPr>
        <w:pStyle w:val="20"/>
        <w:spacing w:line="240" w:lineRule="auto"/>
        <w:ind w:left="480" w:firstLineChars="0" w:firstLine="0"/>
        <w:rPr>
          <w:sz w:val="21"/>
        </w:rPr>
      </w:pPr>
      <w:r w:rsidRPr="00BC1543">
        <w:rPr>
          <w:sz w:val="21"/>
        </w:rPr>
        <w:t xml:space="preserve">                flag3=3;</w:t>
      </w:r>
    </w:p>
    <w:p w14:paraId="51423CD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7525CBD7"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else</w:t>
      </w:r>
    </w:p>
    <w:p w14:paraId="4609E3FA"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047BC4D1"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flag3=0;</w:t>
      </w:r>
    </w:p>
    <w:p w14:paraId="1B3A34FC" w14:textId="77777777" w:rsidR="0032634E" w:rsidRPr="00BC1543" w:rsidRDefault="0032634E" w:rsidP="00BC1543">
      <w:pPr>
        <w:pStyle w:val="20"/>
        <w:spacing w:line="240" w:lineRule="auto"/>
        <w:ind w:left="480" w:firstLineChars="0" w:firstLine="0"/>
        <w:rPr>
          <w:sz w:val="21"/>
        </w:rPr>
      </w:pPr>
      <w:r w:rsidRPr="00BC1543">
        <w:rPr>
          <w:sz w:val="21"/>
        </w:rPr>
        <w:lastRenderedPageBreak/>
        <w:tab/>
      </w:r>
      <w:r w:rsidRPr="00BC1543">
        <w:rPr>
          <w:sz w:val="21"/>
        </w:rPr>
        <w:tab/>
        <w:t xml:space="preserve">      </w:t>
      </w:r>
      <w:r w:rsidRPr="00BC1543">
        <w:rPr>
          <w:sz w:val="21"/>
        </w:rPr>
        <w:tab/>
        <w:t>draw(1,flag2,flag3);</w:t>
      </w:r>
    </w:p>
    <w:p w14:paraId="230F5DB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r w:rsidRPr="00BC1543">
        <w:rPr>
          <w:sz w:val="21"/>
        </w:rPr>
        <w:tab/>
        <w:t>outtextxy(180,200,"you don't have this car");</w:t>
      </w:r>
    </w:p>
    <w:p w14:paraId="1F8B4233"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 xml:space="preserve">      }</w:t>
      </w:r>
    </w:p>
    <w:p w14:paraId="3C7756A6"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4943FA04" w14:textId="77777777" w:rsidR="0032634E" w:rsidRPr="00BC1543" w:rsidRDefault="0032634E" w:rsidP="00BC1543">
      <w:pPr>
        <w:pStyle w:val="20"/>
        <w:spacing w:line="240" w:lineRule="auto"/>
        <w:ind w:left="480" w:firstLineChars="0" w:firstLine="0"/>
        <w:rPr>
          <w:sz w:val="21"/>
        </w:rPr>
      </w:pPr>
      <w:r w:rsidRPr="00BC1543">
        <w:rPr>
          <w:sz w:val="21"/>
        </w:rPr>
        <w:tab/>
        <w:t xml:space="preserve">    if(mx&gt;=480&amp;&amp;mx&lt;=640&amp;&amp;my&gt;=140&amp;&amp;my&lt;=180&amp;&amp;buttons)</w:t>
      </w:r>
    </w:p>
    <w:p w14:paraId="4FDB51E1"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2BE10A31"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r>
      <w:r w:rsidRPr="00BC1543">
        <w:rPr>
          <w:sz w:val="21"/>
        </w:rPr>
        <w:tab/>
        <w:t>draw(2,flag2,flag3);</w:t>
      </w:r>
    </w:p>
    <w:p w14:paraId="7350D164"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r>
      <w:r w:rsidRPr="00BC1543">
        <w:rPr>
          <w:sz w:val="21"/>
        </w:rPr>
        <w:tab/>
        <w:t>rectangle(470,120,640,200);</w:t>
      </w:r>
    </w:p>
    <w:p w14:paraId="7E7DD020"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r>
      <w:r w:rsidRPr="00BC1543">
        <w:rPr>
          <w:sz w:val="21"/>
        </w:rPr>
        <w:tab/>
        <w:t>*p3=1;</w:t>
      </w:r>
    </w:p>
    <w:p w14:paraId="3BA663EC"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t>flag2=1;</w:t>
      </w:r>
    </w:p>
    <w:p w14:paraId="795417CB" w14:textId="77777777" w:rsidR="0032634E" w:rsidRPr="00BC1543" w:rsidRDefault="0032634E" w:rsidP="00BC1543">
      <w:pPr>
        <w:pStyle w:val="20"/>
        <w:spacing w:line="240" w:lineRule="auto"/>
        <w:ind w:left="480" w:firstLineChars="0" w:firstLine="0"/>
        <w:rPr>
          <w:sz w:val="21"/>
        </w:rPr>
      </w:pPr>
    </w:p>
    <w:p w14:paraId="2A21B664"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6A5EE6AE" w14:textId="77777777" w:rsidR="0032634E" w:rsidRPr="00BC1543" w:rsidRDefault="0032634E" w:rsidP="00BC1543">
      <w:pPr>
        <w:pStyle w:val="20"/>
        <w:spacing w:line="240" w:lineRule="auto"/>
        <w:ind w:left="480" w:firstLineChars="0" w:firstLine="0"/>
        <w:rPr>
          <w:sz w:val="21"/>
        </w:rPr>
      </w:pPr>
      <w:r w:rsidRPr="00BC1543">
        <w:rPr>
          <w:sz w:val="21"/>
        </w:rPr>
        <w:tab/>
        <w:t xml:space="preserve">     if(mx&gt;=480&amp;&amp;mx&lt;=640&amp;&amp;my&gt;=280&amp;&amp;my&lt;=320&amp;&amp;buttons)</w:t>
      </w:r>
    </w:p>
    <w:p w14:paraId="55C47E92"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6E388D50"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r>
      <w:r w:rsidRPr="00BC1543">
        <w:rPr>
          <w:sz w:val="21"/>
        </w:rPr>
        <w:tab/>
        <w:t>draw(2,flag2,flag3);</w:t>
      </w:r>
    </w:p>
    <w:p w14:paraId="0A9233F2"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r>
      <w:r w:rsidRPr="00BC1543">
        <w:rPr>
          <w:sz w:val="21"/>
        </w:rPr>
        <w:tab/>
        <w:t xml:space="preserve">    rectangle(470,260,640,340);</w:t>
      </w:r>
    </w:p>
    <w:p w14:paraId="25DF8463" w14:textId="77777777" w:rsidR="0032634E" w:rsidRPr="00BC1543" w:rsidRDefault="0032634E" w:rsidP="00BC1543">
      <w:pPr>
        <w:pStyle w:val="20"/>
        <w:spacing w:line="240" w:lineRule="auto"/>
        <w:ind w:left="480" w:firstLineChars="0" w:firstLine="0"/>
        <w:rPr>
          <w:sz w:val="21"/>
        </w:rPr>
      </w:pPr>
    </w:p>
    <w:p w14:paraId="0AE689A8"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t>*p3=2;</w:t>
      </w:r>
    </w:p>
    <w:p w14:paraId="493BB4A4"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t>flag2=2;</w:t>
      </w:r>
    </w:p>
    <w:p w14:paraId="128DE3C7"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686807DB" w14:textId="77777777" w:rsidR="0032634E" w:rsidRPr="00BC1543" w:rsidRDefault="0032634E" w:rsidP="00BC1543">
      <w:pPr>
        <w:pStyle w:val="20"/>
        <w:spacing w:line="240" w:lineRule="auto"/>
        <w:ind w:left="480" w:firstLineChars="0" w:firstLine="0"/>
        <w:rPr>
          <w:sz w:val="21"/>
        </w:rPr>
      </w:pPr>
      <w:r w:rsidRPr="00BC1543">
        <w:rPr>
          <w:sz w:val="21"/>
        </w:rPr>
        <w:tab/>
        <w:t xml:space="preserve">    if(mx&gt;=480&amp;&amp;mx&lt;=640&amp;&amp;my&gt;=400&amp;&amp;my&lt;=480&amp;&amp;buttons)</w:t>
      </w:r>
    </w:p>
    <w:p w14:paraId="7A025018"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45C7AC5E"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if(flag2==0||flag3==0)</w:t>
      </w:r>
    </w:p>
    <w:p w14:paraId="182C718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7C0C510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r>
      <w:r w:rsidRPr="00BC1543">
        <w:rPr>
          <w:sz w:val="21"/>
        </w:rPr>
        <w:tab/>
        <w:t>outtextxy(180,200,"you need to choose the type");</w:t>
      </w:r>
    </w:p>
    <w:p w14:paraId="7F8CBB6D"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r w:rsidRPr="00BC1543">
        <w:rPr>
          <w:sz w:val="21"/>
        </w:rPr>
        <w:tab/>
        <w:t>}</w:t>
      </w:r>
    </w:p>
    <w:p w14:paraId="54FF2E9F"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r w:rsidRPr="00BC1543">
        <w:rPr>
          <w:sz w:val="21"/>
        </w:rPr>
        <w:tab/>
        <w:t>else return 8;</w:t>
      </w:r>
    </w:p>
    <w:p w14:paraId="5CAC6480" w14:textId="77777777" w:rsidR="0032634E" w:rsidRPr="00BC1543" w:rsidRDefault="0032634E" w:rsidP="00BC1543">
      <w:pPr>
        <w:pStyle w:val="20"/>
        <w:spacing w:line="240" w:lineRule="auto"/>
        <w:ind w:left="480" w:firstLineChars="0" w:firstLine="0"/>
        <w:rPr>
          <w:sz w:val="21"/>
        </w:rPr>
      </w:pPr>
      <w:r w:rsidRPr="00BC1543">
        <w:rPr>
          <w:sz w:val="21"/>
        </w:rPr>
        <w:tab/>
        <w:t xml:space="preserve">    }</w:t>
      </w:r>
    </w:p>
    <w:p w14:paraId="5C985B10"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p>
    <w:p w14:paraId="5BEA6979"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4ADD400A" w14:textId="77777777" w:rsidR="0032634E" w:rsidRPr="00BC1543" w:rsidRDefault="0032634E" w:rsidP="00BC1543">
      <w:pPr>
        <w:pStyle w:val="20"/>
        <w:spacing w:line="240" w:lineRule="auto"/>
        <w:ind w:left="480" w:firstLineChars="0" w:firstLine="0"/>
        <w:rPr>
          <w:sz w:val="21"/>
        </w:rPr>
      </w:pPr>
    </w:p>
    <w:p w14:paraId="24EEADDB" w14:textId="77777777" w:rsidR="0032634E" w:rsidRPr="00BC1543" w:rsidRDefault="0032634E" w:rsidP="00BC1543">
      <w:pPr>
        <w:pStyle w:val="20"/>
        <w:spacing w:line="240" w:lineRule="auto"/>
        <w:ind w:left="480" w:firstLineChars="0" w:firstLine="0"/>
        <w:rPr>
          <w:sz w:val="21"/>
        </w:rPr>
      </w:pPr>
    </w:p>
    <w:p w14:paraId="73906573"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r>
    </w:p>
    <w:p w14:paraId="0590E424" w14:textId="77777777" w:rsidR="0032634E" w:rsidRPr="00BC1543" w:rsidRDefault="0032634E" w:rsidP="00BC1543">
      <w:pPr>
        <w:pStyle w:val="20"/>
        <w:spacing w:line="240" w:lineRule="auto"/>
        <w:ind w:left="480" w:firstLineChars="0" w:firstLine="0"/>
        <w:rPr>
          <w:sz w:val="21"/>
        </w:rPr>
      </w:pPr>
    </w:p>
    <w:p w14:paraId="228CFA31" w14:textId="77777777" w:rsidR="0032634E" w:rsidRPr="00BC1543" w:rsidRDefault="0032634E" w:rsidP="00BC1543">
      <w:pPr>
        <w:pStyle w:val="20"/>
        <w:spacing w:line="240" w:lineRule="auto"/>
        <w:ind w:left="480" w:firstLineChars="0" w:firstLine="0"/>
        <w:rPr>
          <w:sz w:val="21"/>
        </w:rPr>
      </w:pPr>
      <w:r w:rsidRPr="00BC1543">
        <w:rPr>
          <w:sz w:val="21"/>
        </w:rPr>
        <w:t>}</w:t>
      </w:r>
    </w:p>
    <w:p w14:paraId="1566FDB9" w14:textId="77777777" w:rsidR="0032634E" w:rsidRPr="00BC1543" w:rsidRDefault="0032634E" w:rsidP="00BC1543">
      <w:pPr>
        <w:pStyle w:val="20"/>
        <w:spacing w:line="240" w:lineRule="auto"/>
        <w:ind w:left="480" w:firstLineChars="0" w:firstLine="0"/>
        <w:rPr>
          <w:sz w:val="21"/>
        </w:rPr>
      </w:pPr>
      <w:r w:rsidRPr="00BC1543">
        <w:rPr>
          <w:sz w:val="21"/>
        </w:rPr>
        <w:t>/////////////////////////////////////////////////////////////////////</w:t>
      </w:r>
    </w:p>
    <w:p w14:paraId="2B206678" w14:textId="77777777" w:rsidR="0032634E" w:rsidRPr="00BC1543" w:rsidRDefault="0032634E" w:rsidP="00BC1543">
      <w:pPr>
        <w:pStyle w:val="20"/>
        <w:spacing w:line="240" w:lineRule="auto"/>
        <w:ind w:left="480" w:firstLineChars="0" w:firstLine="0"/>
        <w:rPr>
          <w:sz w:val="21"/>
        </w:rPr>
      </w:pPr>
      <w:r w:rsidRPr="00BC1543">
        <w:rPr>
          <w:rFonts w:hint="eastAsia"/>
          <w:sz w:val="21"/>
        </w:rPr>
        <w:t>//draw</w:t>
      </w:r>
      <w:r w:rsidRPr="00BC1543">
        <w:rPr>
          <w:rFonts w:hint="eastAsia"/>
          <w:sz w:val="21"/>
        </w:rPr>
        <w:t>函数说明：</w:t>
      </w:r>
      <w:r w:rsidRPr="00BC1543">
        <w:rPr>
          <w:rFonts w:hint="eastAsia"/>
          <w:sz w:val="21"/>
        </w:rPr>
        <w:t xml:space="preserve">                                                   //</w:t>
      </w:r>
    </w:p>
    <w:p w14:paraId="1507CF48" w14:textId="77777777" w:rsidR="0032634E" w:rsidRPr="00BC1543" w:rsidRDefault="0032634E" w:rsidP="00BC1543">
      <w:pPr>
        <w:pStyle w:val="20"/>
        <w:spacing w:line="240" w:lineRule="auto"/>
        <w:ind w:left="480" w:firstLineChars="0" w:firstLine="0"/>
        <w:rPr>
          <w:sz w:val="21"/>
        </w:rPr>
      </w:pPr>
      <w:r w:rsidRPr="00BC1543">
        <w:rPr>
          <w:rFonts w:hint="eastAsia"/>
          <w:sz w:val="21"/>
        </w:rPr>
        <w:lastRenderedPageBreak/>
        <w:t xml:space="preserve">//       </w:t>
      </w:r>
      <w:r w:rsidRPr="00BC1543">
        <w:rPr>
          <w:rFonts w:hint="eastAsia"/>
          <w:sz w:val="21"/>
        </w:rPr>
        <w:t>取值</w:t>
      </w:r>
      <w:r w:rsidRPr="00BC1543">
        <w:rPr>
          <w:rFonts w:hint="eastAsia"/>
          <w:sz w:val="21"/>
        </w:rPr>
        <w:t xml:space="preserve">     0           1                 2            3     //    </w:t>
      </w:r>
    </w:p>
    <w:p w14:paraId="67A7ADC8"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参数：</w:t>
      </w:r>
      <w:r w:rsidRPr="00BC1543">
        <w:rPr>
          <w:rFonts w:hint="eastAsia"/>
          <w:sz w:val="21"/>
        </w:rPr>
        <w:t xml:space="preserve">flag1     </w:t>
      </w:r>
      <w:r w:rsidRPr="00BC1543">
        <w:rPr>
          <w:rFonts w:hint="eastAsia"/>
          <w:sz w:val="21"/>
        </w:rPr>
        <w:t>无</w:t>
      </w:r>
      <w:r w:rsidRPr="00BC1543">
        <w:rPr>
          <w:rFonts w:hint="eastAsia"/>
          <w:sz w:val="21"/>
        </w:rPr>
        <w:t xml:space="preserve">    </w:t>
      </w:r>
      <w:r w:rsidRPr="00BC1543">
        <w:rPr>
          <w:rFonts w:hint="eastAsia"/>
          <w:sz w:val="21"/>
        </w:rPr>
        <w:t>选车时</w:t>
      </w:r>
      <w:r w:rsidRPr="00BC1543">
        <w:rPr>
          <w:rFonts w:hint="eastAsia"/>
          <w:sz w:val="21"/>
        </w:rPr>
        <w:t xml:space="preserve">flag1=1     </w:t>
      </w:r>
      <w:r w:rsidRPr="00BC1543">
        <w:rPr>
          <w:rFonts w:hint="eastAsia"/>
          <w:sz w:val="21"/>
        </w:rPr>
        <w:t>选档时</w:t>
      </w:r>
      <w:r w:rsidRPr="00BC1543">
        <w:rPr>
          <w:rFonts w:hint="eastAsia"/>
          <w:sz w:val="21"/>
        </w:rPr>
        <w:t xml:space="preserve">flag1=2      </w:t>
      </w:r>
      <w:r w:rsidRPr="00BC1543">
        <w:rPr>
          <w:rFonts w:hint="eastAsia"/>
          <w:sz w:val="21"/>
        </w:rPr>
        <w:t>无</w:t>
      </w:r>
      <w:r w:rsidRPr="00BC1543">
        <w:rPr>
          <w:rFonts w:hint="eastAsia"/>
          <w:sz w:val="21"/>
        </w:rPr>
        <w:t xml:space="preserve">    //</w:t>
      </w:r>
    </w:p>
    <w:p w14:paraId="26C2CD71" w14:textId="77777777" w:rsidR="0032634E" w:rsidRPr="00BC1543" w:rsidRDefault="0032634E" w:rsidP="00BC1543">
      <w:pPr>
        <w:pStyle w:val="20"/>
        <w:spacing w:line="240" w:lineRule="auto"/>
        <w:ind w:left="480" w:firstLineChars="0" w:firstLine="0"/>
        <w:rPr>
          <w:sz w:val="21"/>
        </w:rPr>
      </w:pPr>
      <w:r w:rsidRPr="00BC1543">
        <w:rPr>
          <w:rFonts w:hint="eastAsia"/>
          <w:sz w:val="21"/>
        </w:rPr>
        <w:t xml:space="preserve">//      flag2   </w:t>
      </w:r>
      <w:r w:rsidRPr="00BC1543">
        <w:rPr>
          <w:rFonts w:hint="eastAsia"/>
          <w:sz w:val="21"/>
        </w:rPr>
        <w:t>未选挡</w:t>
      </w:r>
      <w:r w:rsidRPr="00BC1543">
        <w:rPr>
          <w:rFonts w:hint="eastAsia"/>
          <w:sz w:val="21"/>
        </w:rPr>
        <w:t xml:space="preserve">   </w:t>
      </w:r>
      <w:r w:rsidRPr="00BC1543">
        <w:rPr>
          <w:rFonts w:hint="eastAsia"/>
          <w:sz w:val="21"/>
        </w:rPr>
        <w:t>已选自动挡</w:t>
      </w:r>
      <w:r w:rsidRPr="00BC1543">
        <w:rPr>
          <w:rFonts w:hint="eastAsia"/>
          <w:sz w:val="21"/>
        </w:rPr>
        <w:t xml:space="preserve">       </w:t>
      </w:r>
      <w:r w:rsidRPr="00BC1543">
        <w:rPr>
          <w:rFonts w:hint="eastAsia"/>
          <w:sz w:val="21"/>
        </w:rPr>
        <w:t>已选手动挡</w:t>
      </w:r>
      <w:r w:rsidRPr="00BC1543">
        <w:rPr>
          <w:rFonts w:hint="eastAsia"/>
          <w:sz w:val="21"/>
        </w:rPr>
        <w:t xml:space="preserve">         </w:t>
      </w:r>
      <w:r w:rsidRPr="00BC1543">
        <w:rPr>
          <w:rFonts w:hint="eastAsia"/>
          <w:sz w:val="21"/>
        </w:rPr>
        <w:t>无</w:t>
      </w:r>
      <w:r w:rsidRPr="00BC1543">
        <w:rPr>
          <w:rFonts w:hint="eastAsia"/>
          <w:sz w:val="21"/>
        </w:rPr>
        <w:t xml:space="preserve">    //</w:t>
      </w:r>
    </w:p>
    <w:p w14:paraId="1A501E3A" w14:textId="77777777" w:rsidR="0032634E" w:rsidRPr="00BC1543" w:rsidRDefault="0032634E" w:rsidP="00BC1543">
      <w:pPr>
        <w:pStyle w:val="20"/>
        <w:spacing w:line="240" w:lineRule="auto"/>
        <w:ind w:left="480" w:firstLineChars="0" w:firstLine="0"/>
        <w:rPr>
          <w:sz w:val="21"/>
        </w:rPr>
      </w:pPr>
      <w:r w:rsidRPr="00BC1543">
        <w:rPr>
          <w:rFonts w:hint="eastAsia"/>
          <w:sz w:val="21"/>
        </w:rPr>
        <w:t xml:space="preserve">//      flag3   </w:t>
      </w:r>
      <w:r w:rsidRPr="00BC1543">
        <w:rPr>
          <w:rFonts w:hint="eastAsia"/>
          <w:sz w:val="21"/>
        </w:rPr>
        <w:t>未选车</w:t>
      </w:r>
      <w:r w:rsidRPr="00BC1543">
        <w:rPr>
          <w:rFonts w:hint="eastAsia"/>
          <w:sz w:val="21"/>
        </w:rPr>
        <w:t xml:space="preserve">   </w:t>
      </w:r>
      <w:r w:rsidRPr="00BC1543">
        <w:rPr>
          <w:rFonts w:hint="eastAsia"/>
          <w:sz w:val="21"/>
        </w:rPr>
        <w:t>已选</w:t>
      </w:r>
      <w:r w:rsidRPr="00BC1543">
        <w:rPr>
          <w:rFonts w:hint="eastAsia"/>
          <w:sz w:val="21"/>
        </w:rPr>
        <w:t>1</w:t>
      </w:r>
      <w:r w:rsidRPr="00BC1543">
        <w:rPr>
          <w:rFonts w:hint="eastAsia"/>
          <w:sz w:val="21"/>
        </w:rPr>
        <w:t>车</w:t>
      </w:r>
      <w:r w:rsidRPr="00BC1543">
        <w:rPr>
          <w:rFonts w:hint="eastAsia"/>
          <w:sz w:val="21"/>
        </w:rPr>
        <w:t xml:space="preserve">          </w:t>
      </w:r>
      <w:r w:rsidRPr="00BC1543">
        <w:rPr>
          <w:rFonts w:hint="eastAsia"/>
          <w:sz w:val="21"/>
        </w:rPr>
        <w:t>已选</w:t>
      </w:r>
      <w:r w:rsidRPr="00BC1543">
        <w:rPr>
          <w:rFonts w:hint="eastAsia"/>
          <w:sz w:val="21"/>
        </w:rPr>
        <w:t>2</w:t>
      </w:r>
      <w:r w:rsidRPr="00BC1543">
        <w:rPr>
          <w:rFonts w:hint="eastAsia"/>
          <w:sz w:val="21"/>
        </w:rPr>
        <w:t>车</w:t>
      </w:r>
      <w:r w:rsidRPr="00BC1543">
        <w:rPr>
          <w:rFonts w:hint="eastAsia"/>
          <w:sz w:val="21"/>
        </w:rPr>
        <w:t xml:space="preserve">          </w:t>
      </w:r>
      <w:r w:rsidRPr="00BC1543">
        <w:rPr>
          <w:rFonts w:hint="eastAsia"/>
          <w:sz w:val="21"/>
        </w:rPr>
        <w:t>已选</w:t>
      </w:r>
      <w:r w:rsidRPr="00BC1543">
        <w:rPr>
          <w:rFonts w:hint="eastAsia"/>
          <w:sz w:val="21"/>
        </w:rPr>
        <w:t>3</w:t>
      </w:r>
      <w:r w:rsidRPr="00BC1543">
        <w:rPr>
          <w:rFonts w:hint="eastAsia"/>
          <w:sz w:val="21"/>
        </w:rPr>
        <w:t>车</w:t>
      </w:r>
      <w:r w:rsidRPr="00BC1543">
        <w:rPr>
          <w:rFonts w:hint="eastAsia"/>
          <w:sz w:val="21"/>
        </w:rPr>
        <w:t xml:space="preserve"> //  </w:t>
      </w:r>
    </w:p>
    <w:p w14:paraId="0EA45710" w14:textId="77777777" w:rsidR="0032634E" w:rsidRPr="00BC1543" w:rsidRDefault="0032634E" w:rsidP="00BC1543">
      <w:pPr>
        <w:pStyle w:val="20"/>
        <w:spacing w:line="240" w:lineRule="auto"/>
        <w:ind w:left="480" w:firstLineChars="0" w:firstLine="0"/>
        <w:rPr>
          <w:sz w:val="21"/>
        </w:rPr>
      </w:pPr>
      <w:r w:rsidRPr="00BC1543">
        <w:rPr>
          <w:sz w:val="21"/>
        </w:rPr>
        <w:t>//                                                                 //</w:t>
      </w:r>
    </w:p>
    <w:p w14:paraId="51ACB8EF" w14:textId="77777777" w:rsidR="0032634E" w:rsidRPr="00BC1543" w:rsidRDefault="0032634E" w:rsidP="00BC1543">
      <w:pPr>
        <w:pStyle w:val="20"/>
        <w:spacing w:line="240" w:lineRule="auto"/>
        <w:ind w:left="480" w:firstLineChars="0" w:firstLine="0"/>
        <w:rPr>
          <w:sz w:val="21"/>
        </w:rPr>
      </w:pPr>
      <w:r w:rsidRPr="00BC1543">
        <w:rPr>
          <w:sz w:val="21"/>
        </w:rPr>
        <w:t>//                                                                 //</w:t>
      </w:r>
    </w:p>
    <w:p w14:paraId="6A3F8489" w14:textId="77777777" w:rsidR="0032634E" w:rsidRPr="00BC1543" w:rsidRDefault="0032634E" w:rsidP="00BC1543">
      <w:pPr>
        <w:pStyle w:val="20"/>
        <w:spacing w:line="240" w:lineRule="auto"/>
        <w:ind w:left="480" w:firstLineChars="0" w:firstLine="0"/>
        <w:rPr>
          <w:sz w:val="21"/>
        </w:rPr>
      </w:pPr>
      <w:r w:rsidRPr="00BC1543">
        <w:rPr>
          <w:sz w:val="21"/>
        </w:rPr>
        <w:t>/////////////////////////////////////////////////////////////////////</w:t>
      </w:r>
    </w:p>
    <w:p w14:paraId="21CC6233" w14:textId="77777777" w:rsidR="0032634E" w:rsidRPr="00BC1543" w:rsidRDefault="0032634E" w:rsidP="00BC1543">
      <w:pPr>
        <w:pStyle w:val="20"/>
        <w:spacing w:line="240" w:lineRule="auto"/>
        <w:ind w:left="480" w:firstLineChars="0" w:firstLine="0"/>
        <w:rPr>
          <w:sz w:val="21"/>
        </w:rPr>
      </w:pPr>
      <w:r w:rsidRPr="00BC1543">
        <w:rPr>
          <w:sz w:val="21"/>
        </w:rPr>
        <w:t>void draw(int flag1, int flag2,int flag3)</w:t>
      </w:r>
    </w:p>
    <w:p w14:paraId="38DFFD9E" w14:textId="77777777" w:rsidR="0032634E" w:rsidRPr="00BC1543" w:rsidRDefault="0032634E" w:rsidP="00BC1543">
      <w:pPr>
        <w:pStyle w:val="20"/>
        <w:spacing w:line="240" w:lineRule="auto"/>
        <w:ind w:left="480" w:firstLineChars="0" w:firstLine="0"/>
        <w:rPr>
          <w:sz w:val="21"/>
        </w:rPr>
      </w:pPr>
      <w:r w:rsidRPr="00BC1543">
        <w:rPr>
          <w:sz w:val="21"/>
        </w:rPr>
        <w:t>{</w:t>
      </w:r>
    </w:p>
    <w:p w14:paraId="04116DFE" w14:textId="77777777" w:rsidR="0032634E" w:rsidRPr="00BC1543" w:rsidRDefault="0032634E" w:rsidP="00BC1543">
      <w:pPr>
        <w:pStyle w:val="20"/>
        <w:spacing w:line="240" w:lineRule="auto"/>
        <w:ind w:left="480" w:firstLineChars="0" w:firstLine="0"/>
        <w:rPr>
          <w:sz w:val="21"/>
        </w:rPr>
      </w:pPr>
      <w:r w:rsidRPr="00BC1543">
        <w:rPr>
          <w:sz w:val="21"/>
        </w:rPr>
        <w:tab/>
      </w:r>
    </w:p>
    <w:p w14:paraId="2BB569B7" w14:textId="77777777" w:rsidR="0032634E" w:rsidRPr="00BC1543" w:rsidRDefault="0032634E" w:rsidP="00BC1543">
      <w:pPr>
        <w:pStyle w:val="20"/>
        <w:spacing w:line="240" w:lineRule="auto"/>
        <w:ind w:left="480" w:firstLineChars="0" w:firstLine="0"/>
        <w:rPr>
          <w:sz w:val="21"/>
        </w:rPr>
      </w:pPr>
    </w:p>
    <w:p w14:paraId="69A54D0C" w14:textId="77777777" w:rsidR="0032634E" w:rsidRPr="00BC1543" w:rsidRDefault="0032634E" w:rsidP="00BC1543">
      <w:pPr>
        <w:pStyle w:val="20"/>
        <w:spacing w:line="240" w:lineRule="auto"/>
        <w:ind w:left="480" w:firstLineChars="0" w:firstLine="0"/>
        <w:rPr>
          <w:sz w:val="21"/>
        </w:rPr>
      </w:pPr>
      <w:r w:rsidRPr="00BC1543">
        <w:rPr>
          <w:sz w:val="21"/>
        </w:rPr>
        <w:t xml:space="preserve">    if(flag1==1)</w:t>
      </w:r>
    </w:p>
    <w:p w14:paraId="0589AEB6"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0E003E6F"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flag2==0)</w:t>
      </w:r>
    </w:p>
    <w:p w14:paraId="3A67D249"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3BFB0992" w14:textId="77777777" w:rsidR="0032634E" w:rsidRPr="00BC1543" w:rsidRDefault="0032634E" w:rsidP="00BC1543">
      <w:pPr>
        <w:pStyle w:val="20"/>
        <w:spacing w:line="240" w:lineRule="auto"/>
        <w:ind w:left="480" w:firstLineChars="0" w:firstLine="0"/>
        <w:rPr>
          <w:sz w:val="21"/>
        </w:rPr>
      </w:pPr>
      <w:r w:rsidRPr="00BC1543">
        <w:rPr>
          <w:sz w:val="21"/>
        </w:rPr>
        <w:t xml:space="preserve">    drawback();</w:t>
      </w:r>
    </w:p>
    <w:p w14:paraId="28AAF1B8"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4107E4DA"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else if(flag2==1)</w:t>
      </w:r>
    </w:p>
    <w:p w14:paraId="66E36432"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3C87CCAC" w14:textId="77777777" w:rsidR="0032634E" w:rsidRPr="00BC1543" w:rsidRDefault="0032634E" w:rsidP="00BC1543">
      <w:pPr>
        <w:pStyle w:val="20"/>
        <w:spacing w:line="240" w:lineRule="auto"/>
        <w:ind w:left="480" w:firstLineChars="0" w:firstLine="0"/>
        <w:rPr>
          <w:sz w:val="21"/>
        </w:rPr>
      </w:pPr>
      <w:r w:rsidRPr="00BC1543">
        <w:rPr>
          <w:sz w:val="21"/>
        </w:rPr>
        <w:t xml:space="preserve">    drawback();</w:t>
      </w:r>
    </w:p>
    <w:p w14:paraId="40C3BBA6" w14:textId="77777777" w:rsidR="0032634E" w:rsidRPr="00BC1543" w:rsidRDefault="0032634E" w:rsidP="00BC1543">
      <w:pPr>
        <w:pStyle w:val="20"/>
        <w:spacing w:line="240" w:lineRule="auto"/>
        <w:ind w:left="480" w:firstLineChars="0" w:firstLine="0"/>
        <w:rPr>
          <w:sz w:val="21"/>
        </w:rPr>
      </w:pPr>
      <w:r w:rsidRPr="00BC1543">
        <w:rPr>
          <w:sz w:val="21"/>
        </w:rPr>
        <w:t xml:space="preserve">    rectangle(470,120,640,200);</w:t>
      </w:r>
    </w:p>
    <w:p w14:paraId="3002AEFD"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71FFF806"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 xml:space="preserve">else </w:t>
      </w:r>
    </w:p>
    <w:p w14:paraId="03DAEF66"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w:t>
      </w:r>
    </w:p>
    <w:p w14:paraId="011EE138"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drawback();</w:t>
      </w:r>
    </w:p>
    <w:p w14:paraId="18B2C78F" w14:textId="77777777" w:rsidR="0032634E" w:rsidRPr="00BC1543" w:rsidRDefault="0032634E" w:rsidP="00BC1543">
      <w:pPr>
        <w:pStyle w:val="20"/>
        <w:spacing w:line="240" w:lineRule="auto"/>
        <w:ind w:left="480" w:firstLineChars="0" w:firstLine="0"/>
        <w:rPr>
          <w:sz w:val="21"/>
        </w:rPr>
      </w:pPr>
      <w:r w:rsidRPr="00BC1543">
        <w:rPr>
          <w:sz w:val="21"/>
        </w:rPr>
        <w:t xml:space="preserve">    rectangle(470,260,640,340);</w:t>
      </w:r>
    </w:p>
    <w:p w14:paraId="1D9E84DB"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w:t>
      </w:r>
    </w:p>
    <w:p w14:paraId="655B849C"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02FB3BF7" w14:textId="77777777" w:rsidR="0032634E" w:rsidRPr="00BC1543" w:rsidRDefault="0032634E" w:rsidP="00BC1543">
      <w:pPr>
        <w:pStyle w:val="20"/>
        <w:spacing w:line="240" w:lineRule="auto"/>
        <w:ind w:left="480" w:firstLineChars="0" w:firstLine="0"/>
        <w:rPr>
          <w:sz w:val="21"/>
        </w:rPr>
      </w:pPr>
    </w:p>
    <w:p w14:paraId="7B382215" w14:textId="77777777" w:rsidR="0032634E" w:rsidRPr="00BC1543" w:rsidRDefault="0032634E" w:rsidP="00BC1543">
      <w:pPr>
        <w:pStyle w:val="20"/>
        <w:spacing w:line="240" w:lineRule="auto"/>
        <w:ind w:left="480" w:firstLineChars="0" w:firstLine="0"/>
        <w:rPr>
          <w:sz w:val="21"/>
        </w:rPr>
      </w:pPr>
      <w:r w:rsidRPr="00BC1543">
        <w:rPr>
          <w:sz w:val="21"/>
        </w:rPr>
        <w:t xml:space="preserve">    else if(flag1=2)</w:t>
      </w:r>
    </w:p>
    <w:p w14:paraId="3380780B"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628A0480"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if(flag3==0)</w:t>
      </w:r>
    </w:p>
    <w:p w14:paraId="63DB9FC7"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7B8D8A1A" w14:textId="77777777" w:rsidR="0032634E" w:rsidRPr="00BC1543" w:rsidRDefault="0032634E" w:rsidP="00BC1543">
      <w:pPr>
        <w:pStyle w:val="20"/>
        <w:spacing w:line="240" w:lineRule="auto"/>
        <w:ind w:left="480" w:firstLineChars="0" w:firstLine="0"/>
        <w:rPr>
          <w:sz w:val="21"/>
        </w:rPr>
      </w:pPr>
      <w:r w:rsidRPr="00BC1543">
        <w:rPr>
          <w:sz w:val="21"/>
        </w:rPr>
        <w:t xml:space="preserve">    drawback();</w:t>
      </w:r>
    </w:p>
    <w:p w14:paraId="7FF80E76"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t>}</w:t>
      </w:r>
    </w:p>
    <w:p w14:paraId="6A4FD15B"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else if(flag3==1)</w:t>
      </w:r>
    </w:p>
    <w:p w14:paraId="131F8014"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w:t>
      </w:r>
    </w:p>
    <w:p w14:paraId="3A8147F2" w14:textId="77777777" w:rsidR="0032634E" w:rsidRPr="00BC1543" w:rsidRDefault="0032634E" w:rsidP="00BC1543">
      <w:pPr>
        <w:pStyle w:val="20"/>
        <w:spacing w:line="240" w:lineRule="auto"/>
        <w:ind w:left="480" w:firstLineChars="0" w:firstLine="0"/>
        <w:rPr>
          <w:sz w:val="21"/>
        </w:rPr>
      </w:pPr>
      <w:r w:rsidRPr="00BC1543">
        <w:rPr>
          <w:sz w:val="21"/>
        </w:rPr>
        <w:lastRenderedPageBreak/>
        <w:t xml:space="preserve">    drawback();</w:t>
      </w:r>
    </w:p>
    <w:p w14:paraId="0CB1F019"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80,125,180);</w:t>
      </w:r>
    </w:p>
    <w:p w14:paraId="2154B91D"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w:t>
      </w:r>
    </w:p>
    <w:p w14:paraId="4A4E52B2"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t>else if(flag3==2)</w:t>
      </w:r>
    </w:p>
    <w:p w14:paraId="39C7433E"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t>{</w:t>
      </w:r>
    </w:p>
    <w:p w14:paraId="2C6B6D6D"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t>drawback();</w:t>
      </w:r>
    </w:p>
    <w:p w14:paraId="3051C883"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200,125,300);</w:t>
      </w:r>
    </w:p>
    <w:p w14:paraId="4C86223B" w14:textId="77777777" w:rsidR="0032634E" w:rsidRPr="00BC1543" w:rsidRDefault="0032634E" w:rsidP="00BC1543">
      <w:pPr>
        <w:pStyle w:val="20"/>
        <w:spacing w:line="240" w:lineRule="auto"/>
        <w:ind w:left="480" w:firstLineChars="0" w:firstLine="0"/>
        <w:rPr>
          <w:sz w:val="21"/>
        </w:rPr>
      </w:pPr>
    </w:p>
    <w:p w14:paraId="50DC06B4"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t>}</w:t>
      </w:r>
    </w:p>
    <w:p w14:paraId="23F9F5FE"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r>
      <w:r w:rsidRPr="00BC1543">
        <w:rPr>
          <w:sz w:val="21"/>
        </w:rPr>
        <w:tab/>
        <w:t>else</w:t>
      </w:r>
    </w:p>
    <w:p w14:paraId="475ED981"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r>
      <w:r w:rsidRPr="00BC1543">
        <w:rPr>
          <w:sz w:val="21"/>
        </w:rPr>
        <w:tab/>
        <w:t>{</w:t>
      </w:r>
    </w:p>
    <w:p w14:paraId="1CCB079A"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r>
      <w:r w:rsidRPr="00BC1543">
        <w:rPr>
          <w:sz w:val="21"/>
        </w:rPr>
        <w:tab/>
      </w:r>
      <w:r w:rsidRPr="00BC1543">
        <w:rPr>
          <w:sz w:val="21"/>
        </w:rPr>
        <w:tab/>
        <w:t>drawback();</w:t>
      </w:r>
    </w:p>
    <w:p w14:paraId="33EF5B57" w14:textId="77777777" w:rsidR="0032634E" w:rsidRPr="00BC1543" w:rsidRDefault="0032634E" w:rsidP="00BC1543">
      <w:pPr>
        <w:pStyle w:val="20"/>
        <w:spacing w:line="240" w:lineRule="auto"/>
        <w:ind w:left="480" w:firstLineChars="0" w:firstLine="0"/>
        <w:rPr>
          <w:sz w:val="21"/>
        </w:rPr>
      </w:pPr>
      <w:r w:rsidRPr="00BC1543">
        <w:rPr>
          <w:sz w:val="21"/>
        </w:rPr>
        <w:t xml:space="preserve">    rectangle(10,320,125,410);</w:t>
      </w:r>
    </w:p>
    <w:p w14:paraId="008FDB85"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r>
      <w:r w:rsidRPr="00BC1543">
        <w:rPr>
          <w:sz w:val="21"/>
        </w:rPr>
        <w:tab/>
        <w:t>}</w:t>
      </w:r>
    </w:p>
    <w:p w14:paraId="29E538A9"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r w:rsidRPr="00BC1543">
        <w:rPr>
          <w:sz w:val="21"/>
        </w:rPr>
        <w:tab/>
      </w:r>
    </w:p>
    <w:p w14:paraId="59BB7FD7"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r w:rsidRPr="00BC1543">
        <w:rPr>
          <w:sz w:val="21"/>
        </w:rPr>
        <w:tab/>
      </w:r>
    </w:p>
    <w:p w14:paraId="09243549" w14:textId="77777777" w:rsidR="0032634E" w:rsidRPr="00BC1543" w:rsidRDefault="0032634E" w:rsidP="00BC1543">
      <w:pPr>
        <w:pStyle w:val="20"/>
        <w:spacing w:line="240" w:lineRule="auto"/>
        <w:ind w:left="480" w:firstLineChars="0" w:firstLine="0"/>
        <w:rPr>
          <w:sz w:val="21"/>
        </w:rPr>
      </w:pPr>
      <w:r w:rsidRPr="00BC1543">
        <w:rPr>
          <w:sz w:val="21"/>
        </w:rPr>
        <w:t xml:space="preserve">    </w:t>
      </w:r>
      <w:r w:rsidRPr="00BC1543">
        <w:rPr>
          <w:sz w:val="21"/>
        </w:rPr>
        <w:tab/>
      </w:r>
    </w:p>
    <w:p w14:paraId="4D1CE8F7" w14:textId="77777777" w:rsidR="0032634E" w:rsidRPr="00BC1543" w:rsidRDefault="0032634E" w:rsidP="00BC1543">
      <w:pPr>
        <w:pStyle w:val="20"/>
        <w:spacing w:line="240" w:lineRule="auto"/>
        <w:ind w:left="480" w:firstLineChars="0" w:firstLine="0"/>
        <w:rPr>
          <w:sz w:val="21"/>
        </w:rPr>
      </w:pPr>
      <w:r w:rsidRPr="00BC1543">
        <w:rPr>
          <w:sz w:val="21"/>
        </w:rPr>
        <w:t xml:space="preserve">    }</w:t>
      </w:r>
    </w:p>
    <w:p w14:paraId="69223574" w14:textId="77777777" w:rsidR="0032634E" w:rsidRPr="00BC1543" w:rsidRDefault="0032634E" w:rsidP="00BC1543">
      <w:pPr>
        <w:pStyle w:val="20"/>
        <w:spacing w:line="240" w:lineRule="auto"/>
        <w:ind w:left="480" w:firstLineChars="0" w:firstLine="0"/>
        <w:rPr>
          <w:sz w:val="21"/>
        </w:rPr>
      </w:pPr>
      <w:r w:rsidRPr="00BC1543">
        <w:rPr>
          <w:sz w:val="21"/>
        </w:rPr>
        <w:t>}</w:t>
      </w:r>
    </w:p>
    <w:p w14:paraId="6069884B" w14:textId="77777777" w:rsidR="0032634E" w:rsidRPr="00BC1543" w:rsidRDefault="0032634E" w:rsidP="00BC1543">
      <w:pPr>
        <w:pStyle w:val="20"/>
        <w:spacing w:line="240" w:lineRule="auto"/>
        <w:ind w:left="480" w:firstLineChars="0" w:firstLine="0"/>
        <w:rPr>
          <w:sz w:val="21"/>
        </w:rPr>
      </w:pPr>
      <w:r w:rsidRPr="00BC1543">
        <w:rPr>
          <w:sz w:val="21"/>
        </w:rPr>
        <w:t>////////////////////////////////////////</w:t>
      </w:r>
    </w:p>
    <w:p w14:paraId="4B9E8754"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函数</w:t>
      </w:r>
      <w:r w:rsidRPr="00BC1543">
        <w:rPr>
          <w:rFonts w:hint="eastAsia"/>
          <w:sz w:val="21"/>
        </w:rPr>
        <w:t>drawback</w:t>
      </w:r>
      <w:r w:rsidRPr="00BC1543">
        <w:rPr>
          <w:rFonts w:hint="eastAsia"/>
          <w:sz w:val="21"/>
        </w:rPr>
        <w:t>：画出基础界面（包括车）</w:t>
      </w:r>
    </w:p>
    <w:p w14:paraId="1BBA7271" w14:textId="77777777" w:rsidR="0032634E" w:rsidRPr="00BC1543" w:rsidRDefault="0032634E" w:rsidP="00BC1543">
      <w:pPr>
        <w:pStyle w:val="20"/>
        <w:spacing w:line="240" w:lineRule="auto"/>
        <w:ind w:left="480" w:firstLineChars="0" w:firstLine="0"/>
        <w:rPr>
          <w:sz w:val="21"/>
        </w:rPr>
      </w:pPr>
      <w:r w:rsidRPr="00BC1543">
        <w:rPr>
          <w:sz w:val="21"/>
        </w:rPr>
        <w:t>////////////////////////////////////</w:t>
      </w:r>
    </w:p>
    <w:p w14:paraId="5AC5131E" w14:textId="77777777" w:rsidR="0032634E" w:rsidRPr="00BC1543" w:rsidRDefault="0032634E" w:rsidP="00BC1543">
      <w:pPr>
        <w:pStyle w:val="20"/>
        <w:spacing w:line="240" w:lineRule="auto"/>
        <w:ind w:left="480" w:firstLineChars="0" w:firstLine="0"/>
        <w:rPr>
          <w:sz w:val="21"/>
        </w:rPr>
      </w:pPr>
      <w:r w:rsidRPr="00BC1543">
        <w:rPr>
          <w:sz w:val="21"/>
        </w:rPr>
        <w:t>void drawback()</w:t>
      </w:r>
    </w:p>
    <w:p w14:paraId="557B5D55" w14:textId="77777777" w:rsidR="0032634E" w:rsidRPr="00BC1543" w:rsidRDefault="0032634E" w:rsidP="00BC1543">
      <w:pPr>
        <w:pStyle w:val="20"/>
        <w:spacing w:line="240" w:lineRule="auto"/>
        <w:ind w:left="480" w:firstLineChars="0" w:firstLine="0"/>
        <w:rPr>
          <w:sz w:val="21"/>
        </w:rPr>
      </w:pPr>
      <w:r w:rsidRPr="00BC1543">
        <w:rPr>
          <w:sz w:val="21"/>
        </w:rPr>
        <w:t>{</w:t>
      </w:r>
    </w:p>
    <w:p w14:paraId="78B8743F" w14:textId="77777777" w:rsidR="0032634E" w:rsidRPr="00BC1543" w:rsidRDefault="0032634E" w:rsidP="00BC1543">
      <w:pPr>
        <w:pStyle w:val="20"/>
        <w:spacing w:line="240" w:lineRule="auto"/>
        <w:ind w:left="480" w:firstLineChars="0" w:firstLine="0"/>
        <w:rPr>
          <w:sz w:val="21"/>
        </w:rPr>
      </w:pPr>
      <w:r w:rsidRPr="00BC1543">
        <w:rPr>
          <w:sz w:val="21"/>
        </w:rPr>
        <w:tab/>
        <w:t>int a1[]={15,140,15,130,25,120,50,120,70,100,100,100,120,120,120,140,15,140};</w:t>
      </w:r>
    </w:p>
    <w:p w14:paraId="57508414" w14:textId="77777777" w:rsidR="0032634E" w:rsidRPr="00BC1543" w:rsidRDefault="0032634E" w:rsidP="00BC1543">
      <w:pPr>
        <w:pStyle w:val="20"/>
        <w:spacing w:line="240" w:lineRule="auto"/>
        <w:ind w:left="480" w:firstLineChars="0" w:firstLine="0"/>
        <w:rPr>
          <w:sz w:val="21"/>
        </w:rPr>
      </w:pPr>
      <w:r w:rsidRPr="00BC1543">
        <w:rPr>
          <w:sz w:val="21"/>
        </w:rPr>
        <w:tab/>
        <w:t>int a2[]={15,260,15,250,25,240,50,240,70,220,100,220,120,240,120,260,15,260};</w:t>
      </w:r>
    </w:p>
    <w:p w14:paraId="46E7E262" w14:textId="77777777" w:rsidR="0032634E" w:rsidRPr="00BC1543" w:rsidRDefault="0032634E" w:rsidP="00BC1543">
      <w:pPr>
        <w:pStyle w:val="20"/>
        <w:spacing w:line="240" w:lineRule="auto"/>
        <w:ind w:left="480" w:firstLineChars="0" w:firstLine="0"/>
        <w:rPr>
          <w:sz w:val="21"/>
        </w:rPr>
      </w:pPr>
      <w:r w:rsidRPr="00BC1543">
        <w:rPr>
          <w:sz w:val="21"/>
        </w:rPr>
        <w:tab/>
        <w:t>int a3[]={15,380,15,370,25,360,50,360,70,340,100,340,120,360,120,380,15,380};</w:t>
      </w:r>
    </w:p>
    <w:p w14:paraId="48E4B1C0" w14:textId="77777777" w:rsidR="0032634E" w:rsidRPr="00BC1543" w:rsidRDefault="0032634E" w:rsidP="00BC1543">
      <w:pPr>
        <w:pStyle w:val="20"/>
        <w:spacing w:line="240" w:lineRule="auto"/>
        <w:ind w:left="480" w:firstLineChars="0" w:firstLine="0"/>
        <w:rPr>
          <w:sz w:val="21"/>
        </w:rPr>
      </w:pPr>
      <w:r w:rsidRPr="00BC1543">
        <w:rPr>
          <w:sz w:val="21"/>
        </w:rPr>
        <w:tab/>
        <w:t>cleardevice();</w:t>
      </w:r>
    </w:p>
    <w:p w14:paraId="0883FF06" w14:textId="77777777" w:rsidR="0032634E" w:rsidRPr="00BC1543" w:rsidRDefault="0032634E" w:rsidP="00BC1543">
      <w:pPr>
        <w:pStyle w:val="20"/>
        <w:spacing w:line="240" w:lineRule="auto"/>
        <w:ind w:left="480" w:firstLineChars="0" w:firstLine="0"/>
        <w:rPr>
          <w:sz w:val="21"/>
        </w:rPr>
      </w:pPr>
      <w:r w:rsidRPr="00BC1543">
        <w:rPr>
          <w:sz w:val="21"/>
        </w:rPr>
        <w:t>//////////////////////</w:t>
      </w:r>
    </w:p>
    <w:p w14:paraId="4ADB4EB6"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画背景框和文字信息</w:t>
      </w:r>
    </w:p>
    <w:p w14:paraId="5A678B89" w14:textId="77777777" w:rsidR="0032634E" w:rsidRPr="00BC1543" w:rsidRDefault="0032634E" w:rsidP="00BC1543">
      <w:pPr>
        <w:pStyle w:val="20"/>
        <w:spacing w:line="240" w:lineRule="auto"/>
        <w:ind w:left="480" w:firstLineChars="0" w:firstLine="0"/>
        <w:rPr>
          <w:sz w:val="21"/>
        </w:rPr>
      </w:pPr>
      <w:r w:rsidRPr="00BC1543">
        <w:rPr>
          <w:sz w:val="21"/>
        </w:rPr>
        <w:t xml:space="preserve"> setcolor(BLUE);</w:t>
      </w:r>
    </w:p>
    <w:p w14:paraId="5160E46E" w14:textId="77777777" w:rsidR="0032634E" w:rsidRPr="00BC1543" w:rsidRDefault="0032634E" w:rsidP="00BC1543">
      <w:pPr>
        <w:pStyle w:val="20"/>
        <w:spacing w:line="240" w:lineRule="auto"/>
        <w:ind w:left="480" w:firstLineChars="0" w:firstLine="0"/>
        <w:rPr>
          <w:sz w:val="21"/>
        </w:rPr>
      </w:pPr>
      <w:r w:rsidRPr="00BC1543">
        <w:rPr>
          <w:sz w:val="21"/>
        </w:rPr>
        <w:t xml:space="preserve"> setbkcolor(CYAN);</w:t>
      </w:r>
    </w:p>
    <w:p w14:paraId="0D282BC0" w14:textId="77777777" w:rsidR="0032634E" w:rsidRPr="00BC1543" w:rsidRDefault="0032634E" w:rsidP="00BC1543">
      <w:pPr>
        <w:pStyle w:val="20"/>
        <w:spacing w:line="240" w:lineRule="auto"/>
        <w:ind w:left="480" w:firstLineChars="0" w:firstLine="0"/>
        <w:rPr>
          <w:sz w:val="21"/>
        </w:rPr>
      </w:pPr>
      <w:r w:rsidRPr="00BC1543">
        <w:rPr>
          <w:sz w:val="21"/>
        </w:rPr>
        <w:t xml:space="preserve"> setfillstyle(1,LIGHTGRAY);</w:t>
      </w:r>
    </w:p>
    <w:p w14:paraId="59232BC8" w14:textId="77777777" w:rsidR="0032634E" w:rsidRPr="00BC1543" w:rsidRDefault="0032634E" w:rsidP="00BC1543">
      <w:pPr>
        <w:pStyle w:val="20"/>
        <w:spacing w:line="240" w:lineRule="auto"/>
        <w:ind w:left="480" w:firstLineChars="0" w:firstLine="0"/>
        <w:rPr>
          <w:sz w:val="21"/>
        </w:rPr>
      </w:pPr>
      <w:r w:rsidRPr="00BC1543">
        <w:rPr>
          <w:sz w:val="21"/>
        </w:rPr>
        <w:tab/>
        <w:t>settextstyle(SANS_SERIF_FONT  ,HORIZ_DIR,3);</w:t>
      </w:r>
    </w:p>
    <w:p w14:paraId="355378FD" w14:textId="77777777" w:rsidR="0032634E" w:rsidRPr="00BC1543" w:rsidRDefault="0032634E" w:rsidP="00BC1543">
      <w:pPr>
        <w:pStyle w:val="20"/>
        <w:spacing w:line="240" w:lineRule="auto"/>
        <w:ind w:left="480" w:firstLineChars="0" w:firstLine="0"/>
        <w:rPr>
          <w:sz w:val="21"/>
        </w:rPr>
      </w:pPr>
      <w:r w:rsidRPr="00BC1543">
        <w:rPr>
          <w:sz w:val="21"/>
        </w:rPr>
        <w:tab/>
        <w:t>bar(140,140,215,160);</w:t>
      </w:r>
    </w:p>
    <w:p w14:paraId="5E5559E0" w14:textId="77777777" w:rsidR="0032634E" w:rsidRPr="00BC1543" w:rsidRDefault="0032634E" w:rsidP="00BC1543">
      <w:pPr>
        <w:pStyle w:val="20"/>
        <w:spacing w:line="240" w:lineRule="auto"/>
        <w:ind w:left="480" w:firstLineChars="0" w:firstLine="0"/>
        <w:rPr>
          <w:sz w:val="21"/>
        </w:rPr>
      </w:pPr>
      <w:r w:rsidRPr="00BC1543">
        <w:rPr>
          <w:sz w:val="21"/>
        </w:rPr>
        <w:tab/>
        <w:t>bar(140,260,215,280);</w:t>
      </w:r>
    </w:p>
    <w:p w14:paraId="0B65C9A9" w14:textId="77777777" w:rsidR="0032634E" w:rsidRPr="00BC1543" w:rsidRDefault="0032634E" w:rsidP="00BC1543">
      <w:pPr>
        <w:pStyle w:val="20"/>
        <w:spacing w:line="240" w:lineRule="auto"/>
        <w:ind w:left="480" w:firstLineChars="0" w:firstLine="0"/>
        <w:rPr>
          <w:sz w:val="21"/>
        </w:rPr>
      </w:pPr>
      <w:r w:rsidRPr="00BC1543">
        <w:rPr>
          <w:sz w:val="21"/>
        </w:rPr>
        <w:tab/>
        <w:t>bar(140,380,215,400);</w:t>
      </w:r>
    </w:p>
    <w:p w14:paraId="5AF5FF5B" w14:textId="77777777" w:rsidR="0032634E" w:rsidRPr="00BC1543" w:rsidRDefault="0032634E" w:rsidP="00BC1543">
      <w:pPr>
        <w:pStyle w:val="20"/>
        <w:spacing w:line="240" w:lineRule="auto"/>
        <w:ind w:left="480" w:firstLineChars="0" w:firstLine="0"/>
        <w:rPr>
          <w:sz w:val="21"/>
        </w:rPr>
      </w:pPr>
      <w:r w:rsidRPr="00BC1543">
        <w:rPr>
          <w:sz w:val="21"/>
        </w:rPr>
        <w:lastRenderedPageBreak/>
        <w:tab/>
        <w:t>bar(480,140,640,180);</w:t>
      </w:r>
    </w:p>
    <w:p w14:paraId="2A523148" w14:textId="77777777" w:rsidR="0032634E" w:rsidRPr="00BC1543" w:rsidRDefault="0032634E" w:rsidP="00BC1543">
      <w:pPr>
        <w:pStyle w:val="20"/>
        <w:spacing w:line="240" w:lineRule="auto"/>
        <w:ind w:left="480" w:firstLineChars="0" w:firstLine="0"/>
        <w:rPr>
          <w:sz w:val="21"/>
        </w:rPr>
      </w:pPr>
      <w:r w:rsidRPr="00BC1543">
        <w:rPr>
          <w:sz w:val="21"/>
        </w:rPr>
        <w:tab/>
        <w:t>bar(480,280,640,320);</w:t>
      </w:r>
    </w:p>
    <w:p w14:paraId="2E396E39" w14:textId="77777777" w:rsidR="0032634E" w:rsidRPr="00BC1543" w:rsidRDefault="0032634E" w:rsidP="00BC1543">
      <w:pPr>
        <w:pStyle w:val="20"/>
        <w:spacing w:line="240" w:lineRule="auto"/>
        <w:ind w:left="480" w:firstLineChars="0" w:firstLine="0"/>
        <w:rPr>
          <w:sz w:val="21"/>
        </w:rPr>
      </w:pPr>
      <w:r w:rsidRPr="00BC1543">
        <w:rPr>
          <w:sz w:val="21"/>
        </w:rPr>
        <w:tab/>
        <w:t>bar(480,400,640,480);</w:t>
      </w:r>
    </w:p>
    <w:p w14:paraId="6C465D17" w14:textId="77777777" w:rsidR="0032634E" w:rsidRPr="00BC1543" w:rsidRDefault="0032634E" w:rsidP="00BC1543">
      <w:pPr>
        <w:pStyle w:val="20"/>
        <w:spacing w:line="240" w:lineRule="auto"/>
        <w:ind w:left="480" w:firstLineChars="0" w:firstLine="0"/>
        <w:rPr>
          <w:sz w:val="21"/>
        </w:rPr>
      </w:pPr>
      <w:r w:rsidRPr="00BC1543">
        <w:rPr>
          <w:sz w:val="21"/>
        </w:rPr>
        <w:tab/>
        <w:t>outtextxy(142,135,"choose");</w:t>
      </w:r>
    </w:p>
    <w:p w14:paraId="626E3A22" w14:textId="77777777" w:rsidR="0032634E" w:rsidRPr="00BC1543" w:rsidRDefault="0032634E" w:rsidP="00BC1543">
      <w:pPr>
        <w:pStyle w:val="20"/>
        <w:spacing w:line="240" w:lineRule="auto"/>
        <w:ind w:left="480" w:firstLineChars="0" w:firstLine="0"/>
        <w:rPr>
          <w:sz w:val="21"/>
        </w:rPr>
      </w:pPr>
      <w:r w:rsidRPr="00BC1543">
        <w:rPr>
          <w:sz w:val="21"/>
        </w:rPr>
        <w:tab/>
        <w:t>outtextxy(142,255,"choose");</w:t>
      </w:r>
    </w:p>
    <w:p w14:paraId="39B91114" w14:textId="77777777" w:rsidR="0032634E" w:rsidRPr="00BC1543" w:rsidRDefault="0032634E" w:rsidP="00BC1543">
      <w:pPr>
        <w:pStyle w:val="20"/>
        <w:spacing w:line="240" w:lineRule="auto"/>
        <w:ind w:left="480" w:firstLineChars="0" w:firstLine="0"/>
        <w:rPr>
          <w:sz w:val="21"/>
        </w:rPr>
      </w:pPr>
      <w:r w:rsidRPr="00BC1543">
        <w:rPr>
          <w:sz w:val="21"/>
        </w:rPr>
        <w:tab/>
        <w:t>outtextxy(142,375,"choose");</w:t>
      </w:r>
    </w:p>
    <w:p w14:paraId="0BD1073B" w14:textId="77777777" w:rsidR="0032634E" w:rsidRPr="00BC1543" w:rsidRDefault="0032634E" w:rsidP="00BC1543">
      <w:pPr>
        <w:pStyle w:val="20"/>
        <w:spacing w:line="240" w:lineRule="auto"/>
        <w:ind w:left="480" w:firstLineChars="0" w:firstLine="0"/>
        <w:rPr>
          <w:sz w:val="21"/>
        </w:rPr>
      </w:pPr>
      <w:r w:rsidRPr="00BC1543">
        <w:rPr>
          <w:sz w:val="21"/>
        </w:rPr>
        <w:tab/>
        <w:t>outtextxy(482,135,"automatic");</w:t>
      </w:r>
    </w:p>
    <w:p w14:paraId="6D0F298A" w14:textId="77777777" w:rsidR="0032634E" w:rsidRPr="00BC1543" w:rsidRDefault="0032634E" w:rsidP="00BC1543">
      <w:pPr>
        <w:pStyle w:val="20"/>
        <w:spacing w:line="240" w:lineRule="auto"/>
        <w:ind w:left="480" w:firstLineChars="0" w:firstLine="0"/>
        <w:rPr>
          <w:sz w:val="21"/>
        </w:rPr>
      </w:pPr>
      <w:r w:rsidRPr="00BC1543">
        <w:rPr>
          <w:sz w:val="21"/>
        </w:rPr>
        <w:tab/>
        <w:t>outtextxy(482,275,"manual");</w:t>
      </w:r>
    </w:p>
    <w:p w14:paraId="79B97B6E" w14:textId="77777777" w:rsidR="0032634E" w:rsidRPr="00BC1543" w:rsidRDefault="0032634E" w:rsidP="00BC1543">
      <w:pPr>
        <w:pStyle w:val="20"/>
        <w:spacing w:line="240" w:lineRule="auto"/>
        <w:ind w:left="480" w:firstLineChars="0" w:firstLine="0"/>
        <w:rPr>
          <w:sz w:val="21"/>
        </w:rPr>
      </w:pPr>
      <w:r w:rsidRPr="00BC1543">
        <w:rPr>
          <w:sz w:val="21"/>
        </w:rPr>
        <w:tab/>
        <w:t>outtextxy(482,395,"start game");</w:t>
      </w:r>
    </w:p>
    <w:p w14:paraId="5BC1252B" w14:textId="77777777" w:rsidR="0032634E" w:rsidRPr="00BC1543" w:rsidRDefault="0032634E" w:rsidP="00BC1543">
      <w:pPr>
        <w:pStyle w:val="20"/>
        <w:spacing w:line="240" w:lineRule="auto"/>
        <w:ind w:left="480" w:firstLineChars="0" w:firstLine="0"/>
        <w:rPr>
          <w:sz w:val="21"/>
        </w:rPr>
      </w:pPr>
      <w:r w:rsidRPr="00BC1543">
        <w:rPr>
          <w:sz w:val="21"/>
        </w:rPr>
        <w:t>//////////////////////////////////////////</w:t>
      </w:r>
    </w:p>
    <w:p w14:paraId="1BBBC65A"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画红车</w:t>
      </w:r>
      <w:r w:rsidRPr="00BC1543">
        <w:rPr>
          <w:rFonts w:hint="eastAsia"/>
          <w:sz w:val="21"/>
        </w:rPr>
        <w:tab/>
      </w:r>
    </w:p>
    <w:p w14:paraId="0DB53B7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setcolor(DARKGRAY);</w:t>
      </w:r>
    </w:p>
    <w:p w14:paraId="7CB73D16" w14:textId="77777777" w:rsidR="0032634E" w:rsidRPr="00BC1543" w:rsidRDefault="0032634E" w:rsidP="00BC1543">
      <w:pPr>
        <w:pStyle w:val="20"/>
        <w:spacing w:line="240" w:lineRule="auto"/>
        <w:ind w:left="480" w:firstLineChars="0" w:firstLine="0"/>
        <w:rPr>
          <w:sz w:val="21"/>
        </w:rPr>
      </w:pPr>
      <w:r w:rsidRPr="00BC1543">
        <w:rPr>
          <w:sz w:val="21"/>
        </w:rPr>
        <w:tab/>
        <w:t>drawpoly(9,a1);</w:t>
      </w:r>
    </w:p>
    <w:p w14:paraId="1CAF74AC" w14:textId="77777777" w:rsidR="0032634E" w:rsidRPr="00BC1543" w:rsidRDefault="0032634E" w:rsidP="00BC1543">
      <w:pPr>
        <w:pStyle w:val="20"/>
        <w:spacing w:line="240" w:lineRule="auto"/>
        <w:ind w:left="480" w:firstLineChars="0" w:firstLine="0"/>
        <w:rPr>
          <w:sz w:val="21"/>
        </w:rPr>
      </w:pPr>
      <w:r w:rsidRPr="00BC1543">
        <w:rPr>
          <w:sz w:val="21"/>
        </w:rPr>
        <w:tab/>
        <w:t>arc(45,140,180,360,10);</w:t>
      </w:r>
    </w:p>
    <w:p w14:paraId="121BB1BF" w14:textId="77777777" w:rsidR="0032634E" w:rsidRPr="00BC1543" w:rsidRDefault="0032634E" w:rsidP="00BC1543">
      <w:pPr>
        <w:pStyle w:val="20"/>
        <w:spacing w:line="240" w:lineRule="auto"/>
        <w:ind w:left="480" w:firstLineChars="0" w:firstLine="0"/>
        <w:rPr>
          <w:sz w:val="21"/>
        </w:rPr>
      </w:pPr>
      <w:r w:rsidRPr="00BC1543">
        <w:rPr>
          <w:sz w:val="21"/>
        </w:rPr>
        <w:tab/>
        <w:t>arc(100,140,180,360,10);</w:t>
      </w:r>
    </w:p>
    <w:p w14:paraId="4B7E95E6" w14:textId="77777777" w:rsidR="0032634E" w:rsidRPr="00BC1543" w:rsidRDefault="0032634E" w:rsidP="00BC1543">
      <w:pPr>
        <w:pStyle w:val="20"/>
        <w:spacing w:line="240" w:lineRule="auto"/>
        <w:ind w:left="480" w:firstLineChars="0" w:firstLine="0"/>
        <w:rPr>
          <w:sz w:val="21"/>
        </w:rPr>
      </w:pPr>
      <w:r w:rsidRPr="00BC1543">
        <w:rPr>
          <w:sz w:val="21"/>
        </w:rPr>
        <w:tab/>
        <w:t>setfillstyle(1,RED);</w:t>
      </w:r>
    </w:p>
    <w:p w14:paraId="52496428" w14:textId="77777777" w:rsidR="0032634E" w:rsidRPr="00BC1543" w:rsidRDefault="0032634E" w:rsidP="00BC1543">
      <w:pPr>
        <w:pStyle w:val="20"/>
        <w:spacing w:line="240" w:lineRule="auto"/>
        <w:ind w:left="480" w:firstLineChars="0" w:firstLine="0"/>
        <w:rPr>
          <w:sz w:val="21"/>
        </w:rPr>
      </w:pPr>
      <w:r w:rsidRPr="00BC1543">
        <w:rPr>
          <w:sz w:val="21"/>
        </w:rPr>
        <w:tab/>
        <w:t>floodfill(40,130,DARKGRAY);</w:t>
      </w:r>
    </w:p>
    <w:p w14:paraId="649436EF" w14:textId="77777777" w:rsidR="0032634E" w:rsidRPr="00BC1543" w:rsidRDefault="0032634E" w:rsidP="00BC1543">
      <w:pPr>
        <w:pStyle w:val="20"/>
        <w:spacing w:line="240" w:lineRule="auto"/>
        <w:ind w:left="480" w:firstLineChars="0" w:firstLine="0"/>
        <w:rPr>
          <w:sz w:val="21"/>
        </w:rPr>
      </w:pPr>
      <w:r w:rsidRPr="00BC1543">
        <w:rPr>
          <w:sz w:val="21"/>
        </w:rPr>
        <w:tab/>
        <w:t>setfillstyle(1,DARKGRAY);</w:t>
      </w:r>
    </w:p>
    <w:p w14:paraId="250C57F3" w14:textId="77777777" w:rsidR="0032634E" w:rsidRPr="00BC1543" w:rsidRDefault="0032634E" w:rsidP="00BC1543">
      <w:pPr>
        <w:pStyle w:val="20"/>
        <w:spacing w:line="240" w:lineRule="auto"/>
        <w:ind w:left="480" w:firstLineChars="0" w:firstLine="0"/>
        <w:rPr>
          <w:sz w:val="21"/>
        </w:rPr>
      </w:pPr>
      <w:r w:rsidRPr="00BC1543">
        <w:rPr>
          <w:sz w:val="21"/>
        </w:rPr>
        <w:t xml:space="preserve">   floodfill(45,146,DARKGRAY);</w:t>
      </w:r>
    </w:p>
    <w:p w14:paraId="6596D90C" w14:textId="77777777" w:rsidR="0032634E" w:rsidRPr="00BC1543" w:rsidRDefault="0032634E" w:rsidP="00BC1543">
      <w:pPr>
        <w:pStyle w:val="20"/>
        <w:spacing w:line="240" w:lineRule="auto"/>
        <w:ind w:left="480" w:firstLineChars="0" w:firstLine="0"/>
        <w:rPr>
          <w:sz w:val="21"/>
        </w:rPr>
      </w:pPr>
      <w:r w:rsidRPr="00BC1543">
        <w:rPr>
          <w:sz w:val="21"/>
        </w:rPr>
        <w:t xml:space="preserve">    floodfill(100,146,DARKGRAY);</w:t>
      </w:r>
    </w:p>
    <w:p w14:paraId="67117E0B" w14:textId="77777777" w:rsidR="0032634E" w:rsidRPr="00BC1543" w:rsidRDefault="0032634E" w:rsidP="00BC1543">
      <w:pPr>
        <w:pStyle w:val="20"/>
        <w:spacing w:line="240" w:lineRule="auto"/>
        <w:ind w:left="480" w:firstLineChars="0" w:firstLine="0"/>
        <w:rPr>
          <w:sz w:val="21"/>
        </w:rPr>
      </w:pPr>
      <w:r w:rsidRPr="00BC1543">
        <w:rPr>
          <w:sz w:val="21"/>
        </w:rPr>
        <w:t>/////////////////////////////////////////</w:t>
      </w:r>
    </w:p>
    <w:p w14:paraId="251D6049"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画黄车</w:t>
      </w:r>
      <w:r w:rsidRPr="00BC1543">
        <w:rPr>
          <w:rFonts w:hint="eastAsia"/>
          <w:sz w:val="21"/>
        </w:rPr>
        <w:tab/>
      </w:r>
    </w:p>
    <w:p w14:paraId="7303A6C2"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setcolor(DARKGRAY);</w:t>
      </w:r>
    </w:p>
    <w:p w14:paraId="6E21634D" w14:textId="77777777" w:rsidR="0032634E" w:rsidRPr="00BC1543" w:rsidRDefault="0032634E" w:rsidP="00BC1543">
      <w:pPr>
        <w:pStyle w:val="20"/>
        <w:spacing w:line="240" w:lineRule="auto"/>
        <w:ind w:left="480" w:firstLineChars="0" w:firstLine="0"/>
        <w:rPr>
          <w:sz w:val="21"/>
        </w:rPr>
      </w:pPr>
      <w:r w:rsidRPr="00BC1543">
        <w:rPr>
          <w:sz w:val="21"/>
        </w:rPr>
        <w:tab/>
        <w:t>drawpoly(9,a2);</w:t>
      </w:r>
    </w:p>
    <w:p w14:paraId="11EB6082" w14:textId="77777777" w:rsidR="0032634E" w:rsidRPr="00BC1543" w:rsidRDefault="0032634E" w:rsidP="00BC1543">
      <w:pPr>
        <w:pStyle w:val="20"/>
        <w:spacing w:line="240" w:lineRule="auto"/>
        <w:ind w:left="480" w:firstLineChars="0" w:firstLine="0"/>
        <w:rPr>
          <w:sz w:val="21"/>
        </w:rPr>
      </w:pPr>
      <w:r w:rsidRPr="00BC1543">
        <w:rPr>
          <w:sz w:val="21"/>
        </w:rPr>
        <w:tab/>
        <w:t>arc(45,260,180,360,10);</w:t>
      </w:r>
    </w:p>
    <w:p w14:paraId="0DE2257C" w14:textId="77777777" w:rsidR="0032634E" w:rsidRPr="00BC1543" w:rsidRDefault="0032634E" w:rsidP="00BC1543">
      <w:pPr>
        <w:pStyle w:val="20"/>
        <w:spacing w:line="240" w:lineRule="auto"/>
        <w:ind w:left="480" w:firstLineChars="0" w:firstLine="0"/>
        <w:rPr>
          <w:sz w:val="21"/>
        </w:rPr>
      </w:pPr>
      <w:r w:rsidRPr="00BC1543">
        <w:rPr>
          <w:sz w:val="21"/>
        </w:rPr>
        <w:tab/>
        <w:t>arc(100,260,180,360,10);</w:t>
      </w:r>
    </w:p>
    <w:p w14:paraId="37C4B9C0" w14:textId="77777777" w:rsidR="0032634E" w:rsidRPr="00BC1543" w:rsidRDefault="0032634E" w:rsidP="00BC1543">
      <w:pPr>
        <w:pStyle w:val="20"/>
        <w:spacing w:line="240" w:lineRule="auto"/>
        <w:ind w:left="480" w:firstLineChars="0" w:firstLine="0"/>
        <w:rPr>
          <w:sz w:val="21"/>
        </w:rPr>
      </w:pPr>
      <w:r w:rsidRPr="00BC1543">
        <w:rPr>
          <w:sz w:val="21"/>
        </w:rPr>
        <w:tab/>
        <w:t>setfillstyle(1,YELLOW);</w:t>
      </w:r>
    </w:p>
    <w:p w14:paraId="1116BAF7" w14:textId="77777777" w:rsidR="0032634E" w:rsidRPr="00BC1543" w:rsidRDefault="0032634E" w:rsidP="00BC1543">
      <w:pPr>
        <w:pStyle w:val="20"/>
        <w:spacing w:line="240" w:lineRule="auto"/>
        <w:ind w:left="480" w:firstLineChars="0" w:firstLine="0"/>
        <w:rPr>
          <w:sz w:val="21"/>
        </w:rPr>
      </w:pPr>
      <w:r w:rsidRPr="00BC1543">
        <w:rPr>
          <w:sz w:val="21"/>
        </w:rPr>
        <w:tab/>
        <w:t>floodfill(40,250,DARKGRAY);</w:t>
      </w:r>
    </w:p>
    <w:p w14:paraId="300F62C2" w14:textId="77777777" w:rsidR="0032634E" w:rsidRPr="00BC1543" w:rsidRDefault="0032634E" w:rsidP="00BC1543">
      <w:pPr>
        <w:pStyle w:val="20"/>
        <w:spacing w:line="240" w:lineRule="auto"/>
        <w:ind w:left="480" w:firstLineChars="0" w:firstLine="0"/>
        <w:rPr>
          <w:sz w:val="21"/>
        </w:rPr>
      </w:pPr>
      <w:r w:rsidRPr="00BC1543">
        <w:rPr>
          <w:sz w:val="21"/>
        </w:rPr>
        <w:tab/>
        <w:t>setfillstyle(1,DARKGRAY);</w:t>
      </w:r>
    </w:p>
    <w:p w14:paraId="594C7BD3" w14:textId="77777777" w:rsidR="0032634E" w:rsidRPr="00BC1543" w:rsidRDefault="0032634E" w:rsidP="00BC1543">
      <w:pPr>
        <w:pStyle w:val="20"/>
        <w:spacing w:line="240" w:lineRule="auto"/>
        <w:ind w:left="480" w:firstLineChars="0" w:firstLine="0"/>
        <w:rPr>
          <w:sz w:val="21"/>
        </w:rPr>
      </w:pPr>
      <w:r w:rsidRPr="00BC1543">
        <w:rPr>
          <w:sz w:val="21"/>
        </w:rPr>
        <w:t xml:space="preserve">   floodfill(45,266,DARKGRAY);</w:t>
      </w:r>
    </w:p>
    <w:p w14:paraId="66373534" w14:textId="77777777" w:rsidR="0032634E" w:rsidRPr="00BC1543" w:rsidRDefault="0032634E" w:rsidP="00BC1543">
      <w:pPr>
        <w:pStyle w:val="20"/>
        <w:spacing w:line="240" w:lineRule="auto"/>
        <w:ind w:left="480" w:firstLineChars="0" w:firstLine="0"/>
        <w:rPr>
          <w:sz w:val="21"/>
        </w:rPr>
      </w:pPr>
      <w:r w:rsidRPr="00BC1543">
        <w:rPr>
          <w:sz w:val="21"/>
        </w:rPr>
        <w:t xml:space="preserve">    floodfill(100,266,DARKGRAY);</w:t>
      </w:r>
    </w:p>
    <w:p w14:paraId="6F00E6C7" w14:textId="77777777" w:rsidR="0032634E" w:rsidRPr="00BC1543" w:rsidRDefault="0032634E" w:rsidP="00BC1543">
      <w:pPr>
        <w:pStyle w:val="20"/>
        <w:spacing w:line="240" w:lineRule="auto"/>
        <w:ind w:left="480" w:firstLineChars="0" w:firstLine="0"/>
        <w:rPr>
          <w:sz w:val="21"/>
        </w:rPr>
      </w:pPr>
      <w:r w:rsidRPr="00BC1543">
        <w:rPr>
          <w:sz w:val="21"/>
        </w:rPr>
        <w:t>////////////////////////////////////</w:t>
      </w:r>
    </w:p>
    <w:p w14:paraId="10A246CC" w14:textId="77777777" w:rsidR="0032634E" w:rsidRPr="00BC1543" w:rsidRDefault="0032634E" w:rsidP="00BC1543">
      <w:pPr>
        <w:pStyle w:val="20"/>
        <w:spacing w:line="240" w:lineRule="auto"/>
        <w:ind w:left="480" w:firstLineChars="0" w:firstLine="0"/>
        <w:rPr>
          <w:sz w:val="21"/>
        </w:rPr>
      </w:pPr>
      <w:r w:rsidRPr="00BC1543">
        <w:rPr>
          <w:rFonts w:hint="eastAsia"/>
          <w:sz w:val="21"/>
        </w:rPr>
        <w:t>//</w:t>
      </w:r>
      <w:r w:rsidRPr="00BC1543">
        <w:rPr>
          <w:rFonts w:hint="eastAsia"/>
          <w:sz w:val="21"/>
        </w:rPr>
        <w:t>画蓝车</w:t>
      </w:r>
      <w:r w:rsidRPr="00BC1543">
        <w:rPr>
          <w:rFonts w:hint="eastAsia"/>
          <w:sz w:val="21"/>
        </w:rPr>
        <w:tab/>
      </w:r>
      <w:r w:rsidRPr="00BC1543">
        <w:rPr>
          <w:rFonts w:hint="eastAsia"/>
          <w:sz w:val="21"/>
        </w:rPr>
        <w:tab/>
      </w:r>
    </w:p>
    <w:p w14:paraId="3C82C62B"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setcolor(DARKGRAY);</w:t>
      </w:r>
    </w:p>
    <w:p w14:paraId="7FF93316" w14:textId="77777777" w:rsidR="0032634E" w:rsidRPr="00BC1543" w:rsidRDefault="0032634E" w:rsidP="00BC1543">
      <w:pPr>
        <w:pStyle w:val="20"/>
        <w:spacing w:line="240" w:lineRule="auto"/>
        <w:ind w:left="480" w:firstLineChars="0" w:firstLine="0"/>
        <w:rPr>
          <w:sz w:val="21"/>
        </w:rPr>
      </w:pPr>
      <w:r w:rsidRPr="00BC1543">
        <w:rPr>
          <w:sz w:val="21"/>
        </w:rPr>
        <w:tab/>
        <w:t>drawpoly(9,a3);</w:t>
      </w:r>
    </w:p>
    <w:p w14:paraId="1629E089" w14:textId="77777777" w:rsidR="0032634E" w:rsidRPr="00BC1543" w:rsidRDefault="0032634E" w:rsidP="00BC1543">
      <w:pPr>
        <w:pStyle w:val="20"/>
        <w:spacing w:line="240" w:lineRule="auto"/>
        <w:ind w:left="480" w:firstLineChars="0" w:firstLine="0"/>
        <w:rPr>
          <w:sz w:val="21"/>
        </w:rPr>
      </w:pPr>
      <w:r w:rsidRPr="00BC1543">
        <w:rPr>
          <w:sz w:val="21"/>
        </w:rPr>
        <w:tab/>
        <w:t>arc(45,380,180,360,10);</w:t>
      </w:r>
    </w:p>
    <w:p w14:paraId="5F979FE4" w14:textId="77777777" w:rsidR="0032634E" w:rsidRPr="00BC1543" w:rsidRDefault="0032634E" w:rsidP="00BC1543">
      <w:pPr>
        <w:pStyle w:val="20"/>
        <w:spacing w:line="240" w:lineRule="auto"/>
        <w:ind w:left="480" w:firstLineChars="0" w:firstLine="0"/>
        <w:rPr>
          <w:sz w:val="21"/>
        </w:rPr>
      </w:pPr>
      <w:r w:rsidRPr="00BC1543">
        <w:rPr>
          <w:sz w:val="21"/>
        </w:rPr>
        <w:tab/>
        <w:t>arc(100,380,180,360,10);</w:t>
      </w:r>
    </w:p>
    <w:p w14:paraId="56DDC98A" w14:textId="77777777" w:rsidR="0032634E" w:rsidRPr="00BC1543" w:rsidRDefault="0032634E" w:rsidP="00BC1543">
      <w:pPr>
        <w:pStyle w:val="20"/>
        <w:spacing w:line="240" w:lineRule="auto"/>
        <w:ind w:left="480" w:firstLineChars="0" w:firstLine="0"/>
        <w:rPr>
          <w:sz w:val="21"/>
        </w:rPr>
      </w:pPr>
      <w:r w:rsidRPr="00BC1543">
        <w:rPr>
          <w:sz w:val="21"/>
        </w:rPr>
        <w:lastRenderedPageBreak/>
        <w:tab/>
        <w:t>setfillstyle(1,BLUE);</w:t>
      </w:r>
    </w:p>
    <w:p w14:paraId="15899990" w14:textId="77777777" w:rsidR="0032634E" w:rsidRPr="00BC1543" w:rsidRDefault="0032634E" w:rsidP="00BC1543">
      <w:pPr>
        <w:pStyle w:val="20"/>
        <w:spacing w:line="240" w:lineRule="auto"/>
        <w:ind w:left="480" w:firstLineChars="0" w:firstLine="0"/>
        <w:rPr>
          <w:sz w:val="21"/>
        </w:rPr>
      </w:pPr>
      <w:r w:rsidRPr="00BC1543">
        <w:rPr>
          <w:sz w:val="21"/>
        </w:rPr>
        <w:tab/>
        <w:t>floodfill(40,370,DARKGRAY);</w:t>
      </w:r>
    </w:p>
    <w:p w14:paraId="5AD4E867" w14:textId="77777777" w:rsidR="0032634E" w:rsidRPr="00BC1543" w:rsidRDefault="0032634E" w:rsidP="00BC1543">
      <w:pPr>
        <w:pStyle w:val="20"/>
        <w:spacing w:line="240" w:lineRule="auto"/>
        <w:ind w:left="480" w:firstLineChars="0" w:firstLine="0"/>
        <w:rPr>
          <w:sz w:val="21"/>
        </w:rPr>
      </w:pPr>
      <w:r w:rsidRPr="00BC1543">
        <w:rPr>
          <w:sz w:val="21"/>
        </w:rPr>
        <w:tab/>
        <w:t>setfillstyle(1,DARKGRAY);</w:t>
      </w:r>
    </w:p>
    <w:p w14:paraId="34E48F03" w14:textId="77777777" w:rsidR="0032634E" w:rsidRPr="00BC1543" w:rsidRDefault="0032634E" w:rsidP="00BC1543">
      <w:pPr>
        <w:pStyle w:val="20"/>
        <w:spacing w:line="240" w:lineRule="auto"/>
        <w:ind w:left="480" w:firstLineChars="0" w:firstLine="0"/>
        <w:rPr>
          <w:sz w:val="21"/>
        </w:rPr>
      </w:pPr>
      <w:r w:rsidRPr="00BC1543">
        <w:rPr>
          <w:sz w:val="21"/>
        </w:rPr>
        <w:t xml:space="preserve">   floodfill(45,386,DARKGRAY);</w:t>
      </w:r>
    </w:p>
    <w:p w14:paraId="3F4F2687" w14:textId="77777777" w:rsidR="0032634E" w:rsidRPr="00BC1543" w:rsidRDefault="0032634E" w:rsidP="00BC1543">
      <w:pPr>
        <w:pStyle w:val="20"/>
        <w:spacing w:line="240" w:lineRule="auto"/>
        <w:ind w:left="480" w:firstLineChars="0" w:firstLine="0"/>
        <w:rPr>
          <w:sz w:val="21"/>
        </w:rPr>
      </w:pPr>
      <w:r w:rsidRPr="00BC1543">
        <w:rPr>
          <w:sz w:val="21"/>
        </w:rPr>
        <w:t xml:space="preserve">    floodfill(100,386,DARKGRAY);</w:t>
      </w:r>
    </w:p>
    <w:p w14:paraId="5A85EAF9" w14:textId="77777777" w:rsidR="0032634E" w:rsidRPr="00BC1543" w:rsidRDefault="0032634E" w:rsidP="00BC1543">
      <w:pPr>
        <w:pStyle w:val="20"/>
        <w:spacing w:line="240" w:lineRule="auto"/>
        <w:ind w:left="480" w:firstLineChars="0" w:firstLine="0"/>
        <w:rPr>
          <w:sz w:val="21"/>
        </w:rPr>
      </w:pPr>
      <w:r w:rsidRPr="00BC1543">
        <w:rPr>
          <w:sz w:val="21"/>
        </w:rPr>
        <w:tab/>
      </w:r>
      <w:r w:rsidRPr="00BC1543">
        <w:rPr>
          <w:sz w:val="21"/>
        </w:rPr>
        <w:tab/>
        <w:t>setcolor(BLUE);</w:t>
      </w:r>
    </w:p>
    <w:p w14:paraId="7026BF57" w14:textId="5E943BCE" w:rsidR="0032634E" w:rsidRPr="00BC1543" w:rsidRDefault="0032634E" w:rsidP="00BC1543">
      <w:pPr>
        <w:pStyle w:val="20"/>
        <w:spacing w:line="240" w:lineRule="auto"/>
        <w:ind w:leftChars="0" w:left="840" w:firstLineChars="0" w:firstLine="0"/>
        <w:rPr>
          <w:sz w:val="21"/>
        </w:rPr>
      </w:pPr>
      <w:r w:rsidRPr="00BC1543">
        <w:rPr>
          <w:sz w:val="21"/>
        </w:rPr>
        <w:t>}</w:t>
      </w:r>
    </w:p>
    <w:p w14:paraId="77C73682" w14:textId="30830FEA" w:rsidR="0032634E" w:rsidRPr="00BC1543" w:rsidRDefault="0032634E" w:rsidP="00BC1543">
      <w:pPr>
        <w:pStyle w:val="20"/>
        <w:spacing w:line="240" w:lineRule="auto"/>
        <w:ind w:leftChars="0" w:left="840" w:firstLineChars="0" w:firstLine="0"/>
        <w:rPr>
          <w:sz w:val="21"/>
        </w:rPr>
      </w:pPr>
      <w:r w:rsidRPr="00BC1543">
        <w:rPr>
          <w:sz w:val="21"/>
        </w:rPr>
        <w:t>--------------------------------------------------------------------------------------------------------------</w:t>
      </w:r>
    </w:p>
    <w:p w14:paraId="5CA96B4F" w14:textId="77777777" w:rsidR="0032634E" w:rsidRPr="00BC1543" w:rsidRDefault="0032634E" w:rsidP="00BC1543">
      <w:pPr>
        <w:pStyle w:val="aa"/>
        <w:ind w:left="480" w:firstLineChars="0" w:firstLine="0"/>
        <w:rPr>
          <w:sz w:val="21"/>
          <w:szCs w:val="21"/>
        </w:rPr>
      </w:pPr>
      <w:r w:rsidRPr="00BC1543">
        <w:rPr>
          <w:sz w:val="21"/>
          <w:szCs w:val="21"/>
        </w:rPr>
        <w:t>#include&lt;stdio.h&gt;</w:t>
      </w:r>
    </w:p>
    <w:p w14:paraId="6A8691EF" w14:textId="77777777" w:rsidR="0032634E" w:rsidRPr="00BC1543" w:rsidRDefault="0032634E" w:rsidP="00BC1543">
      <w:pPr>
        <w:pStyle w:val="aa"/>
        <w:ind w:left="480" w:firstLineChars="0" w:firstLine="0"/>
        <w:rPr>
          <w:sz w:val="21"/>
          <w:szCs w:val="21"/>
        </w:rPr>
      </w:pPr>
      <w:r w:rsidRPr="00BC1543">
        <w:rPr>
          <w:sz w:val="21"/>
          <w:szCs w:val="21"/>
        </w:rPr>
        <w:t>#include&lt;string.h&gt;</w:t>
      </w:r>
    </w:p>
    <w:p w14:paraId="47996EAB" w14:textId="77777777" w:rsidR="0032634E" w:rsidRPr="00BC1543" w:rsidRDefault="0032634E" w:rsidP="00BC1543">
      <w:pPr>
        <w:pStyle w:val="aa"/>
        <w:ind w:left="480" w:firstLineChars="0" w:firstLine="0"/>
        <w:rPr>
          <w:sz w:val="21"/>
          <w:szCs w:val="21"/>
        </w:rPr>
      </w:pPr>
      <w:r w:rsidRPr="00BC1543">
        <w:rPr>
          <w:sz w:val="21"/>
          <w:szCs w:val="21"/>
        </w:rPr>
        <w:t>#include&lt;stdlib.h&gt;</w:t>
      </w:r>
    </w:p>
    <w:p w14:paraId="64375EBA" w14:textId="77777777" w:rsidR="0032634E" w:rsidRPr="00BC1543" w:rsidRDefault="0032634E" w:rsidP="00BC1543">
      <w:pPr>
        <w:pStyle w:val="aa"/>
        <w:ind w:left="480" w:firstLineChars="0" w:firstLine="0"/>
        <w:rPr>
          <w:sz w:val="21"/>
          <w:szCs w:val="21"/>
        </w:rPr>
      </w:pPr>
      <w:r w:rsidRPr="00BC1543">
        <w:rPr>
          <w:sz w:val="21"/>
          <w:szCs w:val="21"/>
        </w:rPr>
        <w:t>#include&lt;graphics.h&gt;</w:t>
      </w:r>
    </w:p>
    <w:p w14:paraId="3B39DFC9" w14:textId="77777777" w:rsidR="0032634E" w:rsidRPr="00BC1543" w:rsidRDefault="0032634E" w:rsidP="00BC1543">
      <w:pPr>
        <w:pStyle w:val="aa"/>
        <w:ind w:left="480" w:firstLineChars="0" w:firstLine="0"/>
        <w:rPr>
          <w:sz w:val="21"/>
          <w:szCs w:val="21"/>
        </w:rPr>
      </w:pPr>
      <w:r w:rsidRPr="00BC1543">
        <w:rPr>
          <w:sz w:val="21"/>
          <w:szCs w:val="21"/>
        </w:rPr>
        <w:t>#include&lt;conio.h&gt;</w:t>
      </w:r>
    </w:p>
    <w:p w14:paraId="364AF02C" w14:textId="77777777" w:rsidR="0032634E" w:rsidRPr="00BC1543" w:rsidRDefault="0032634E" w:rsidP="00BC1543">
      <w:pPr>
        <w:pStyle w:val="aa"/>
        <w:ind w:left="480" w:firstLineChars="0" w:firstLine="0"/>
        <w:rPr>
          <w:sz w:val="21"/>
          <w:szCs w:val="21"/>
        </w:rPr>
      </w:pPr>
      <w:r w:rsidRPr="00BC1543">
        <w:rPr>
          <w:sz w:val="21"/>
          <w:szCs w:val="21"/>
        </w:rPr>
        <w:t>#include&lt;dos.h&gt;</w:t>
      </w:r>
    </w:p>
    <w:p w14:paraId="73EC8CC4" w14:textId="77777777" w:rsidR="0032634E" w:rsidRPr="00BC1543" w:rsidRDefault="0032634E" w:rsidP="00BC1543">
      <w:pPr>
        <w:pStyle w:val="aa"/>
        <w:ind w:left="480" w:firstLineChars="0" w:firstLine="0"/>
        <w:rPr>
          <w:sz w:val="21"/>
          <w:szCs w:val="21"/>
        </w:rPr>
      </w:pPr>
      <w:r w:rsidRPr="00BC1543">
        <w:rPr>
          <w:sz w:val="21"/>
          <w:szCs w:val="21"/>
        </w:rPr>
        <w:t>#include&lt;bios.h&gt;</w:t>
      </w:r>
    </w:p>
    <w:p w14:paraId="54E131AA" w14:textId="77777777" w:rsidR="0032634E" w:rsidRPr="00BC1543" w:rsidRDefault="0032634E" w:rsidP="00BC1543">
      <w:pPr>
        <w:pStyle w:val="aa"/>
        <w:ind w:left="480" w:firstLineChars="0" w:firstLine="0"/>
        <w:rPr>
          <w:sz w:val="21"/>
          <w:szCs w:val="21"/>
        </w:rPr>
      </w:pPr>
      <w:r w:rsidRPr="00BC1543">
        <w:rPr>
          <w:sz w:val="21"/>
          <w:szCs w:val="21"/>
        </w:rPr>
        <w:t>#include "mouse1.h"</w:t>
      </w:r>
    </w:p>
    <w:p w14:paraId="5E3B2757" w14:textId="77777777" w:rsidR="0032634E" w:rsidRPr="00BC1543" w:rsidRDefault="0032634E" w:rsidP="00BC1543">
      <w:pPr>
        <w:pStyle w:val="aa"/>
        <w:ind w:left="480" w:firstLineChars="0" w:firstLine="0"/>
        <w:rPr>
          <w:sz w:val="21"/>
          <w:szCs w:val="21"/>
        </w:rPr>
      </w:pPr>
      <w:r w:rsidRPr="00BC1543">
        <w:rPr>
          <w:sz w:val="21"/>
          <w:szCs w:val="21"/>
        </w:rPr>
        <w:t>#include "jiegouti.h"</w:t>
      </w:r>
    </w:p>
    <w:p w14:paraId="1E61139E" w14:textId="77777777" w:rsidR="0032634E" w:rsidRPr="00BC1543" w:rsidRDefault="0032634E" w:rsidP="00BC1543">
      <w:pPr>
        <w:pStyle w:val="aa"/>
        <w:ind w:left="480" w:firstLineChars="0" w:firstLine="0"/>
        <w:rPr>
          <w:sz w:val="21"/>
          <w:szCs w:val="21"/>
        </w:rPr>
      </w:pPr>
      <w:r w:rsidRPr="00BC1543">
        <w:rPr>
          <w:sz w:val="21"/>
          <w:szCs w:val="21"/>
        </w:rPr>
        <w:t>#include "yonghu.h"</w:t>
      </w:r>
    </w:p>
    <w:p w14:paraId="0D3A542A" w14:textId="77777777" w:rsidR="0032634E" w:rsidRPr="00BC1543" w:rsidRDefault="0032634E" w:rsidP="00BC1543">
      <w:pPr>
        <w:pStyle w:val="aa"/>
        <w:ind w:left="480" w:firstLineChars="0" w:firstLine="0"/>
        <w:rPr>
          <w:sz w:val="21"/>
          <w:szCs w:val="21"/>
        </w:rPr>
      </w:pPr>
      <w:r w:rsidRPr="00BC1543">
        <w:rPr>
          <w:sz w:val="21"/>
          <w:szCs w:val="21"/>
        </w:rPr>
        <w:t>#include "xuanche.h"</w:t>
      </w:r>
    </w:p>
    <w:p w14:paraId="11BB98D7" w14:textId="77777777" w:rsidR="0032634E" w:rsidRPr="00BC1543" w:rsidRDefault="0032634E" w:rsidP="00BC1543">
      <w:pPr>
        <w:pStyle w:val="aa"/>
        <w:ind w:left="480" w:firstLineChars="0" w:firstLine="0"/>
        <w:rPr>
          <w:sz w:val="21"/>
          <w:szCs w:val="21"/>
        </w:rPr>
      </w:pPr>
      <w:r w:rsidRPr="00BC1543">
        <w:rPr>
          <w:sz w:val="21"/>
          <w:szCs w:val="21"/>
        </w:rPr>
        <w:t>int cartype(user *head,char *p0,int *p2,int *p3)</w:t>
      </w:r>
    </w:p>
    <w:p w14:paraId="64E331D1" w14:textId="77777777" w:rsidR="0032634E" w:rsidRPr="00BC1543" w:rsidRDefault="0032634E" w:rsidP="00BC1543">
      <w:pPr>
        <w:pStyle w:val="aa"/>
        <w:ind w:left="480" w:firstLineChars="0" w:firstLine="0"/>
        <w:rPr>
          <w:sz w:val="21"/>
          <w:szCs w:val="21"/>
        </w:rPr>
      </w:pPr>
      <w:r w:rsidRPr="00BC1543">
        <w:rPr>
          <w:sz w:val="21"/>
          <w:szCs w:val="21"/>
        </w:rPr>
        <w:t>{</w:t>
      </w:r>
    </w:p>
    <w:p w14:paraId="7AFB043A" w14:textId="77777777" w:rsidR="0032634E" w:rsidRPr="00BC1543" w:rsidRDefault="0032634E" w:rsidP="00BC1543">
      <w:pPr>
        <w:pStyle w:val="aa"/>
        <w:ind w:left="480" w:firstLineChars="0" w:firstLine="0"/>
        <w:rPr>
          <w:sz w:val="21"/>
          <w:szCs w:val="21"/>
        </w:rPr>
      </w:pPr>
      <w:r w:rsidRPr="00BC1543">
        <w:rPr>
          <w:sz w:val="21"/>
          <w:szCs w:val="21"/>
        </w:rPr>
        <w:tab/>
        <w:t>char *type[3];</w:t>
      </w:r>
    </w:p>
    <w:p w14:paraId="0ADE1517" w14:textId="77777777" w:rsidR="0032634E" w:rsidRPr="00BC1543" w:rsidRDefault="0032634E" w:rsidP="00BC1543">
      <w:pPr>
        <w:pStyle w:val="aa"/>
        <w:ind w:left="480" w:firstLineChars="0" w:firstLine="0"/>
        <w:rPr>
          <w:sz w:val="21"/>
          <w:szCs w:val="21"/>
        </w:rPr>
      </w:pPr>
      <w:r w:rsidRPr="00BC1543">
        <w:rPr>
          <w:sz w:val="21"/>
          <w:szCs w:val="21"/>
        </w:rPr>
        <w:tab/>
        <w:t>char *num[3];</w:t>
      </w:r>
    </w:p>
    <w:p w14:paraId="04DBDC1D" w14:textId="77777777" w:rsidR="0032634E" w:rsidRPr="00BC1543" w:rsidRDefault="0032634E" w:rsidP="00BC1543">
      <w:pPr>
        <w:pStyle w:val="aa"/>
        <w:ind w:left="480" w:firstLineChars="0" w:firstLine="0"/>
        <w:rPr>
          <w:sz w:val="21"/>
          <w:szCs w:val="21"/>
        </w:rPr>
      </w:pPr>
      <w:r w:rsidRPr="00BC1543">
        <w:rPr>
          <w:sz w:val="21"/>
          <w:szCs w:val="21"/>
        </w:rPr>
        <w:t>//</w:t>
      </w:r>
      <w:r w:rsidRPr="00BC1543">
        <w:rPr>
          <w:sz w:val="21"/>
          <w:szCs w:val="21"/>
        </w:rPr>
        <w:tab/>
        <w:t>void *buffer;</w:t>
      </w:r>
    </w:p>
    <w:p w14:paraId="01980654"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40376410" w14:textId="77777777" w:rsidR="0032634E" w:rsidRPr="00BC1543" w:rsidRDefault="0032634E" w:rsidP="00BC1543">
      <w:pPr>
        <w:pStyle w:val="aa"/>
        <w:ind w:left="480" w:firstLineChars="0" w:firstLine="0"/>
        <w:rPr>
          <w:sz w:val="21"/>
          <w:szCs w:val="21"/>
        </w:rPr>
      </w:pPr>
      <w:r w:rsidRPr="00BC1543">
        <w:rPr>
          <w:sz w:val="21"/>
          <w:szCs w:val="21"/>
        </w:rPr>
        <w:tab/>
        <w:t>int flag1=1,flag2=0,flag3=0;</w:t>
      </w:r>
    </w:p>
    <w:p w14:paraId="28067F59" w14:textId="77777777" w:rsidR="0032634E" w:rsidRPr="00BC1543" w:rsidRDefault="0032634E" w:rsidP="00BC1543">
      <w:pPr>
        <w:pStyle w:val="aa"/>
        <w:ind w:left="480" w:firstLineChars="0" w:firstLine="0"/>
        <w:rPr>
          <w:sz w:val="21"/>
          <w:szCs w:val="21"/>
        </w:rPr>
      </w:pPr>
      <w:r w:rsidRPr="00BC1543">
        <w:rPr>
          <w:sz w:val="21"/>
          <w:szCs w:val="21"/>
        </w:rPr>
        <w:tab/>
        <w:t>//int size;</w:t>
      </w:r>
      <w:r w:rsidRPr="00BC1543">
        <w:rPr>
          <w:sz w:val="21"/>
          <w:szCs w:val="21"/>
        </w:rPr>
        <w:tab/>
        <w:t xml:space="preserve"> </w:t>
      </w:r>
    </w:p>
    <w:p w14:paraId="1C504DDB" w14:textId="77777777" w:rsidR="0032634E" w:rsidRPr="00BC1543" w:rsidRDefault="0032634E" w:rsidP="00BC1543">
      <w:pPr>
        <w:pStyle w:val="aa"/>
        <w:ind w:left="480" w:firstLineChars="0" w:firstLine="0"/>
        <w:rPr>
          <w:sz w:val="21"/>
          <w:szCs w:val="21"/>
        </w:rPr>
      </w:pPr>
      <w:r w:rsidRPr="00BC1543">
        <w:rPr>
          <w:sz w:val="21"/>
          <w:szCs w:val="21"/>
        </w:rPr>
        <w:t>setcolor(CYAN);</w:t>
      </w:r>
    </w:p>
    <w:p w14:paraId="4FC779D6" w14:textId="77777777" w:rsidR="0032634E" w:rsidRPr="00BC1543" w:rsidRDefault="0032634E" w:rsidP="00BC1543">
      <w:pPr>
        <w:pStyle w:val="aa"/>
        <w:ind w:left="480" w:firstLineChars="0" w:firstLine="0"/>
        <w:rPr>
          <w:sz w:val="21"/>
          <w:szCs w:val="21"/>
        </w:rPr>
      </w:pPr>
      <w:r w:rsidRPr="00BC1543">
        <w:rPr>
          <w:sz w:val="21"/>
          <w:szCs w:val="21"/>
        </w:rPr>
        <w:t xml:space="preserve"> outtextxy(402,295,"triangle");</w:t>
      </w:r>
    </w:p>
    <w:p w14:paraId="3299F82F" w14:textId="77777777" w:rsidR="0032634E" w:rsidRPr="00BC1543" w:rsidRDefault="0032634E" w:rsidP="00BC1543">
      <w:pPr>
        <w:pStyle w:val="aa"/>
        <w:ind w:left="480" w:firstLineChars="0" w:firstLine="0"/>
        <w:rPr>
          <w:sz w:val="21"/>
          <w:szCs w:val="21"/>
        </w:rPr>
      </w:pPr>
      <w:r w:rsidRPr="00BC1543">
        <w:rPr>
          <w:sz w:val="21"/>
          <w:szCs w:val="21"/>
        </w:rPr>
        <w:t xml:space="preserve"> cleardevice();</w:t>
      </w:r>
    </w:p>
    <w:p w14:paraId="57D2FD10" w14:textId="77777777" w:rsidR="0032634E" w:rsidRPr="00BC1543" w:rsidRDefault="0032634E" w:rsidP="00BC1543">
      <w:pPr>
        <w:pStyle w:val="aa"/>
        <w:ind w:left="480" w:firstLineChars="0" w:firstLine="0"/>
        <w:rPr>
          <w:sz w:val="21"/>
          <w:szCs w:val="21"/>
        </w:rPr>
      </w:pPr>
      <w:r w:rsidRPr="00BC1543">
        <w:rPr>
          <w:sz w:val="21"/>
          <w:szCs w:val="21"/>
        </w:rPr>
        <w:t xml:space="preserve"> setcolor(BLUE);</w:t>
      </w:r>
    </w:p>
    <w:p w14:paraId="54432E6C" w14:textId="77777777" w:rsidR="0032634E" w:rsidRPr="00BC1543" w:rsidRDefault="0032634E" w:rsidP="00BC1543">
      <w:pPr>
        <w:pStyle w:val="aa"/>
        <w:ind w:left="480" w:firstLineChars="0" w:firstLine="0"/>
        <w:rPr>
          <w:sz w:val="21"/>
          <w:szCs w:val="21"/>
        </w:rPr>
      </w:pPr>
      <w:r w:rsidRPr="00BC1543">
        <w:rPr>
          <w:sz w:val="21"/>
          <w:szCs w:val="21"/>
        </w:rPr>
        <w:t xml:space="preserve"> setbkcolor(CYAN);</w:t>
      </w:r>
    </w:p>
    <w:p w14:paraId="3058B662" w14:textId="77777777" w:rsidR="0032634E" w:rsidRPr="00BC1543" w:rsidRDefault="0032634E" w:rsidP="00BC1543">
      <w:pPr>
        <w:pStyle w:val="aa"/>
        <w:ind w:left="480" w:firstLineChars="0" w:firstLine="0"/>
        <w:rPr>
          <w:sz w:val="21"/>
          <w:szCs w:val="21"/>
        </w:rPr>
      </w:pPr>
      <w:r w:rsidRPr="00BC1543">
        <w:rPr>
          <w:sz w:val="21"/>
          <w:szCs w:val="21"/>
        </w:rPr>
        <w:t xml:space="preserve"> setfillstyle(1,LIGHTGRAY);</w:t>
      </w:r>
    </w:p>
    <w:p w14:paraId="56599C93" w14:textId="77777777" w:rsidR="0032634E" w:rsidRPr="00BC1543" w:rsidRDefault="0032634E" w:rsidP="00BC1543">
      <w:pPr>
        <w:pStyle w:val="aa"/>
        <w:ind w:left="480" w:firstLineChars="0" w:firstLine="0"/>
        <w:rPr>
          <w:sz w:val="21"/>
          <w:szCs w:val="21"/>
        </w:rPr>
      </w:pPr>
      <w:r w:rsidRPr="00BC1543">
        <w:rPr>
          <w:sz w:val="21"/>
          <w:szCs w:val="21"/>
        </w:rPr>
        <w:tab/>
        <w:t>mouseInit(&amp;mx, &amp;my,&amp;buttons);</w:t>
      </w:r>
    </w:p>
    <w:p w14:paraId="46D89E7A" w14:textId="77777777" w:rsidR="0032634E" w:rsidRPr="00BC1543" w:rsidRDefault="0032634E" w:rsidP="00BC1543">
      <w:pPr>
        <w:pStyle w:val="aa"/>
        <w:ind w:left="480" w:firstLineChars="0" w:firstLine="0"/>
        <w:rPr>
          <w:sz w:val="21"/>
          <w:szCs w:val="21"/>
        </w:rPr>
      </w:pPr>
      <w:r w:rsidRPr="00BC1543">
        <w:rPr>
          <w:sz w:val="21"/>
          <w:szCs w:val="21"/>
        </w:rPr>
        <w:t xml:space="preserve"> //size=imagesize(0,120,220,420);</w:t>
      </w:r>
    </w:p>
    <w:p w14:paraId="7F447772" w14:textId="77777777" w:rsidR="0032634E" w:rsidRPr="00BC1543" w:rsidRDefault="0032634E" w:rsidP="00BC1543">
      <w:pPr>
        <w:pStyle w:val="aa"/>
        <w:ind w:left="480" w:firstLineChars="0" w:firstLine="0"/>
        <w:rPr>
          <w:sz w:val="21"/>
          <w:szCs w:val="21"/>
        </w:rPr>
      </w:pPr>
      <w:r w:rsidRPr="00BC1543">
        <w:rPr>
          <w:sz w:val="21"/>
          <w:szCs w:val="21"/>
        </w:rPr>
        <w:t xml:space="preserve"> //buffer=malloc(size);</w:t>
      </w:r>
    </w:p>
    <w:p w14:paraId="00A75B69" w14:textId="77777777" w:rsidR="0032634E" w:rsidRPr="00BC1543" w:rsidRDefault="0032634E" w:rsidP="00BC1543">
      <w:pPr>
        <w:pStyle w:val="aa"/>
        <w:ind w:left="480" w:firstLineChars="0" w:firstLine="0"/>
        <w:rPr>
          <w:sz w:val="21"/>
          <w:szCs w:val="21"/>
        </w:rPr>
      </w:pPr>
      <w:r w:rsidRPr="00BC1543">
        <w:rPr>
          <w:sz w:val="21"/>
          <w:szCs w:val="21"/>
        </w:rPr>
        <w:t xml:space="preserve"> //getimage(120,120,220,420,buffer);</w:t>
      </w:r>
    </w:p>
    <w:p w14:paraId="2F6A7C86" w14:textId="77777777" w:rsidR="0032634E" w:rsidRPr="00BC1543" w:rsidRDefault="0032634E" w:rsidP="00BC1543">
      <w:pPr>
        <w:pStyle w:val="aa"/>
        <w:ind w:left="480" w:firstLineChars="0" w:firstLine="0"/>
        <w:rPr>
          <w:sz w:val="21"/>
          <w:szCs w:val="21"/>
        </w:rPr>
      </w:pPr>
      <w:r w:rsidRPr="00BC1543">
        <w:rPr>
          <w:sz w:val="21"/>
          <w:szCs w:val="21"/>
        </w:rPr>
        <w:tab/>
        <w:t>tiqu(head,p0,num,type);</w:t>
      </w:r>
    </w:p>
    <w:p w14:paraId="2337EF0F" w14:textId="77777777" w:rsidR="0032634E" w:rsidRPr="00BC1543" w:rsidRDefault="0032634E" w:rsidP="00BC1543">
      <w:pPr>
        <w:pStyle w:val="aa"/>
        <w:ind w:left="480" w:firstLineChars="0" w:firstLine="0"/>
        <w:rPr>
          <w:sz w:val="21"/>
          <w:szCs w:val="21"/>
        </w:rPr>
      </w:pPr>
      <w:r w:rsidRPr="00BC1543">
        <w:rPr>
          <w:sz w:val="21"/>
          <w:szCs w:val="21"/>
        </w:rPr>
        <w:tab/>
        <w:t>settextstyle(SANS_SERIF_FONT  ,HORIZ_DIR,3);</w:t>
      </w:r>
    </w:p>
    <w:p w14:paraId="33DAD147" w14:textId="77777777" w:rsidR="0032634E" w:rsidRPr="00BC1543" w:rsidRDefault="0032634E" w:rsidP="00BC1543">
      <w:pPr>
        <w:pStyle w:val="aa"/>
        <w:ind w:left="480" w:firstLineChars="0" w:firstLine="0"/>
        <w:rPr>
          <w:sz w:val="21"/>
          <w:szCs w:val="21"/>
        </w:rPr>
      </w:pPr>
      <w:r w:rsidRPr="00BC1543">
        <w:rPr>
          <w:sz w:val="21"/>
          <w:szCs w:val="21"/>
        </w:rPr>
        <w:tab/>
        <w:t>draw(flag1,flag2,flag3);</w:t>
      </w:r>
    </w:p>
    <w:p w14:paraId="6C9B632D" w14:textId="77777777" w:rsidR="0032634E" w:rsidRPr="00BC1543" w:rsidRDefault="0032634E" w:rsidP="00BC1543">
      <w:pPr>
        <w:pStyle w:val="aa"/>
        <w:ind w:left="480" w:firstLineChars="0" w:firstLine="0"/>
        <w:rPr>
          <w:sz w:val="21"/>
          <w:szCs w:val="21"/>
        </w:rPr>
      </w:pPr>
      <w:r w:rsidRPr="00BC1543">
        <w:rPr>
          <w:sz w:val="21"/>
          <w:szCs w:val="21"/>
        </w:rPr>
        <w:tab/>
      </w:r>
    </w:p>
    <w:p w14:paraId="20389765" w14:textId="77777777" w:rsidR="0032634E" w:rsidRPr="00BC1543" w:rsidRDefault="0032634E" w:rsidP="00BC1543">
      <w:pPr>
        <w:pStyle w:val="aa"/>
        <w:ind w:left="480" w:firstLineChars="0" w:firstLine="0"/>
        <w:rPr>
          <w:sz w:val="21"/>
          <w:szCs w:val="21"/>
        </w:rPr>
      </w:pPr>
      <w:r w:rsidRPr="00BC1543">
        <w:rPr>
          <w:sz w:val="21"/>
          <w:szCs w:val="21"/>
        </w:rPr>
        <w:tab/>
        <w:t>while(1)</w:t>
      </w:r>
    </w:p>
    <w:p w14:paraId="3614B810" w14:textId="77777777" w:rsidR="0032634E" w:rsidRPr="00BC1543" w:rsidRDefault="0032634E" w:rsidP="00BC1543">
      <w:pPr>
        <w:pStyle w:val="aa"/>
        <w:ind w:left="480" w:firstLineChars="0" w:firstLine="0"/>
        <w:rPr>
          <w:sz w:val="21"/>
          <w:szCs w:val="21"/>
        </w:rPr>
      </w:pPr>
      <w:r w:rsidRPr="00BC1543">
        <w:rPr>
          <w:sz w:val="21"/>
          <w:szCs w:val="21"/>
        </w:rPr>
        <w:lastRenderedPageBreak/>
        <w:tab/>
        <w:t>{</w:t>
      </w:r>
    </w:p>
    <w:p w14:paraId="53E6046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3A43749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140&amp;&amp;mx&lt;=215&amp;&amp;my&gt;=140&amp;&amp;my&lt;=160&amp;&amp;buttons)</w:t>
      </w:r>
    </w:p>
    <w:p w14:paraId="48DC1C1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F2EA5C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putimage(120,120,buffer,COPY_PUT);</w:t>
      </w:r>
    </w:p>
    <w:p w14:paraId="7B99993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draw(1,flag2,flag3);</w:t>
      </w:r>
    </w:p>
    <w:p w14:paraId="4E9753A7" w14:textId="77777777" w:rsidR="0032634E" w:rsidRPr="00BC1543" w:rsidRDefault="0032634E" w:rsidP="00BC1543">
      <w:pPr>
        <w:pStyle w:val="aa"/>
        <w:ind w:left="480" w:firstLineChars="0" w:firstLine="0"/>
        <w:rPr>
          <w:sz w:val="21"/>
          <w:szCs w:val="21"/>
        </w:rPr>
      </w:pPr>
      <w:r w:rsidRPr="00BC1543">
        <w:rPr>
          <w:sz w:val="21"/>
          <w:szCs w:val="21"/>
        </w:rPr>
        <w:t xml:space="preserve">                rectangle(10,80,125,180);</w:t>
      </w:r>
    </w:p>
    <w:p w14:paraId="1E711FF0" w14:textId="77777777" w:rsidR="0032634E" w:rsidRPr="00BC1543" w:rsidRDefault="0032634E" w:rsidP="00BC1543">
      <w:pPr>
        <w:pStyle w:val="aa"/>
        <w:ind w:left="480" w:firstLineChars="0" w:firstLine="0"/>
        <w:rPr>
          <w:sz w:val="21"/>
          <w:szCs w:val="21"/>
        </w:rPr>
      </w:pPr>
      <w:r w:rsidRPr="00BC1543">
        <w:rPr>
          <w:sz w:val="21"/>
          <w:szCs w:val="21"/>
        </w:rPr>
        <w:t xml:space="preserve">                *p2=1;</w:t>
      </w:r>
    </w:p>
    <w:p w14:paraId="74E2EDBC" w14:textId="77777777" w:rsidR="0032634E" w:rsidRPr="00BC1543" w:rsidRDefault="0032634E" w:rsidP="00BC1543">
      <w:pPr>
        <w:pStyle w:val="aa"/>
        <w:ind w:left="480" w:firstLineChars="0" w:firstLine="0"/>
        <w:rPr>
          <w:sz w:val="21"/>
          <w:szCs w:val="21"/>
        </w:rPr>
      </w:pPr>
      <w:r w:rsidRPr="00BC1543">
        <w:rPr>
          <w:sz w:val="21"/>
          <w:szCs w:val="21"/>
        </w:rPr>
        <w:t xml:space="preserve">                flag3=1;</w:t>
      </w:r>
    </w:p>
    <w:p w14:paraId="40C7444D" w14:textId="77777777" w:rsidR="0032634E" w:rsidRPr="00BC1543" w:rsidRDefault="0032634E" w:rsidP="00BC1543">
      <w:pPr>
        <w:pStyle w:val="aa"/>
        <w:ind w:left="480" w:firstLineChars="0" w:firstLine="0"/>
        <w:rPr>
          <w:sz w:val="21"/>
          <w:szCs w:val="21"/>
        </w:rPr>
      </w:pPr>
    </w:p>
    <w:p w14:paraId="3794135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6B5DFF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4A5EFDB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3939667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mx&gt;=140&amp;&amp;mx&lt;=215&amp;&amp;my&gt;=260&amp;&amp;my&lt;=280&amp;&amp;buttons)</w:t>
      </w:r>
    </w:p>
    <w:p w14:paraId="6A1DF55E"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A5B122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strcmp(type,"B")==0||strcmp(type,"D")==0)</w:t>
      </w:r>
    </w:p>
    <w:p w14:paraId="32D5524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CC2CA1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putimage(120,120,buffer,COPY_PUT);</w:t>
      </w:r>
    </w:p>
    <w:p w14:paraId="17CF625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draw(1,flag2,flag3);</w:t>
      </w:r>
    </w:p>
    <w:p w14:paraId="09FD88B8" w14:textId="77777777" w:rsidR="0032634E" w:rsidRPr="00BC1543" w:rsidRDefault="0032634E" w:rsidP="00BC1543">
      <w:pPr>
        <w:pStyle w:val="aa"/>
        <w:ind w:left="480" w:firstLineChars="0" w:firstLine="0"/>
        <w:rPr>
          <w:sz w:val="21"/>
          <w:szCs w:val="21"/>
        </w:rPr>
      </w:pPr>
      <w:r w:rsidRPr="00BC1543">
        <w:rPr>
          <w:sz w:val="21"/>
          <w:szCs w:val="21"/>
        </w:rPr>
        <w:t xml:space="preserve">                rectangle(10,200,125,300);</w:t>
      </w:r>
    </w:p>
    <w:p w14:paraId="5E72A2C7" w14:textId="77777777" w:rsidR="0032634E" w:rsidRPr="00BC1543" w:rsidRDefault="0032634E" w:rsidP="00BC1543">
      <w:pPr>
        <w:pStyle w:val="aa"/>
        <w:ind w:left="480" w:firstLineChars="0" w:firstLine="0"/>
        <w:rPr>
          <w:sz w:val="21"/>
          <w:szCs w:val="21"/>
        </w:rPr>
      </w:pPr>
      <w:r w:rsidRPr="00BC1543">
        <w:rPr>
          <w:sz w:val="21"/>
          <w:szCs w:val="21"/>
        </w:rPr>
        <w:t xml:space="preserve">                *p2=2;</w:t>
      </w:r>
    </w:p>
    <w:p w14:paraId="6EDBA560" w14:textId="77777777" w:rsidR="0032634E" w:rsidRPr="00BC1543" w:rsidRDefault="0032634E" w:rsidP="00BC1543">
      <w:pPr>
        <w:pStyle w:val="aa"/>
        <w:ind w:left="480" w:firstLineChars="0" w:firstLine="0"/>
        <w:rPr>
          <w:sz w:val="21"/>
          <w:szCs w:val="21"/>
        </w:rPr>
      </w:pPr>
      <w:r w:rsidRPr="00BC1543">
        <w:rPr>
          <w:sz w:val="21"/>
          <w:szCs w:val="21"/>
        </w:rPr>
        <w:t xml:space="preserve">                flag3=2;</w:t>
      </w:r>
    </w:p>
    <w:p w14:paraId="7B64421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5048740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w:t>
      </w:r>
    </w:p>
    <w:p w14:paraId="0698EEC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40C991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flag3=0;</w:t>
      </w:r>
    </w:p>
    <w:p w14:paraId="6259D08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draw(1,flag2,flag3);</w:t>
      </w:r>
    </w:p>
    <w:p w14:paraId="2AA2E98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outtextxy(180,200,"you don't have this car");</w:t>
      </w:r>
    </w:p>
    <w:p w14:paraId="46E6736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1E62491"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4515829A" w14:textId="77777777" w:rsidR="0032634E" w:rsidRPr="00BC1543" w:rsidRDefault="0032634E" w:rsidP="00BC1543">
      <w:pPr>
        <w:pStyle w:val="aa"/>
        <w:ind w:left="480" w:firstLineChars="0" w:firstLine="0"/>
        <w:rPr>
          <w:sz w:val="21"/>
          <w:szCs w:val="21"/>
        </w:rPr>
      </w:pPr>
    </w:p>
    <w:p w14:paraId="6540231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mx&gt;=140&amp;&amp;mx&lt;=215&amp;&amp;my&gt;=380&amp;&amp;my&lt;=400&amp;&amp;buttons)</w:t>
      </w:r>
    </w:p>
    <w:p w14:paraId="688E03D6"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2B361F9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strcmp(type,"C")==0||strcmp(type,"D")==0)</w:t>
      </w:r>
    </w:p>
    <w:p w14:paraId="56664DC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2DC1A88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putimage(120,120,buffer,COPY_PUT);</w:t>
      </w:r>
    </w:p>
    <w:p w14:paraId="796BEEF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draw(1,flag2,flag3);</w:t>
      </w:r>
    </w:p>
    <w:p w14:paraId="3CBBF125" w14:textId="77777777" w:rsidR="0032634E" w:rsidRPr="00BC1543" w:rsidRDefault="0032634E" w:rsidP="00BC1543">
      <w:pPr>
        <w:pStyle w:val="aa"/>
        <w:ind w:left="480" w:firstLineChars="0" w:firstLine="0"/>
        <w:rPr>
          <w:sz w:val="21"/>
          <w:szCs w:val="21"/>
        </w:rPr>
      </w:pPr>
      <w:r w:rsidRPr="00BC1543">
        <w:rPr>
          <w:sz w:val="21"/>
          <w:szCs w:val="21"/>
        </w:rPr>
        <w:t xml:space="preserve">                rectangle(10,320,125,410);</w:t>
      </w:r>
    </w:p>
    <w:p w14:paraId="111EE9E4" w14:textId="77777777" w:rsidR="0032634E" w:rsidRPr="00BC1543" w:rsidRDefault="0032634E" w:rsidP="00BC1543">
      <w:pPr>
        <w:pStyle w:val="aa"/>
        <w:ind w:left="480" w:firstLineChars="0" w:firstLine="0"/>
        <w:rPr>
          <w:sz w:val="21"/>
          <w:szCs w:val="21"/>
        </w:rPr>
      </w:pPr>
      <w:r w:rsidRPr="00BC1543">
        <w:rPr>
          <w:sz w:val="21"/>
          <w:szCs w:val="21"/>
        </w:rPr>
        <w:t xml:space="preserve">                *p2=3;</w:t>
      </w:r>
    </w:p>
    <w:p w14:paraId="69FF944F" w14:textId="77777777" w:rsidR="0032634E" w:rsidRPr="00BC1543" w:rsidRDefault="0032634E" w:rsidP="00BC1543">
      <w:pPr>
        <w:pStyle w:val="aa"/>
        <w:ind w:left="480" w:firstLineChars="0" w:firstLine="0"/>
        <w:rPr>
          <w:sz w:val="21"/>
          <w:szCs w:val="21"/>
        </w:rPr>
      </w:pPr>
      <w:r w:rsidRPr="00BC1543">
        <w:rPr>
          <w:sz w:val="21"/>
          <w:szCs w:val="21"/>
        </w:rPr>
        <w:t xml:space="preserve">                flag3=3;</w:t>
      </w:r>
    </w:p>
    <w:p w14:paraId="0CE99BA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905204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w:t>
      </w:r>
    </w:p>
    <w:p w14:paraId="54B4DA2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921DC3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flag3=0;</w:t>
      </w:r>
    </w:p>
    <w:p w14:paraId="6309FFD9"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t xml:space="preserve">      </w:t>
      </w:r>
      <w:r w:rsidRPr="00BC1543">
        <w:rPr>
          <w:sz w:val="21"/>
          <w:szCs w:val="21"/>
        </w:rPr>
        <w:tab/>
        <w:t>draw(1,flag2,flag3);</w:t>
      </w:r>
    </w:p>
    <w:p w14:paraId="11A907D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outtextxy(180,200,"you don't have this car");</w:t>
      </w:r>
    </w:p>
    <w:p w14:paraId="1C9DAA8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67A4C3F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36FE5496" w14:textId="77777777" w:rsidR="0032634E" w:rsidRPr="00BC1543" w:rsidRDefault="0032634E" w:rsidP="00BC1543">
      <w:pPr>
        <w:pStyle w:val="aa"/>
        <w:ind w:left="480" w:firstLineChars="0" w:firstLine="0"/>
        <w:rPr>
          <w:sz w:val="21"/>
          <w:szCs w:val="21"/>
        </w:rPr>
      </w:pPr>
      <w:r w:rsidRPr="00BC1543">
        <w:rPr>
          <w:sz w:val="21"/>
          <w:szCs w:val="21"/>
        </w:rPr>
        <w:tab/>
        <w:t xml:space="preserve">    if(mx&gt;=480&amp;&amp;mx&lt;=640&amp;&amp;my&gt;=140&amp;&amp;my&lt;=180&amp;&amp;buttons)</w:t>
      </w:r>
    </w:p>
    <w:p w14:paraId="55FFDC60"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53B63F91"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r>
      <w:r w:rsidRPr="00BC1543">
        <w:rPr>
          <w:sz w:val="21"/>
          <w:szCs w:val="21"/>
        </w:rPr>
        <w:tab/>
        <w:t>draw(2,flag2,flag3);</w:t>
      </w:r>
    </w:p>
    <w:p w14:paraId="11B17EB6"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r>
      <w:r w:rsidRPr="00BC1543">
        <w:rPr>
          <w:sz w:val="21"/>
          <w:szCs w:val="21"/>
        </w:rPr>
        <w:tab/>
        <w:t>rectangle(470,120,640,200);</w:t>
      </w:r>
    </w:p>
    <w:p w14:paraId="6156C835"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r>
      <w:r w:rsidRPr="00BC1543">
        <w:rPr>
          <w:sz w:val="21"/>
          <w:szCs w:val="21"/>
        </w:rPr>
        <w:tab/>
        <w:t>*p3=1;</w:t>
      </w:r>
    </w:p>
    <w:p w14:paraId="594B8D04"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t>flag2=1;</w:t>
      </w:r>
    </w:p>
    <w:p w14:paraId="426DC4A5" w14:textId="77777777" w:rsidR="0032634E" w:rsidRPr="00BC1543" w:rsidRDefault="0032634E" w:rsidP="00BC1543">
      <w:pPr>
        <w:pStyle w:val="aa"/>
        <w:ind w:left="480" w:firstLineChars="0" w:firstLine="0"/>
        <w:rPr>
          <w:sz w:val="21"/>
          <w:szCs w:val="21"/>
        </w:rPr>
      </w:pPr>
    </w:p>
    <w:p w14:paraId="081DC0E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87DA139" w14:textId="77777777" w:rsidR="0032634E" w:rsidRPr="00BC1543" w:rsidRDefault="0032634E" w:rsidP="00BC1543">
      <w:pPr>
        <w:pStyle w:val="aa"/>
        <w:ind w:left="480" w:firstLineChars="0" w:firstLine="0"/>
        <w:rPr>
          <w:sz w:val="21"/>
          <w:szCs w:val="21"/>
        </w:rPr>
      </w:pPr>
      <w:r w:rsidRPr="00BC1543">
        <w:rPr>
          <w:sz w:val="21"/>
          <w:szCs w:val="21"/>
        </w:rPr>
        <w:tab/>
        <w:t xml:space="preserve">     if(mx&gt;=480&amp;&amp;mx&lt;=640&amp;&amp;my&gt;=280&amp;&amp;my&lt;=320&amp;&amp;buttons)</w:t>
      </w:r>
    </w:p>
    <w:p w14:paraId="069F02F8"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D418FEE"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r>
      <w:r w:rsidRPr="00BC1543">
        <w:rPr>
          <w:sz w:val="21"/>
          <w:szCs w:val="21"/>
        </w:rPr>
        <w:tab/>
        <w:t>draw(2,flag2,flag3);</w:t>
      </w:r>
    </w:p>
    <w:p w14:paraId="773B5AE6"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r>
      <w:r w:rsidRPr="00BC1543">
        <w:rPr>
          <w:sz w:val="21"/>
          <w:szCs w:val="21"/>
        </w:rPr>
        <w:tab/>
        <w:t xml:space="preserve">    rectangle(470,260,640,340);</w:t>
      </w:r>
    </w:p>
    <w:p w14:paraId="3B1B27A9" w14:textId="77777777" w:rsidR="0032634E" w:rsidRPr="00BC1543" w:rsidRDefault="0032634E" w:rsidP="00BC1543">
      <w:pPr>
        <w:pStyle w:val="aa"/>
        <w:ind w:left="480" w:firstLineChars="0" w:firstLine="0"/>
        <w:rPr>
          <w:sz w:val="21"/>
          <w:szCs w:val="21"/>
        </w:rPr>
      </w:pPr>
    </w:p>
    <w:p w14:paraId="1BCD4CD9"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t>*p3=2;</w:t>
      </w:r>
    </w:p>
    <w:p w14:paraId="2E09DB21"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t>flag2=2;</w:t>
      </w:r>
    </w:p>
    <w:p w14:paraId="4B28409A"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624335F3" w14:textId="77777777" w:rsidR="0032634E" w:rsidRPr="00BC1543" w:rsidRDefault="0032634E" w:rsidP="00BC1543">
      <w:pPr>
        <w:pStyle w:val="aa"/>
        <w:ind w:left="480" w:firstLineChars="0" w:firstLine="0"/>
        <w:rPr>
          <w:sz w:val="21"/>
          <w:szCs w:val="21"/>
        </w:rPr>
      </w:pPr>
      <w:r w:rsidRPr="00BC1543">
        <w:rPr>
          <w:sz w:val="21"/>
          <w:szCs w:val="21"/>
        </w:rPr>
        <w:tab/>
        <w:t xml:space="preserve">    if(mx&gt;=480&amp;&amp;mx&lt;=640&amp;&amp;my&gt;=400&amp;&amp;my&lt;=480&amp;&amp;buttons)</w:t>
      </w:r>
    </w:p>
    <w:p w14:paraId="47799B98"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F52FAC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flag2==0||flag3==0)</w:t>
      </w:r>
    </w:p>
    <w:p w14:paraId="4D6B4EA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28B4420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outtextxy(180,200,"you need to choose the type");</w:t>
      </w:r>
    </w:p>
    <w:p w14:paraId="265570E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36D8A1B6" w14:textId="77777777" w:rsidR="0032634E" w:rsidRPr="00BC1543" w:rsidRDefault="0032634E" w:rsidP="00BC1543">
      <w:pPr>
        <w:pStyle w:val="aa"/>
        <w:ind w:left="480" w:firstLineChars="0" w:firstLine="0"/>
        <w:rPr>
          <w:sz w:val="21"/>
          <w:szCs w:val="21"/>
        </w:rPr>
      </w:pPr>
      <w:r w:rsidRPr="00BC1543">
        <w:rPr>
          <w:sz w:val="21"/>
          <w:szCs w:val="21"/>
        </w:rPr>
        <w:tab/>
        <w:t xml:space="preserve">    </w:t>
      </w:r>
      <w:r w:rsidRPr="00BC1543">
        <w:rPr>
          <w:sz w:val="21"/>
          <w:szCs w:val="21"/>
        </w:rPr>
        <w:tab/>
        <w:t>else return 8;</w:t>
      </w:r>
    </w:p>
    <w:p w14:paraId="2FC0968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0A5AFFC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601417A3"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DDBC2F2" w14:textId="77777777" w:rsidR="0032634E" w:rsidRPr="00BC1543" w:rsidRDefault="0032634E" w:rsidP="00BC1543">
      <w:pPr>
        <w:pStyle w:val="aa"/>
        <w:ind w:left="480" w:firstLineChars="0" w:firstLine="0"/>
        <w:rPr>
          <w:sz w:val="21"/>
          <w:szCs w:val="21"/>
        </w:rPr>
      </w:pPr>
    </w:p>
    <w:p w14:paraId="72D2ABFB" w14:textId="77777777" w:rsidR="0032634E" w:rsidRPr="00BC1543" w:rsidRDefault="0032634E" w:rsidP="00BC1543">
      <w:pPr>
        <w:pStyle w:val="aa"/>
        <w:ind w:left="480" w:firstLineChars="0" w:firstLine="0"/>
        <w:rPr>
          <w:sz w:val="21"/>
          <w:szCs w:val="21"/>
        </w:rPr>
      </w:pPr>
    </w:p>
    <w:p w14:paraId="171CB5F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437CBED5" w14:textId="77777777" w:rsidR="0032634E" w:rsidRPr="00BC1543" w:rsidRDefault="0032634E" w:rsidP="00BC1543">
      <w:pPr>
        <w:pStyle w:val="aa"/>
        <w:ind w:left="480" w:firstLineChars="0" w:firstLine="0"/>
        <w:rPr>
          <w:sz w:val="21"/>
          <w:szCs w:val="21"/>
        </w:rPr>
      </w:pPr>
    </w:p>
    <w:p w14:paraId="23B1DAE1" w14:textId="77777777" w:rsidR="0032634E" w:rsidRPr="00BC1543" w:rsidRDefault="0032634E" w:rsidP="00BC1543">
      <w:pPr>
        <w:pStyle w:val="aa"/>
        <w:ind w:left="480" w:firstLineChars="0" w:firstLine="0"/>
        <w:rPr>
          <w:sz w:val="21"/>
          <w:szCs w:val="21"/>
        </w:rPr>
      </w:pPr>
      <w:r w:rsidRPr="00BC1543">
        <w:rPr>
          <w:sz w:val="21"/>
          <w:szCs w:val="21"/>
        </w:rPr>
        <w:t>}</w:t>
      </w:r>
    </w:p>
    <w:p w14:paraId="7926B9FC" w14:textId="77777777" w:rsidR="0032634E" w:rsidRPr="00BC1543" w:rsidRDefault="0032634E" w:rsidP="00BC1543">
      <w:pPr>
        <w:pStyle w:val="aa"/>
        <w:ind w:left="480" w:firstLineChars="0" w:firstLine="0"/>
        <w:rPr>
          <w:sz w:val="21"/>
          <w:szCs w:val="21"/>
        </w:rPr>
      </w:pPr>
      <w:r w:rsidRPr="00BC1543">
        <w:rPr>
          <w:sz w:val="21"/>
          <w:szCs w:val="21"/>
        </w:rPr>
        <w:t>/////////////////////////////////////////////////////////////////////</w:t>
      </w:r>
    </w:p>
    <w:p w14:paraId="5DB9E6FD" w14:textId="77777777" w:rsidR="0032634E" w:rsidRPr="00BC1543" w:rsidRDefault="0032634E" w:rsidP="00BC1543">
      <w:pPr>
        <w:pStyle w:val="aa"/>
        <w:ind w:left="480" w:firstLineChars="0" w:firstLine="0"/>
        <w:rPr>
          <w:sz w:val="21"/>
          <w:szCs w:val="21"/>
        </w:rPr>
      </w:pPr>
      <w:r w:rsidRPr="00BC1543">
        <w:rPr>
          <w:rFonts w:hint="eastAsia"/>
          <w:sz w:val="21"/>
          <w:szCs w:val="21"/>
        </w:rPr>
        <w:t>//draw</w:t>
      </w:r>
      <w:r w:rsidRPr="00BC1543">
        <w:rPr>
          <w:rFonts w:hint="eastAsia"/>
          <w:sz w:val="21"/>
          <w:szCs w:val="21"/>
        </w:rPr>
        <w:t>函数说明：</w:t>
      </w:r>
      <w:r w:rsidRPr="00BC1543">
        <w:rPr>
          <w:rFonts w:hint="eastAsia"/>
          <w:sz w:val="21"/>
          <w:szCs w:val="21"/>
        </w:rPr>
        <w:t xml:space="preserve">                                                   //</w:t>
      </w:r>
    </w:p>
    <w:p w14:paraId="3FDF6E39"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w:t>
      </w:r>
      <w:r w:rsidRPr="00BC1543">
        <w:rPr>
          <w:rFonts w:hint="eastAsia"/>
          <w:sz w:val="21"/>
          <w:szCs w:val="21"/>
        </w:rPr>
        <w:t>取值</w:t>
      </w:r>
      <w:r w:rsidRPr="00BC1543">
        <w:rPr>
          <w:rFonts w:hint="eastAsia"/>
          <w:sz w:val="21"/>
          <w:szCs w:val="21"/>
        </w:rPr>
        <w:t xml:space="preserve">     0           1                 2            3     //    </w:t>
      </w:r>
    </w:p>
    <w:p w14:paraId="79945346"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 xml:space="preserve">flag1     </w:t>
      </w:r>
      <w:r w:rsidRPr="00BC1543">
        <w:rPr>
          <w:rFonts w:hint="eastAsia"/>
          <w:sz w:val="21"/>
          <w:szCs w:val="21"/>
        </w:rPr>
        <w:t>无</w:t>
      </w:r>
      <w:r w:rsidRPr="00BC1543">
        <w:rPr>
          <w:rFonts w:hint="eastAsia"/>
          <w:sz w:val="21"/>
          <w:szCs w:val="21"/>
        </w:rPr>
        <w:t xml:space="preserve">    </w:t>
      </w:r>
      <w:r w:rsidRPr="00BC1543">
        <w:rPr>
          <w:rFonts w:hint="eastAsia"/>
          <w:sz w:val="21"/>
          <w:szCs w:val="21"/>
        </w:rPr>
        <w:t>选车时</w:t>
      </w:r>
      <w:r w:rsidRPr="00BC1543">
        <w:rPr>
          <w:rFonts w:hint="eastAsia"/>
          <w:sz w:val="21"/>
          <w:szCs w:val="21"/>
        </w:rPr>
        <w:t xml:space="preserve">flag1=1     </w:t>
      </w:r>
      <w:r w:rsidRPr="00BC1543">
        <w:rPr>
          <w:rFonts w:hint="eastAsia"/>
          <w:sz w:val="21"/>
          <w:szCs w:val="21"/>
        </w:rPr>
        <w:t>选档时</w:t>
      </w:r>
      <w:r w:rsidRPr="00BC1543">
        <w:rPr>
          <w:rFonts w:hint="eastAsia"/>
          <w:sz w:val="21"/>
          <w:szCs w:val="21"/>
        </w:rPr>
        <w:t xml:space="preserve">flag1=2      </w:t>
      </w:r>
      <w:r w:rsidRPr="00BC1543">
        <w:rPr>
          <w:rFonts w:hint="eastAsia"/>
          <w:sz w:val="21"/>
          <w:szCs w:val="21"/>
        </w:rPr>
        <w:t>无</w:t>
      </w:r>
      <w:r w:rsidRPr="00BC1543">
        <w:rPr>
          <w:rFonts w:hint="eastAsia"/>
          <w:sz w:val="21"/>
          <w:szCs w:val="21"/>
        </w:rPr>
        <w:t xml:space="preserve">    //</w:t>
      </w:r>
    </w:p>
    <w:p w14:paraId="4A4BAB13"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flag2   </w:t>
      </w:r>
      <w:r w:rsidRPr="00BC1543">
        <w:rPr>
          <w:rFonts w:hint="eastAsia"/>
          <w:sz w:val="21"/>
          <w:szCs w:val="21"/>
        </w:rPr>
        <w:t>未选挡</w:t>
      </w:r>
      <w:r w:rsidRPr="00BC1543">
        <w:rPr>
          <w:rFonts w:hint="eastAsia"/>
          <w:sz w:val="21"/>
          <w:szCs w:val="21"/>
        </w:rPr>
        <w:t xml:space="preserve">   </w:t>
      </w:r>
      <w:r w:rsidRPr="00BC1543">
        <w:rPr>
          <w:rFonts w:hint="eastAsia"/>
          <w:sz w:val="21"/>
          <w:szCs w:val="21"/>
        </w:rPr>
        <w:t>已选自动挡</w:t>
      </w:r>
      <w:r w:rsidRPr="00BC1543">
        <w:rPr>
          <w:rFonts w:hint="eastAsia"/>
          <w:sz w:val="21"/>
          <w:szCs w:val="21"/>
        </w:rPr>
        <w:t xml:space="preserve">       </w:t>
      </w:r>
      <w:r w:rsidRPr="00BC1543">
        <w:rPr>
          <w:rFonts w:hint="eastAsia"/>
          <w:sz w:val="21"/>
          <w:szCs w:val="21"/>
        </w:rPr>
        <w:t>已选手动挡</w:t>
      </w:r>
      <w:r w:rsidRPr="00BC1543">
        <w:rPr>
          <w:rFonts w:hint="eastAsia"/>
          <w:sz w:val="21"/>
          <w:szCs w:val="21"/>
        </w:rPr>
        <w:t xml:space="preserve">         </w:t>
      </w:r>
      <w:r w:rsidRPr="00BC1543">
        <w:rPr>
          <w:rFonts w:hint="eastAsia"/>
          <w:sz w:val="21"/>
          <w:szCs w:val="21"/>
        </w:rPr>
        <w:t>无</w:t>
      </w:r>
      <w:r w:rsidRPr="00BC1543">
        <w:rPr>
          <w:rFonts w:hint="eastAsia"/>
          <w:sz w:val="21"/>
          <w:szCs w:val="21"/>
        </w:rPr>
        <w:t xml:space="preserve">    //</w:t>
      </w:r>
    </w:p>
    <w:p w14:paraId="53EEE17A"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flag3   </w:t>
      </w:r>
      <w:r w:rsidRPr="00BC1543">
        <w:rPr>
          <w:rFonts w:hint="eastAsia"/>
          <w:sz w:val="21"/>
          <w:szCs w:val="21"/>
        </w:rPr>
        <w:t>未选车</w:t>
      </w:r>
      <w:r w:rsidRPr="00BC1543">
        <w:rPr>
          <w:rFonts w:hint="eastAsia"/>
          <w:sz w:val="21"/>
          <w:szCs w:val="21"/>
        </w:rPr>
        <w:t xml:space="preserve">   </w:t>
      </w:r>
      <w:r w:rsidRPr="00BC1543">
        <w:rPr>
          <w:rFonts w:hint="eastAsia"/>
          <w:sz w:val="21"/>
          <w:szCs w:val="21"/>
        </w:rPr>
        <w:t>已选</w:t>
      </w:r>
      <w:r w:rsidRPr="00BC1543">
        <w:rPr>
          <w:rFonts w:hint="eastAsia"/>
          <w:sz w:val="21"/>
          <w:szCs w:val="21"/>
        </w:rPr>
        <w:t>1</w:t>
      </w:r>
      <w:r w:rsidRPr="00BC1543">
        <w:rPr>
          <w:rFonts w:hint="eastAsia"/>
          <w:sz w:val="21"/>
          <w:szCs w:val="21"/>
        </w:rPr>
        <w:t>车</w:t>
      </w:r>
      <w:r w:rsidRPr="00BC1543">
        <w:rPr>
          <w:rFonts w:hint="eastAsia"/>
          <w:sz w:val="21"/>
          <w:szCs w:val="21"/>
        </w:rPr>
        <w:t xml:space="preserve">          </w:t>
      </w:r>
      <w:r w:rsidRPr="00BC1543">
        <w:rPr>
          <w:rFonts w:hint="eastAsia"/>
          <w:sz w:val="21"/>
          <w:szCs w:val="21"/>
        </w:rPr>
        <w:t>已选</w:t>
      </w:r>
      <w:r w:rsidRPr="00BC1543">
        <w:rPr>
          <w:rFonts w:hint="eastAsia"/>
          <w:sz w:val="21"/>
          <w:szCs w:val="21"/>
        </w:rPr>
        <w:t>2</w:t>
      </w:r>
      <w:r w:rsidRPr="00BC1543">
        <w:rPr>
          <w:rFonts w:hint="eastAsia"/>
          <w:sz w:val="21"/>
          <w:szCs w:val="21"/>
        </w:rPr>
        <w:t>车</w:t>
      </w:r>
      <w:r w:rsidRPr="00BC1543">
        <w:rPr>
          <w:rFonts w:hint="eastAsia"/>
          <w:sz w:val="21"/>
          <w:szCs w:val="21"/>
        </w:rPr>
        <w:t xml:space="preserve">          </w:t>
      </w:r>
      <w:r w:rsidRPr="00BC1543">
        <w:rPr>
          <w:rFonts w:hint="eastAsia"/>
          <w:sz w:val="21"/>
          <w:szCs w:val="21"/>
        </w:rPr>
        <w:t>已选</w:t>
      </w:r>
      <w:r w:rsidRPr="00BC1543">
        <w:rPr>
          <w:rFonts w:hint="eastAsia"/>
          <w:sz w:val="21"/>
          <w:szCs w:val="21"/>
        </w:rPr>
        <w:t>3</w:t>
      </w:r>
      <w:r w:rsidRPr="00BC1543">
        <w:rPr>
          <w:rFonts w:hint="eastAsia"/>
          <w:sz w:val="21"/>
          <w:szCs w:val="21"/>
        </w:rPr>
        <w:t>车</w:t>
      </w:r>
      <w:r w:rsidRPr="00BC1543">
        <w:rPr>
          <w:rFonts w:hint="eastAsia"/>
          <w:sz w:val="21"/>
          <w:szCs w:val="21"/>
        </w:rPr>
        <w:t xml:space="preserve"> //  </w:t>
      </w:r>
    </w:p>
    <w:p w14:paraId="0E4CDC8A" w14:textId="77777777" w:rsidR="0032634E" w:rsidRPr="00BC1543" w:rsidRDefault="0032634E" w:rsidP="00BC1543">
      <w:pPr>
        <w:pStyle w:val="aa"/>
        <w:ind w:left="480" w:firstLineChars="0" w:firstLine="0"/>
        <w:rPr>
          <w:sz w:val="21"/>
          <w:szCs w:val="21"/>
        </w:rPr>
      </w:pPr>
      <w:r w:rsidRPr="00BC1543">
        <w:rPr>
          <w:sz w:val="21"/>
          <w:szCs w:val="21"/>
        </w:rPr>
        <w:t>//                                                                 //</w:t>
      </w:r>
    </w:p>
    <w:p w14:paraId="35B55E18" w14:textId="77777777" w:rsidR="0032634E" w:rsidRPr="00BC1543" w:rsidRDefault="0032634E" w:rsidP="00BC1543">
      <w:pPr>
        <w:pStyle w:val="aa"/>
        <w:ind w:left="480" w:firstLineChars="0" w:firstLine="0"/>
        <w:rPr>
          <w:sz w:val="21"/>
          <w:szCs w:val="21"/>
        </w:rPr>
      </w:pPr>
      <w:r w:rsidRPr="00BC1543">
        <w:rPr>
          <w:sz w:val="21"/>
          <w:szCs w:val="21"/>
        </w:rPr>
        <w:t>//                                                                 //</w:t>
      </w:r>
    </w:p>
    <w:p w14:paraId="09E78EE5" w14:textId="77777777" w:rsidR="0032634E" w:rsidRPr="00BC1543" w:rsidRDefault="0032634E" w:rsidP="00BC1543">
      <w:pPr>
        <w:pStyle w:val="aa"/>
        <w:ind w:left="480" w:firstLineChars="0" w:firstLine="0"/>
        <w:rPr>
          <w:sz w:val="21"/>
          <w:szCs w:val="21"/>
        </w:rPr>
      </w:pPr>
      <w:r w:rsidRPr="00BC1543">
        <w:rPr>
          <w:sz w:val="21"/>
          <w:szCs w:val="21"/>
        </w:rPr>
        <w:t>/////////////////////////////////////////////////////////////////////</w:t>
      </w:r>
    </w:p>
    <w:p w14:paraId="1361A84F" w14:textId="77777777" w:rsidR="0032634E" w:rsidRPr="00BC1543" w:rsidRDefault="0032634E" w:rsidP="00BC1543">
      <w:pPr>
        <w:pStyle w:val="aa"/>
        <w:ind w:left="480" w:firstLineChars="0" w:firstLine="0"/>
        <w:rPr>
          <w:sz w:val="21"/>
          <w:szCs w:val="21"/>
        </w:rPr>
      </w:pPr>
      <w:r w:rsidRPr="00BC1543">
        <w:rPr>
          <w:sz w:val="21"/>
          <w:szCs w:val="21"/>
        </w:rPr>
        <w:lastRenderedPageBreak/>
        <w:t>void draw(int flag1, int flag2,int flag3)</w:t>
      </w:r>
    </w:p>
    <w:p w14:paraId="24828C42" w14:textId="77777777" w:rsidR="0032634E" w:rsidRPr="00BC1543" w:rsidRDefault="0032634E" w:rsidP="00BC1543">
      <w:pPr>
        <w:pStyle w:val="aa"/>
        <w:ind w:left="480" w:firstLineChars="0" w:firstLine="0"/>
        <w:rPr>
          <w:sz w:val="21"/>
          <w:szCs w:val="21"/>
        </w:rPr>
      </w:pPr>
      <w:r w:rsidRPr="00BC1543">
        <w:rPr>
          <w:sz w:val="21"/>
          <w:szCs w:val="21"/>
        </w:rPr>
        <w:t>{</w:t>
      </w:r>
    </w:p>
    <w:p w14:paraId="3F4B843D" w14:textId="77777777" w:rsidR="0032634E" w:rsidRPr="00BC1543" w:rsidRDefault="0032634E" w:rsidP="00BC1543">
      <w:pPr>
        <w:pStyle w:val="aa"/>
        <w:ind w:left="480" w:firstLineChars="0" w:firstLine="0"/>
        <w:rPr>
          <w:sz w:val="21"/>
          <w:szCs w:val="21"/>
        </w:rPr>
      </w:pPr>
      <w:r w:rsidRPr="00BC1543">
        <w:rPr>
          <w:sz w:val="21"/>
          <w:szCs w:val="21"/>
        </w:rPr>
        <w:tab/>
      </w:r>
    </w:p>
    <w:p w14:paraId="4F1CDDD8" w14:textId="77777777" w:rsidR="0032634E" w:rsidRPr="00BC1543" w:rsidRDefault="0032634E" w:rsidP="00BC1543">
      <w:pPr>
        <w:pStyle w:val="aa"/>
        <w:ind w:left="480" w:firstLineChars="0" w:firstLine="0"/>
        <w:rPr>
          <w:sz w:val="21"/>
          <w:szCs w:val="21"/>
        </w:rPr>
      </w:pPr>
    </w:p>
    <w:p w14:paraId="21777E76" w14:textId="77777777" w:rsidR="0032634E" w:rsidRPr="00BC1543" w:rsidRDefault="0032634E" w:rsidP="00BC1543">
      <w:pPr>
        <w:pStyle w:val="aa"/>
        <w:ind w:left="480" w:firstLineChars="0" w:firstLine="0"/>
        <w:rPr>
          <w:sz w:val="21"/>
          <w:szCs w:val="21"/>
        </w:rPr>
      </w:pPr>
      <w:r w:rsidRPr="00BC1543">
        <w:rPr>
          <w:sz w:val="21"/>
          <w:szCs w:val="21"/>
        </w:rPr>
        <w:t xml:space="preserve">    if(flag1==1)</w:t>
      </w:r>
    </w:p>
    <w:p w14:paraId="003B4A4A"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D9DAF0D"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if(flag2==0)</w:t>
      </w:r>
    </w:p>
    <w:p w14:paraId="25519271"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456BBF8F" w14:textId="77777777" w:rsidR="0032634E" w:rsidRPr="00BC1543" w:rsidRDefault="0032634E" w:rsidP="00BC1543">
      <w:pPr>
        <w:pStyle w:val="aa"/>
        <w:ind w:left="480" w:firstLineChars="0" w:firstLine="0"/>
        <w:rPr>
          <w:sz w:val="21"/>
          <w:szCs w:val="21"/>
        </w:rPr>
      </w:pPr>
      <w:r w:rsidRPr="00BC1543">
        <w:rPr>
          <w:sz w:val="21"/>
          <w:szCs w:val="21"/>
        </w:rPr>
        <w:t xml:space="preserve">    drawback();</w:t>
      </w:r>
    </w:p>
    <w:p w14:paraId="51A0A7DE"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1B54BE1A"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else if(flag2==1)</w:t>
      </w:r>
    </w:p>
    <w:p w14:paraId="1D0DA5BE"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2F9C29A4" w14:textId="77777777" w:rsidR="0032634E" w:rsidRPr="00BC1543" w:rsidRDefault="0032634E" w:rsidP="00BC1543">
      <w:pPr>
        <w:pStyle w:val="aa"/>
        <w:ind w:left="480" w:firstLineChars="0" w:firstLine="0"/>
        <w:rPr>
          <w:sz w:val="21"/>
          <w:szCs w:val="21"/>
        </w:rPr>
      </w:pPr>
      <w:r w:rsidRPr="00BC1543">
        <w:rPr>
          <w:sz w:val="21"/>
          <w:szCs w:val="21"/>
        </w:rPr>
        <w:t xml:space="preserve">    drawback();</w:t>
      </w:r>
    </w:p>
    <w:p w14:paraId="14F63439" w14:textId="77777777" w:rsidR="0032634E" w:rsidRPr="00BC1543" w:rsidRDefault="0032634E" w:rsidP="00BC1543">
      <w:pPr>
        <w:pStyle w:val="aa"/>
        <w:ind w:left="480" w:firstLineChars="0" w:firstLine="0"/>
        <w:rPr>
          <w:sz w:val="21"/>
          <w:szCs w:val="21"/>
        </w:rPr>
      </w:pPr>
      <w:r w:rsidRPr="00BC1543">
        <w:rPr>
          <w:sz w:val="21"/>
          <w:szCs w:val="21"/>
        </w:rPr>
        <w:t xml:space="preserve">    rectangle(470,120,640,200);</w:t>
      </w:r>
    </w:p>
    <w:p w14:paraId="443E38A9"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22108FF3"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 xml:space="preserve">else </w:t>
      </w:r>
    </w:p>
    <w:p w14:paraId="706F2DF9"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w:t>
      </w:r>
    </w:p>
    <w:p w14:paraId="74439B58"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drawback();</w:t>
      </w:r>
    </w:p>
    <w:p w14:paraId="60AB82C4" w14:textId="77777777" w:rsidR="0032634E" w:rsidRPr="00BC1543" w:rsidRDefault="0032634E" w:rsidP="00BC1543">
      <w:pPr>
        <w:pStyle w:val="aa"/>
        <w:ind w:left="480" w:firstLineChars="0" w:firstLine="0"/>
        <w:rPr>
          <w:sz w:val="21"/>
          <w:szCs w:val="21"/>
        </w:rPr>
      </w:pPr>
      <w:r w:rsidRPr="00BC1543">
        <w:rPr>
          <w:sz w:val="21"/>
          <w:szCs w:val="21"/>
        </w:rPr>
        <w:t xml:space="preserve">    rectangle(470,260,640,340);</w:t>
      </w:r>
    </w:p>
    <w:p w14:paraId="2EC48686"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w:t>
      </w:r>
    </w:p>
    <w:p w14:paraId="44699D0B"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22BA8B16" w14:textId="77777777" w:rsidR="0032634E" w:rsidRPr="00BC1543" w:rsidRDefault="0032634E" w:rsidP="00BC1543">
      <w:pPr>
        <w:pStyle w:val="aa"/>
        <w:ind w:left="480" w:firstLineChars="0" w:firstLine="0"/>
        <w:rPr>
          <w:sz w:val="21"/>
          <w:szCs w:val="21"/>
        </w:rPr>
      </w:pPr>
    </w:p>
    <w:p w14:paraId="69768788" w14:textId="77777777" w:rsidR="0032634E" w:rsidRPr="00BC1543" w:rsidRDefault="0032634E" w:rsidP="00BC1543">
      <w:pPr>
        <w:pStyle w:val="aa"/>
        <w:ind w:left="480" w:firstLineChars="0" w:firstLine="0"/>
        <w:rPr>
          <w:sz w:val="21"/>
          <w:szCs w:val="21"/>
        </w:rPr>
      </w:pPr>
      <w:r w:rsidRPr="00BC1543">
        <w:rPr>
          <w:sz w:val="21"/>
          <w:szCs w:val="21"/>
        </w:rPr>
        <w:t xml:space="preserve">    else if(flag1=2)</w:t>
      </w:r>
    </w:p>
    <w:p w14:paraId="033A639F"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20C7DDC"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if(flag3==0)</w:t>
      </w:r>
    </w:p>
    <w:p w14:paraId="64455C7B"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53F9B951" w14:textId="77777777" w:rsidR="0032634E" w:rsidRPr="00BC1543" w:rsidRDefault="0032634E" w:rsidP="00BC1543">
      <w:pPr>
        <w:pStyle w:val="aa"/>
        <w:ind w:left="480" w:firstLineChars="0" w:firstLine="0"/>
        <w:rPr>
          <w:sz w:val="21"/>
          <w:szCs w:val="21"/>
        </w:rPr>
      </w:pPr>
      <w:r w:rsidRPr="00BC1543">
        <w:rPr>
          <w:sz w:val="21"/>
          <w:szCs w:val="21"/>
        </w:rPr>
        <w:t xml:space="preserve">    drawback();</w:t>
      </w:r>
    </w:p>
    <w:p w14:paraId="2E474213"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t>
      </w:r>
    </w:p>
    <w:p w14:paraId="7EBEB115"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else if(flag3==1)</w:t>
      </w:r>
    </w:p>
    <w:p w14:paraId="749C7F31"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w:t>
      </w:r>
    </w:p>
    <w:p w14:paraId="32C871B7" w14:textId="77777777" w:rsidR="0032634E" w:rsidRPr="00BC1543" w:rsidRDefault="0032634E" w:rsidP="00BC1543">
      <w:pPr>
        <w:pStyle w:val="aa"/>
        <w:ind w:left="480" w:firstLineChars="0" w:firstLine="0"/>
        <w:rPr>
          <w:sz w:val="21"/>
          <w:szCs w:val="21"/>
        </w:rPr>
      </w:pPr>
      <w:r w:rsidRPr="00BC1543">
        <w:rPr>
          <w:sz w:val="21"/>
          <w:szCs w:val="21"/>
        </w:rPr>
        <w:t xml:space="preserve">    drawback();</w:t>
      </w:r>
    </w:p>
    <w:p w14:paraId="4EBF3725" w14:textId="77777777" w:rsidR="0032634E" w:rsidRPr="00BC1543" w:rsidRDefault="0032634E" w:rsidP="00BC1543">
      <w:pPr>
        <w:pStyle w:val="aa"/>
        <w:ind w:left="480" w:firstLineChars="0" w:firstLine="0"/>
        <w:rPr>
          <w:sz w:val="21"/>
          <w:szCs w:val="21"/>
        </w:rPr>
      </w:pPr>
      <w:r w:rsidRPr="00BC1543">
        <w:rPr>
          <w:sz w:val="21"/>
          <w:szCs w:val="21"/>
        </w:rPr>
        <w:t xml:space="preserve">    rectangle(10,80,125,180);</w:t>
      </w:r>
    </w:p>
    <w:p w14:paraId="18B37317"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w:t>
      </w:r>
    </w:p>
    <w:p w14:paraId="3752FB5E"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t>else if(flag3==2)</w:t>
      </w:r>
    </w:p>
    <w:p w14:paraId="05821FF7"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t>{</w:t>
      </w:r>
    </w:p>
    <w:p w14:paraId="6C10FFE6"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t>drawback();</w:t>
      </w:r>
    </w:p>
    <w:p w14:paraId="63360B18" w14:textId="77777777" w:rsidR="0032634E" w:rsidRPr="00BC1543" w:rsidRDefault="0032634E" w:rsidP="00BC1543">
      <w:pPr>
        <w:pStyle w:val="aa"/>
        <w:ind w:left="480" w:firstLineChars="0" w:firstLine="0"/>
        <w:rPr>
          <w:sz w:val="21"/>
          <w:szCs w:val="21"/>
        </w:rPr>
      </w:pPr>
      <w:r w:rsidRPr="00BC1543">
        <w:rPr>
          <w:sz w:val="21"/>
          <w:szCs w:val="21"/>
        </w:rPr>
        <w:t xml:space="preserve">    rectangle(10,200,125,300);</w:t>
      </w:r>
    </w:p>
    <w:p w14:paraId="2B549154" w14:textId="77777777" w:rsidR="0032634E" w:rsidRPr="00BC1543" w:rsidRDefault="0032634E" w:rsidP="00BC1543">
      <w:pPr>
        <w:pStyle w:val="aa"/>
        <w:ind w:left="480" w:firstLineChars="0" w:firstLine="0"/>
        <w:rPr>
          <w:sz w:val="21"/>
          <w:szCs w:val="21"/>
        </w:rPr>
      </w:pPr>
    </w:p>
    <w:p w14:paraId="665815C9"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t>}</w:t>
      </w:r>
    </w:p>
    <w:p w14:paraId="5C48AACA"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r>
      <w:r w:rsidRPr="00BC1543">
        <w:rPr>
          <w:sz w:val="21"/>
          <w:szCs w:val="21"/>
        </w:rPr>
        <w:tab/>
        <w:t>else</w:t>
      </w:r>
    </w:p>
    <w:p w14:paraId="6ACD015D"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r>
      <w:r w:rsidRPr="00BC1543">
        <w:rPr>
          <w:sz w:val="21"/>
          <w:szCs w:val="21"/>
        </w:rPr>
        <w:tab/>
        <w:t>{</w:t>
      </w:r>
    </w:p>
    <w:p w14:paraId="55BA41E6"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r>
      <w:r w:rsidRPr="00BC1543">
        <w:rPr>
          <w:sz w:val="21"/>
          <w:szCs w:val="21"/>
        </w:rPr>
        <w:tab/>
      </w:r>
      <w:r w:rsidRPr="00BC1543">
        <w:rPr>
          <w:sz w:val="21"/>
          <w:szCs w:val="21"/>
        </w:rPr>
        <w:tab/>
        <w:t>drawback();</w:t>
      </w:r>
    </w:p>
    <w:p w14:paraId="657EEACC" w14:textId="77777777" w:rsidR="0032634E" w:rsidRPr="00BC1543" w:rsidRDefault="0032634E" w:rsidP="00BC1543">
      <w:pPr>
        <w:pStyle w:val="aa"/>
        <w:ind w:left="480" w:firstLineChars="0" w:firstLine="0"/>
        <w:rPr>
          <w:sz w:val="21"/>
          <w:szCs w:val="21"/>
        </w:rPr>
      </w:pPr>
      <w:r w:rsidRPr="00BC1543">
        <w:rPr>
          <w:sz w:val="21"/>
          <w:szCs w:val="21"/>
        </w:rPr>
        <w:t xml:space="preserve">    rectangle(10,320,125,410);</w:t>
      </w:r>
    </w:p>
    <w:p w14:paraId="51027092"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r w:rsidRPr="00BC1543">
        <w:rPr>
          <w:sz w:val="21"/>
          <w:szCs w:val="21"/>
        </w:rPr>
        <w:tab/>
      </w:r>
      <w:r w:rsidRPr="00BC1543">
        <w:rPr>
          <w:sz w:val="21"/>
          <w:szCs w:val="21"/>
        </w:rPr>
        <w:tab/>
        <w:t>}</w:t>
      </w:r>
    </w:p>
    <w:p w14:paraId="65A5706C" w14:textId="77777777" w:rsidR="0032634E" w:rsidRPr="00BC1543" w:rsidRDefault="0032634E" w:rsidP="00BC1543">
      <w:pPr>
        <w:pStyle w:val="aa"/>
        <w:ind w:left="480" w:firstLineChars="0" w:firstLine="0"/>
        <w:rPr>
          <w:sz w:val="21"/>
          <w:szCs w:val="21"/>
        </w:rPr>
      </w:pPr>
      <w:r w:rsidRPr="00BC1543">
        <w:rPr>
          <w:sz w:val="21"/>
          <w:szCs w:val="21"/>
        </w:rPr>
        <w:lastRenderedPageBreak/>
        <w:t xml:space="preserve">    </w:t>
      </w:r>
      <w:r w:rsidRPr="00BC1543">
        <w:rPr>
          <w:sz w:val="21"/>
          <w:szCs w:val="21"/>
        </w:rPr>
        <w:tab/>
      </w:r>
      <w:r w:rsidRPr="00BC1543">
        <w:rPr>
          <w:sz w:val="21"/>
          <w:szCs w:val="21"/>
        </w:rPr>
        <w:tab/>
      </w:r>
      <w:r w:rsidRPr="00BC1543">
        <w:rPr>
          <w:sz w:val="21"/>
          <w:szCs w:val="21"/>
        </w:rPr>
        <w:tab/>
      </w:r>
    </w:p>
    <w:p w14:paraId="16D6C1D8"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r w:rsidRPr="00BC1543">
        <w:rPr>
          <w:sz w:val="21"/>
          <w:szCs w:val="21"/>
        </w:rPr>
        <w:tab/>
      </w:r>
    </w:p>
    <w:p w14:paraId="47D73071"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r>
    </w:p>
    <w:p w14:paraId="256A4900"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97F58B1" w14:textId="77777777" w:rsidR="0032634E" w:rsidRPr="00BC1543" w:rsidRDefault="0032634E" w:rsidP="00BC1543">
      <w:pPr>
        <w:pStyle w:val="aa"/>
        <w:ind w:left="480" w:firstLineChars="0" w:firstLine="0"/>
        <w:rPr>
          <w:sz w:val="21"/>
          <w:szCs w:val="21"/>
        </w:rPr>
      </w:pPr>
      <w:r w:rsidRPr="00BC1543">
        <w:rPr>
          <w:sz w:val="21"/>
          <w:szCs w:val="21"/>
        </w:rPr>
        <w:t>}</w:t>
      </w:r>
    </w:p>
    <w:p w14:paraId="257A7A62" w14:textId="77777777" w:rsidR="0032634E" w:rsidRPr="00BC1543" w:rsidRDefault="0032634E" w:rsidP="00BC1543">
      <w:pPr>
        <w:pStyle w:val="aa"/>
        <w:ind w:left="480" w:firstLineChars="0" w:firstLine="0"/>
        <w:rPr>
          <w:sz w:val="21"/>
          <w:szCs w:val="21"/>
        </w:rPr>
      </w:pPr>
      <w:r w:rsidRPr="00BC1543">
        <w:rPr>
          <w:sz w:val="21"/>
          <w:szCs w:val="21"/>
        </w:rPr>
        <w:t>////////////////////////////////////////</w:t>
      </w:r>
    </w:p>
    <w:p w14:paraId="66B5D3A5"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函数</w:t>
      </w:r>
      <w:r w:rsidRPr="00BC1543">
        <w:rPr>
          <w:rFonts w:hint="eastAsia"/>
          <w:sz w:val="21"/>
          <w:szCs w:val="21"/>
        </w:rPr>
        <w:t>drawback</w:t>
      </w:r>
      <w:r w:rsidRPr="00BC1543">
        <w:rPr>
          <w:rFonts w:hint="eastAsia"/>
          <w:sz w:val="21"/>
          <w:szCs w:val="21"/>
        </w:rPr>
        <w:t>：画出基础界面（包括车）</w:t>
      </w:r>
    </w:p>
    <w:p w14:paraId="68855D2C" w14:textId="77777777" w:rsidR="0032634E" w:rsidRPr="00BC1543" w:rsidRDefault="0032634E" w:rsidP="00BC1543">
      <w:pPr>
        <w:pStyle w:val="aa"/>
        <w:ind w:left="480" w:firstLineChars="0" w:firstLine="0"/>
        <w:rPr>
          <w:sz w:val="21"/>
          <w:szCs w:val="21"/>
        </w:rPr>
      </w:pPr>
      <w:r w:rsidRPr="00BC1543">
        <w:rPr>
          <w:sz w:val="21"/>
          <w:szCs w:val="21"/>
        </w:rPr>
        <w:t>////////////////////////////////////</w:t>
      </w:r>
    </w:p>
    <w:p w14:paraId="5F5440F7" w14:textId="77777777" w:rsidR="0032634E" w:rsidRPr="00BC1543" w:rsidRDefault="0032634E" w:rsidP="00BC1543">
      <w:pPr>
        <w:pStyle w:val="aa"/>
        <w:ind w:left="480" w:firstLineChars="0" w:firstLine="0"/>
        <w:rPr>
          <w:sz w:val="21"/>
          <w:szCs w:val="21"/>
        </w:rPr>
      </w:pPr>
      <w:r w:rsidRPr="00BC1543">
        <w:rPr>
          <w:sz w:val="21"/>
          <w:szCs w:val="21"/>
        </w:rPr>
        <w:t>void drawback()</w:t>
      </w:r>
    </w:p>
    <w:p w14:paraId="3E4D37B8" w14:textId="77777777" w:rsidR="0032634E" w:rsidRPr="00BC1543" w:rsidRDefault="0032634E" w:rsidP="00BC1543">
      <w:pPr>
        <w:pStyle w:val="aa"/>
        <w:ind w:left="480" w:firstLineChars="0" w:firstLine="0"/>
        <w:rPr>
          <w:sz w:val="21"/>
          <w:szCs w:val="21"/>
        </w:rPr>
      </w:pPr>
      <w:r w:rsidRPr="00BC1543">
        <w:rPr>
          <w:sz w:val="21"/>
          <w:szCs w:val="21"/>
        </w:rPr>
        <w:t>{</w:t>
      </w:r>
    </w:p>
    <w:p w14:paraId="335F6E94" w14:textId="77777777" w:rsidR="0032634E" w:rsidRPr="00BC1543" w:rsidRDefault="0032634E" w:rsidP="00BC1543">
      <w:pPr>
        <w:pStyle w:val="aa"/>
        <w:ind w:left="480" w:firstLineChars="0" w:firstLine="0"/>
        <w:rPr>
          <w:sz w:val="21"/>
          <w:szCs w:val="21"/>
        </w:rPr>
      </w:pPr>
      <w:r w:rsidRPr="00BC1543">
        <w:rPr>
          <w:sz w:val="21"/>
          <w:szCs w:val="21"/>
        </w:rPr>
        <w:tab/>
        <w:t>int a1[]={15,140,15,130,25,120,50,120,70,100,100,100,120,120,120,140,15,140};</w:t>
      </w:r>
    </w:p>
    <w:p w14:paraId="6F21EA58" w14:textId="77777777" w:rsidR="0032634E" w:rsidRPr="00BC1543" w:rsidRDefault="0032634E" w:rsidP="00BC1543">
      <w:pPr>
        <w:pStyle w:val="aa"/>
        <w:ind w:left="480" w:firstLineChars="0" w:firstLine="0"/>
        <w:rPr>
          <w:sz w:val="21"/>
          <w:szCs w:val="21"/>
        </w:rPr>
      </w:pPr>
      <w:r w:rsidRPr="00BC1543">
        <w:rPr>
          <w:sz w:val="21"/>
          <w:szCs w:val="21"/>
        </w:rPr>
        <w:tab/>
        <w:t>int a2[]={15,260,15,250,25,240,50,240,70,220,100,220,120,240,120,260,15,260};</w:t>
      </w:r>
    </w:p>
    <w:p w14:paraId="03283639" w14:textId="77777777" w:rsidR="0032634E" w:rsidRPr="00BC1543" w:rsidRDefault="0032634E" w:rsidP="00BC1543">
      <w:pPr>
        <w:pStyle w:val="aa"/>
        <w:ind w:left="480" w:firstLineChars="0" w:firstLine="0"/>
        <w:rPr>
          <w:sz w:val="21"/>
          <w:szCs w:val="21"/>
        </w:rPr>
      </w:pPr>
      <w:r w:rsidRPr="00BC1543">
        <w:rPr>
          <w:sz w:val="21"/>
          <w:szCs w:val="21"/>
        </w:rPr>
        <w:tab/>
        <w:t>int a3[]={15,380,15,370,25,360,50,360,70,340,100,340,120,360,120,380,15,380};</w:t>
      </w:r>
    </w:p>
    <w:p w14:paraId="38B4CCC0" w14:textId="77777777" w:rsidR="0032634E" w:rsidRPr="00BC1543" w:rsidRDefault="0032634E" w:rsidP="00BC1543">
      <w:pPr>
        <w:pStyle w:val="aa"/>
        <w:ind w:left="480" w:firstLineChars="0" w:firstLine="0"/>
        <w:rPr>
          <w:sz w:val="21"/>
          <w:szCs w:val="21"/>
        </w:rPr>
      </w:pPr>
      <w:r w:rsidRPr="00BC1543">
        <w:rPr>
          <w:sz w:val="21"/>
          <w:szCs w:val="21"/>
        </w:rPr>
        <w:tab/>
        <w:t>cleardevice();</w:t>
      </w:r>
    </w:p>
    <w:p w14:paraId="0B1FA365" w14:textId="77777777" w:rsidR="0032634E" w:rsidRPr="00BC1543" w:rsidRDefault="0032634E" w:rsidP="00BC1543">
      <w:pPr>
        <w:pStyle w:val="aa"/>
        <w:ind w:left="480" w:firstLineChars="0" w:firstLine="0"/>
        <w:rPr>
          <w:sz w:val="21"/>
          <w:szCs w:val="21"/>
        </w:rPr>
      </w:pPr>
      <w:r w:rsidRPr="00BC1543">
        <w:rPr>
          <w:sz w:val="21"/>
          <w:szCs w:val="21"/>
        </w:rPr>
        <w:t>//////////////////////</w:t>
      </w:r>
    </w:p>
    <w:p w14:paraId="57CC024D"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背景框和文字信息</w:t>
      </w:r>
    </w:p>
    <w:p w14:paraId="48812F0C" w14:textId="77777777" w:rsidR="0032634E" w:rsidRPr="00BC1543" w:rsidRDefault="0032634E" w:rsidP="00BC1543">
      <w:pPr>
        <w:pStyle w:val="aa"/>
        <w:ind w:left="480" w:firstLineChars="0" w:firstLine="0"/>
        <w:rPr>
          <w:sz w:val="21"/>
          <w:szCs w:val="21"/>
        </w:rPr>
      </w:pPr>
      <w:r w:rsidRPr="00BC1543">
        <w:rPr>
          <w:sz w:val="21"/>
          <w:szCs w:val="21"/>
        </w:rPr>
        <w:t xml:space="preserve"> setcolor(BLUE);</w:t>
      </w:r>
    </w:p>
    <w:p w14:paraId="1EF6A87E" w14:textId="77777777" w:rsidR="0032634E" w:rsidRPr="00BC1543" w:rsidRDefault="0032634E" w:rsidP="00BC1543">
      <w:pPr>
        <w:pStyle w:val="aa"/>
        <w:ind w:left="480" w:firstLineChars="0" w:firstLine="0"/>
        <w:rPr>
          <w:sz w:val="21"/>
          <w:szCs w:val="21"/>
        </w:rPr>
      </w:pPr>
      <w:r w:rsidRPr="00BC1543">
        <w:rPr>
          <w:sz w:val="21"/>
          <w:szCs w:val="21"/>
        </w:rPr>
        <w:t xml:space="preserve"> setbkcolor(CYAN);</w:t>
      </w:r>
    </w:p>
    <w:p w14:paraId="77AAA809" w14:textId="77777777" w:rsidR="0032634E" w:rsidRPr="00BC1543" w:rsidRDefault="0032634E" w:rsidP="00BC1543">
      <w:pPr>
        <w:pStyle w:val="aa"/>
        <w:ind w:left="480" w:firstLineChars="0" w:firstLine="0"/>
        <w:rPr>
          <w:sz w:val="21"/>
          <w:szCs w:val="21"/>
        </w:rPr>
      </w:pPr>
      <w:r w:rsidRPr="00BC1543">
        <w:rPr>
          <w:sz w:val="21"/>
          <w:szCs w:val="21"/>
        </w:rPr>
        <w:t xml:space="preserve"> setfillstyle(1,LIGHTGRAY);</w:t>
      </w:r>
    </w:p>
    <w:p w14:paraId="68FD5F4C" w14:textId="77777777" w:rsidR="0032634E" w:rsidRPr="00BC1543" w:rsidRDefault="0032634E" w:rsidP="00BC1543">
      <w:pPr>
        <w:pStyle w:val="aa"/>
        <w:ind w:left="480" w:firstLineChars="0" w:firstLine="0"/>
        <w:rPr>
          <w:sz w:val="21"/>
          <w:szCs w:val="21"/>
        </w:rPr>
      </w:pPr>
      <w:r w:rsidRPr="00BC1543">
        <w:rPr>
          <w:sz w:val="21"/>
          <w:szCs w:val="21"/>
        </w:rPr>
        <w:tab/>
        <w:t>settextstyle(SANS_SERIF_FONT  ,HORIZ_DIR,3);</w:t>
      </w:r>
    </w:p>
    <w:p w14:paraId="5B3DD487" w14:textId="77777777" w:rsidR="0032634E" w:rsidRPr="00BC1543" w:rsidRDefault="0032634E" w:rsidP="00BC1543">
      <w:pPr>
        <w:pStyle w:val="aa"/>
        <w:ind w:left="480" w:firstLineChars="0" w:firstLine="0"/>
        <w:rPr>
          <w:sz w:val="21"/>
          <w:szCs w:val="21"/>
        </w:rPr>
      </w:pPr>
      <w:r w:rsidRPr="00BC1543">
        <w:rPr>
          <w:sz w:val="21"/>
          <w:szCs w:val="21"/>
        </w:rPr>
        <w:tab/>
        <w:t>bar(140,140,215,160);</w:t>
      </w:r>
    </w:p>
    <w:p w14:paraId="6E0F2ACA" w14:textId="77777777" w:rsidR="0032634E" w:rsidRPr="00BC1543" w:rsidRDefault="0032634E" w:rsidP="00BC1543">
      <w:pPr>
        <w:pStyle w:val="aa"/>
        <w:ind w:left="480" w:firstLineChars="0" w:firstLine="0"/>
        <w:rPr>
          <w:sz w:val="21"/>
          <w:szCs w:val="21"/>
        </w:rPr>
      </w:pPr>
      <w:r w:rsidRPr="00BC1543">
        <w:rPr>
          <w:sz w:val="21"/>
          <w:szCs w:val="21"/>
        </w:rPr>
        <w:tab/>
        <w:t>bar(140,260,215,280);</w:t>
      </w:r>
    </w:p>
    <w:p w14:paraId="56E968DD" w14:textId="77777777" w:rsidR="0032634E" w:rsidRPr="00BC1543" w:rsidRDefault="0032634E" w:rsidP="00BC1543">
      <w:pPr>
        <w:pStyle w:val="aa"/>
        <w:ind w:left="480" w:firstLineChars="0" w:firstLine="0"/>
        <w:rPr>
          <w:sz w:val="21"/>
          <w:szCs w:val="21"/>
        </w:rPr>
      </w:pPr>
      <w:r w:rsidRPr="00BC1543">
        <w:rPr>
          <w:sz w:val="21"/>
          <w:szCs w:val="21"/>
        </w:rPr>
        <w:tab/>
        <w:t>bar(140,380,215,400);</w:t>
      </w:r>
    </w:p>
    <w:p w14:paraId="5368CC43" w14:textId="77777777" w:rsidR="0032634E" w:rsidRPr="00BC1543" w:rsidRDefault="0032634E" w:rsidP="00BC1543">
      <w:pPr>
        <w:pStyle w:val="aa"/>
        <w:ind w:left="480" w:firstLineChars="0" w:firstLine="0"/>
        <w:rPr>
          <w:sz w:val="21"/>
          <w:szCs w:val="21"/>
        </w:rPr>
      </w:pPr>
      <w:r w:rsidRPr="00BC1543">
        <w:rPr>
          <w:sz w:val="21"/>
          <w:szCs w:val="21"/>
        </w:rPr>
        <w:tab/>
        <w:t>bar(480,140,640,180);</w:t>
      </w:r>
    </w:p>
    <w:p w14:paraId="76710858" w14:textId="77777777" w:rsidR="0032634E" w:rsidRPr="00BC1543" w:rsidRDefault="0032634E" w:rsidP="00BC1543">
      <w:pPr>
        <w:pStyle w:val="aa"/>
        <w:ind w:left="480" w:firstLineChars="0" w:firstLine="0"/>
        <w:rPr>
          <w:sz w:val="21"/>
          <w:szCs w:val="21"/>
        </w:rPr>
      </w:pPr>
      <w:r w:rsidRPr="00BC1543">
        <w:rPr>
          <w:sz w:val="21"/>
          <w:szCs w:val="21"/>
        </w:rPr>
        <w:tab/>
        <w:t>bar(480,280,640,320);</w:t>
      </w:r>
    </w:p>
    <w:p w14:paraId="695A0849" w14:textId="77777777" w:rsidR="0032634E" w:rsidRPr="00BC1543" w:rsidRDefault="0032634E" w:rsidP="00BC1543">
      <w:pPr>
        <w:pStyle w:val="aa"/>
        <w:ind w:left="480" w:firstLineChars="0" w:firstLine="0"/>
        <w:rPr>
          <w:sz w:val="21"/>
          <w:szCs w:val="21"/>
        </w:rPr>
      </w:pPr>
      <w:r w:rsidRPr="00BC1543">
        <w:rPr>
          <w:sz w:val="21"/>
          <w:szCs w:val="21"/>
        </w:rPr>
        <w:tab/>
        <w:t>bar(480,400,640,480);</w:t>
      </w:r>
    </w:p>
    <w:p w14:paraId="3DFCBD26" w14:textId="77777777" w:rsidR="0032634E" w:rsidRPr="00BC1543" w:rsidRDefault="0032634E" w:rsidP="00BC1543">
      <w:pPr>
        <w:pStyle w:val="aa"/>
        <w:ind w:left="480" w:firstLineChars="0" w:firstLine="0"/>
        <w:rPr>
          <w:sz w:val="21"/>
          <w:szCs w:val="21"/>
        </w:rPr>
      </w:pPr>
      <w:r w:rsidRPr="00BC1543">
        <w:rPr>
          <w:sz w:val="21"/>
          <w:szCs w:val="21"/>
        </w:rPr>
        <w:tab/>
        <w:t>outtextxy(142,135,"choose");</w:t>
      </w:r>
    </w:p>
    <w:p w14:paraId="23F13279" w14:textId="77777777" w:rsidR="0032634E" w:rsidRPr="00BC1543" w:rsidRDefault="0032634E" w:rsidP="00BC1543">
      <w:pPr>
        <w:pStyle w:val="aa"/>
        <w:ind w:left="480" w:firstLineChars="0" w:firstLine="0"/>
        <w:rPr>
          <w:sz w:val="21"/>
          <w:szCs w:val="21"/>
        </w:rPr>
      </w:pPr>
      <w:r w:rsidRPr="00BC1543">
        <w:rPr>
          <w:sz w:val="21"/>
          <w:szCs w:val="21"/>
        </w:rPr>
        <w:tab/>
        <w:t>outtextxy(142,255,"choose");</w:t>
      </w:r>
    </w:p>
    <w:p w14:paraId="772A135C" w14:textId="77777777" w:rsidR="0032634E" w:rsidRPr="00BC1543" w:rsidRDefault="0032634E" w:rsidP="00BC1543">
      <w:pPr>
        <w:pStyle w:val="aa"/>
        <w:ind w:left="480" w:firstLineChars="0" w:firstLine="0"/>
        <w:rPr>
          <w:sz w:val="21"/>
          <w:szCs w:val="21"/>
        </w:rPr>
      </w:pPr>
      <w:r w:rsidRPr="00BC1543">
        <w:rPr>
          <w:sz w:val="21"/>
          <w:szCs w:val="21"/>
        </w:rPr>
        <w:tab/>
        <w:t>outtextxy(142,375,"choose");</w:t>
      </w:r>
    </w:p>
    <w:p w14:paraId="2435B499" w14:textId="77777777" w:rsidR="0032634E" w:rsidRPr="00BC1543" w:rsidRDefault="0032634E" w:rsidP="00BC1543">
      <w:pPr>
        <w:pStyle w:val="aa"/>
        <w:ind w:left="480" w:firstLineChars="0" w:firstLine="0"/>
        <w:rPr>
          <w:sz w:val="21"/>
          <w:szCs w:val="21"/>
        </w:rPr>
      </w:pPr>
      <w:r w:rsidRPr="00BC1543">
        <w:rPr>
          <w:sz w:val="21"/>
          <w:szCs w:val="21"/>
        </w:rPr>
        <w:tab/>
        <w:t>outtextxy(482,135,"automatic");</w:t>
      </w:r>
    </w:p>
    <w:p w14:paraId="3B5E14F1" w14:textId="77777777" w:rsidR="0032634E" w:rsidRPr="00BC1543" w:rsidRDefault="0032634E" w:rsidP="00BC1543">
      <w:pPr>
        <w:pStyle w:val="aa"/>
        <w:ind w:left="480" w:firstLineChars="0" w:firstLine="0"/>
        <w:rPr>
          <w:sz w:val="21"/>
          <w:szCs w:val="21"/>
        </w:rPr>
      </w:pPr>
      <w:r w:rsidRPr="00BC1543">
        <w:rPr>
          <w:sz w:val="21"/>
          <w:szCs w:val="21"/>
        </w:rPr>
        <w:tab/>
        <w:t>outtextxy(482,275,"manual");</w:t>
      </w:r>
    </w:p>
    <w:p w14:paraId="235646B5" w14:textId="77777777" w:rsidR="0032634E" w:rsidRPr="00BC1543" w:rsidRDefault="0032634E" w:rsidP="00BC1543">
      <w:pPr>
        <w:pStyle w:val="aa"/>
        <w:ind w:left="480" w:firstLineChars="0" w:firstLine="0"/>
        <w:rPr>
          <w:sz w:val="21"/>
          <w:szCs w:val="21"/>
        </w:rPr>
      </w:pPr>
      <w:r w:rsidRPr="00BC1543">
        <w:rPr>
          <w:sz w:val="21"/>
          <w:szCs w:val="21"/>
        </w:rPr>
        <w:tab/>
        <w:t>outtextxy(482,395,"start game");</w:t>
      </w:r>
    </w:p>
    <w:p w14:paraId="3FE34979" w14:textId="77777777" w:rsidR="0032634E" w:rsidRPr="00BC1543" w:rsidRDefault="0032634E" w:rsidP="00BC1543">
      <w:pPr>
        <w:pStyle w:val="aa"/>
        <w:ind w:left="480" w:firstLineChars="0" w:firstLine="0"/>
        <w:rPr>
          <w:sz w:val="21"/>
          <w:szCs w:val="21"/>
        </w:rPr>
      </w:pPr>
      <w:r w:rsidRPr="00BC1543">
        <w:rPr>
          <w:sz w:val="21"/>
          <w:szCs w:val="21"/>
        </w:rPr>
        <w:t>//////////////////////////////////////////</w:t>
      </w:r>
    </w:p>
    <w:p w14:paraId="0D8677E2"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红车</w:t>
      </w:r>
      <w:r w:rsidRPr="00BC1543">
        <w:rPr>
          <w:rFonts w:hint="eastAsia"/>
          <w:sz w:val="21"/>
          <w:szCs w:val="21"/>
        </w:rPr>
        <w:tab/>
      </w:r>
    </w:p>
    <w:p w14:paraId="7AB1D32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DARKGRAY);</w:t>
      </w:r>
    </w:p>
    <w:p w14:paraId="12FF100F" w14:textId="77777777" w:rsidR="0032634E" w:rsidRPr="00BC1543" w:rsidRDefault="0032634E" w:rsidP="00BC1543">
      <w:pPr>
        <w:pStyle w:val="aa"/>
        <w:ind w:left="480" w:firstLineChars="0" w:firstLine="0"/>
        <w:rPr>
          <w:sz w:val="21"/>
          <w:szCs w:val="21"/>
        </w:rPr>
      </w:pPr>
      <w:r w:rsidRPr="00BC1543">
        <w:rPr>
          <w:sz w:val="21"/>
          <w:szCs w:val="21"/>
        </w:rPr>
        <w:tab/>
        <w:t>drawpoly(9,a1);</w:t>
      </w:r>
    </w:p>
    <w:p w14:paraId="5E17D79B" w14:textId="77777777" w:rsidR="0032634E" w:rsidRPr="00BC1543" w:rsidRDefault="0032634E" w:rsidP="00BC1543">
      <w:pPr>
        <w:pStyle w:val="aa"/>
        <w:ind w:left="480" w:firstLineChars="0" w:firstLine="0"/>
        <w:rPr>
          <w:sz w:val="21"/>
          <w:szCs w:val="21"/>
        </w:rPr>
      </w:pPr>
      <w:r w:rsidRPr="00BC1543">
        <w:rPr>
          <w:sz w:val="21"/>
          <w:szCs w:val="21"/>
        </w:rPr>
        <w:tab/>
        <w:t>arc(45,140,180,360,10);</w:t>
      </w:r>
    </w:p>
    <w:p w14:paraId="53B72C13" w14:textId="77777777" w:rsidR="0032634E" w:rsidRPr="00BC1543" w:rsidRDefault="0032634E" w:rsidP="00BC1543">
      <w:pPr>
        <w:pStyle w:val="aa"/>
        <w:ind w:left="480" w:firstLineChars="0" w:firstLine="0"/>
        <w:rPr>
          <w:sz w:val="21"/>
          <w:szCs w:val="21"/>
        </w:rPr>
      </w:pPr>
      <w:r w:rsidRPr="00BC1543">
        <w:rPr>
          <w:sz w:val="21"/>
          <w:szCs w:val="21"/>
        </w:rPr>
        <w:tab/>
        <w:t>arc(100,140,180,360,10);</w:t>
      </w:r>
    </w:p>
    <w:p w14:paraId="3522BBC8" w14:textId="77777777" w:rsidR="0032634E" w:rsidRPr="00BC1543" w:rsidRDefault="0032634E" w:rsidP="00BC1543">
      <w:pPr>
        <w:pStyle w:val="aa"/>
        <w:ind w:left="480" w:firstLineChars="0" w:firstLine="0"/>
        <w:rPr>
          <w:sz w:val="21"/>
          <w:szCs w:val="21"/>
        </w:rPr>
      </w:pPr>
      <w:r w:rsidRPr="00BC1543">
        <w:rPr>
          <w:sz w:val="21"/>
          <w:szCs w:val="21"/>
        </w:rPr>
        <w:tab/>
        <w:t>setfillstyle(1,RED);</w:t>
      </w:r>
    </w:p>
    <w:p w14:paraId="108AAA32" w14:textId="77777777" w:rsidR="0032634E" w:rsidRPr="00BC1543" w:rsidRDefault="0032634E" w:rsidP="00BC1543">
      <w:pPr>
        <w:pStyle w:val="aa"/>
        <w:ind w:left="480" w:firstLineChars="0" w:firstLine="0"/>
        <w:rPr>
          <w:sz w:val="21"/>
          <w:szCs w:val="21"/>
        </w:rPr>
      </w:pPr>
      <w:r w:rsidRPr="00BC1543">
        <w:rPr>
          <w:sz w:val="21"/>
          <w:szCs w:val="21"/>
        </w:rPr>
        <w:tab/>
        <w:t>floodfill(40,130,DARKGRAY);</w:t>
      </w:r>
    </w:p>
    <w:p w14:paraId="32AFFF08" w14:textId="77777777" w:rsidR="0032634E" w:rsidRPr="00BC1543" w:rsidRDefault="0032634E" w:rsidP="00BC1543">
      <w:pPr>
        <w:pStyle w:val="aa"/>
        <w:ind w:left="480" w:firstLineChars="0" w:firstLine="0"/>
        <w:rPr>
          <w:sz w:val="21"/>
          <w:szCs w:val="21"/>
        </w:rPr>
      </w:pPr>
      <w:r w:rsidRPr="00BC1543">
        <w:rPr>
          <w:sz w:val="21"/>
          <w:szCs w:val="21"/>
        </w:rPr>
        <w:tab/>
        <w:t>setfillstyle(1,DARKGRAY);</w:t>
      </w:r>
    </w:p>
    <w:p w14:paraId="24D79898" w14:textId="77777777" w:rsidR="0032634E" w:rsidRPr="00BC1543" w:rsidRDefault="0032634E" w:rsidP="00BC1543">
      <w:pPr>
        <w:pStyle w:val="aa"/>
        <w:ind w:left="480" w:firstLineChars="0" w:firstLine="0"/>
        <w:rPr>
          <w:sz w:val="21"/>
          <w:szCs w:val="21"/>
        </w:rPr>
      </w:pPr>
      <w:r w:rsidRPr="00BC1543">
        <w:rPr>
          <w:sz w:val="21"/>
          <w:szCs w:val="21"/>
        </w:rPr>
        <w:t xml:space="preserve">   floodfill(45,146,DARKGRAY);</w:t>
      </w:r>
    </w:p>
    <w:p w14:paraId="7E05CC04" w14:textId="77777777" w:rsidR="0032634E" w:rsidRPr="00BC1543" w:rsidRDefault="0032634E" w:rsidP="00BC1543">
      <w:pPr>
        <w:pStyle w:val="aa"/>
        <w:ind w:left="480" w:firstLineChars="0" w:firstLine="0"/>
        <w:rPr>
          <w:sz w:val="21"/>
          <w:szCs w:val="21"/>
        </w:rPr>
      </w:pPr>
      <w:r w:rsidRPr="00BC1543">
        <w:rPr>
          <w:sz w:val="21"/>
          <w:szCs w:val="21"/>
        </w:rPr>
        <w:t xml:space="preserve">    floodfill(100,146,DARKGRAY);</w:t>
      </w:r>
    </w:p>
    <w:p w14:paraId="3F70BCA0" w14:textId="77777777" w:rsidR="0032634E" w:rsidRPr="00BC1543" w:rsidRDefault="0032634E" w:rsidP="00BC1543">
      <w:pPr>
        <w:pStyle w:val="aa"/>
        <w:ind w:left="480" w:firstLineChars="0" w:firstLine="0"/>
        <w:rPr>
          <w:sz w:val="21"/>
          <w:szCs w:val="21"/>
        </w:rPr>
      </w:pPr>
      <w:r w:rsidRPr="00BC1543">
        <w:rPr>
          <w:sz w:val="21"/>
          <w:szCs w:val="21"/>
        </w:rPr>
        <w:t>/////////////////////////////////////////</w:t>
      </w:r>
    </w:p>
    <w:p w14:paraId="630113AD" w14:textId="77777777" w:rsidR="0032634E" w:rsidRPr="00BC1543" w:rsidRDefault="0032634E" w:rsidP="00BC1543">
      <w:pPr>
        <w:pStyle w:val="aa"/>
        <w:ind w:left="480" w:firstLineChars="0" w:firstLine="0"/>
        <w:rPr>
          <w:sz w:val="21"/>
          <w:szCs w:val="21"/>
        </w:rPr>
      </w:pPr>
      <w:r w:rsidRPr="00BC1543">
        <w:rPr>
          <w:rFonts w:hint="eastAsia"/>
          <w:sz w:val="21"/>
          <w:szCs w:val="21"/>
        </w:rPr>
        <w:lastRenderedPageBreak/>
        <w:t>//</w:t>
      </w:r>
      <w:r w:rsidRPr="00BC1543">
        <w:rPr>
          <w:rFonts w:hint="eastAsia"/>
          <w:sz w:val="21"/>
          <w:szCs w:val="21"/>
        </w:rPr>
        <w:t>画黄车</w:t>
      </w:r>
      <w:r w:rsidRPr="00BC1543">
        <w:rPr>
          <w:rFonts w:hint="eastAsia"/>
          <w:sz w:val="21"/>
          <w:szCs w:val="21"/>
        </w:rPr>
        <w:tab/>
      </w:r>
    </w:p>
    <w:p w14:paraId="3B5CAD9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DARKGRAY);</w:t>
      </w:r>
    </w:p>
    <w:p w14:paraId="6D7D2ABC" w14:textId="77777777" w:rsidR="0032634E" w:rsidRPr="00BC1543" w:rsidRDefault="0032634E" w:rsidP="00BC1543">
      <w:pPr>
        <w:pStyle w:val="aa"/>
        <w:ind w:left="480" w:firstLineChars="0" w:firstLine="0"/>
        <w:rPr>
          <w:sz w:val="21"/>
          <w:szCs w:val="21"/>
        </w:rPr>
      </w:pPr>
      <w:r w:rsidRPr="00BC1543">
        <w:rPr>
          <w:sz w:val="21"/>
          <w:szCs w:val="21"/>
        </w:rPr>
        <w:tab/>
        <w:t>drawpoly(9,a2);</w:t>
      </w:r>
    </w:p>
    <w:p w14:paraId="75DD722B" w14:textId="77777777" w:rsidR="0032634E" w:rsidRPr="00BC1543" w:rsidRDefault="0032634E" w:rsidP="00BC1543">
      <w:pPr>
        <w:pStyle w:val="aa"/>
        <w:ind w:left="480" w:firstLineChars="0" w:firstLine="0"/>
        <w:rPr>
          <w:sz w:val="21"/>
          <w:szCs w:val="21"/>
        </w:rPr>
      </w:pPr>
      <w:r w:rsidRPr="00BC1543">
        <w:rPr>
          <w:sz w:val="21"/>
          <w:szCs w:val="21"/>
        </w:rPr>
        <w:tab/>
        <w:t>arc(45,260,180,360,10);</w:t>
      </w:r>
    </w:p>
    <w:p w14:paraId="4B71CFD6" w14:textId="77777777" w:rsidR="0032634E" w:rsidRPr="00BC1543" w:rsidRDefault="0032634E" w:rsidP="00BC1543">
      <w:pPr>
        <w:pStyle w:val="aa"/>
        <w:ind w:left="480" w:firstLineChars="0" w:firstLine="0"/>
        <w:rPr>
          <w:sz w:val="21"/>
          <w:szCs w:val="21"/>
        </w:rPr>
      </w:pPr>
      <w:r w:rsidRPr="00BC1543">
        <w:rPr>
          <w:sz w:val="21"/>
          <w:szCs w:val="21"/>
        </w:rPr>
        <w:tab/>
        <w:t>arc(100,260,180,360,10);</w:t>
      </w:r>
    </w:p>
    <w:p w14:paraId="683F1417" w14:textId="77777777" w:rsidR="0032634E" w:rsidRPr="00BC1543" w:rsidRDefault="0032634E" w:rsidP="00BC1543">
      <w:pPr>
        <w:pStyle w:val="aa"/>
        <w:ind w:left="480" w:firstLineChars="0" w:firstLine="0"/>
        <w:rPr>
          <w:sz w:val="21"/>
          <w:szCs w:val="21"/>
        </w:rPr>
      </w:pPr>
      <w:r w:rsidRPr="00BC1543">
        <w:rPr>
          <w:sz w:val="21"/>
          <w:szCs w:val="21"/>
        </w:rPr>
        <w:tab/>
        <w:t>setfillstyle(1,YELLOW);</w:t>
      </w:r>
    </w:p>
    <w:p w14:paraId="56F29DE8" w14:textId="77777777" w:rsidR="0032634E" w:rsidRPr="00BC1543" w:rsidRDefault="0032634E" w:rsidP="00BC1543">
      <w:pPr>
        <w:pStyle w:val="aa"/>
        <w:ind w:left="480" w:firstLineChars="0" w:firstLine="0"/>
        <w:rPr>
          <w:sz w:val="21"/>
          <w:szCs w:val="21"/>
        </w:rPr>
      </w:pPr>
      <w:r w:rsidRPr="00BC1543">
        <w:rPr>
          <w:sz w:val="21"/>
          <w:szCs w:val="21"/>
        </w:rPr>
        <w:tab/>
        <w:t>floodfill(40,250,DARKGRAY);</w:t>
      </w:r>
    </w:p>
    <w:p w14:paraId="34A0A82C" w14:textId="77777777" w:rsidR="0032634E" w:rsidRPr="00BC1543" w:rsidRDefault="0032634E" w:rsidP="00BC1543">
      <w:pPr>
        <w:pStyle w:val="aa"/>
        <w:ind w:left="480" w:firstLineChars="0" w:firstLine="0"/>
        <w:rPr>
          <w:sz w:val="21"/>
          <w:szCs w:val="21"/>
        </w:rPr>
      </w:pPr>
      <w:r w:rsidRPr="00BC1543">
        <w:rPr>
          <w:sz w:val="21"/>
          <w:szCs w:val="21"/>
        </w:rPr>
        <w:tab/>
        <w:t>setfillstyle(1,DARKGRAY);</w:t>
      </w:r>
    </w:p>
    <w:p w14:paraId="12606020" w14:textId="77777777" w:rsidR="0032634E" w:rsidRPr="00BC1543" w:rsidRDefault="0032634E" w:rsidP="00BC1543">
      <w:pPr>
        <w:pStyle w:val="aa"/>
        <w:ind w:left="480" w:firstLineChars="0" w:firstLine="0"/>
        <w:rPr>
          <w:sz w:val="21"/>
          <w:szCs w:val="21"/>
        </w:rPr>
      </w:pPr>
      <w:r w:rsidRPr="00BC1543">
        <w:rPr>
          <w:sz w:val="21"/>
          <w:szCs w:val="21"/>
        </w:rPr>
        <w:t xml:space="preserve">   floodfill(45,266,DARKGRAY);</w:t>
      </w:r>
    </w:p>
    <w:p w14:paraId="165471B0" w14:textId="77777777" w:rsidR="0032634E" w:rsidRPr="00BC1543" w:rsidRDefault="0032634E" w:rsidP="00BC1543">
      <w:pPr>
        <w:pStyle w:val="aa"/>
        <w:ind w:left="480" w:firstLineChars="0" w:firstLine="0"/>
        <w:rPr>
          <w:sz w:val="21"/>
          <w:szCs w:val="21"/>
        </w:rPr>
      </w:pPr>
      <w:r w:rsidRPr="00BC1543">
        <w:rPr>
          <w:sz w:val="21"/>
          <w:szCs w:val="21"/>
        </w:rPr>
        <w:t xml:space="preserve">    floodfill(100,266,DARKGRAY);</w:t>
      </w:r>
    </w:p>
    <w:p w14:paraId="409A1A0B" w14:textId="77777777" w:rsidR="0032634E" w:rsidRPr="00BC1543" w:rsidRDefault="0032634E" w:rsidP="00BC1543">
      <w:pPr>
        <w:pStyle w:val="aa"/>
        <w:ind w:left="480" w:firstLineChars="0" w:firstLine="0"/>
        <w:rPr>
          <w:sz w:val="21"/>
          <w:szCs w:val="21"/>
        </w:rPr>
      </w:pPr>
      <w:r w:rsidRPr="00BC1543">
        <w:rPr>
          <w:sz w:val="21"/>
          <w:szCs w:val="21"/>
        </w:rPr>
        <w:t>////////////////////////////////////</w:t>
      </w:r>
    </w:p>
    <w:p w14:paraId="72E5FF2B"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蓝车</w:t>
      </w:r>
      <w:r w:rsidRPr="00BC1543">
        <w:rPr>
          <w:rFonts w:hint="eastAsia"/>
          <w:sz w:val="21"/>
          <w:szCs w:val="21"/>
        </w:rPr>
        <w:tab/>
      </w:r>
      <w:r w:rsidRPr="00BC1543">
        <w:rPr>
          <w:rFonts w:hint="eastAsia"/>
          <w:sz w:val="21"/>
          <w:szCs w:val="21"/>
        </w:rPr>
        <w:tab/>
      </w:r>
    </w:p>
    <w:p w14:paraId="7C7B196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DARKGRAY);</w:t>
      </w:r>
    </w:p>
    <w:p w14:paraId="198A0C70" w14:textId="77777777" w:rsidR="0032634E" w:rsidRPr="00BC1543" w:rsidRDefault="0032634E" w:rsidP="00BC1543">
      <w:pPr>
        <w:pStyle w:val="aa"/>
        <w:ind w:left="480" w:firstLineChars="0" w:firstLine="0"/>
        <w:rPr>
          <w:sz w:val="21"/>
          <w:szCs w:val="21"/>
        </w:rPr>
      </w:pPr>
      <w:r w:rsidRPr="00BC1543">
        <w:rPr>
          <w:sz w:val="21"/>
          <w:szCs w:val="21"/>
        </w:rPr>
        <w:tab/>
        <w:t>drawpoly(9,a3);</w:t>
      </w:r>
    </w:p>
    <w:p w14:paraId="600BE8F2" w14:textId="77777777" w:rsidR="0032634E" w:rsidRPr="00BC1543" w:rsidRDefault="0032634E" w:rsidP="00BC1543">
      <w:pPr>
        <w:pStyle w:val="aa"/>
        <w:ind w:left="480" w:firstLineChars="0" w:firstLine="0"/>
        <w:rPr>
          <w:sz w:val="21"/>
          <w:szCs w:val="21"/>
        </w:rPr>
      </w:pPr>
      <w:r w:rsidRPr="00BC1543">
        <w:rPr>
          <w:sz w:val="21"/>
          <w:szCs w:val="21"/>
        </w:rPr>
        <w:tab/>
        <w:t>arc(45,380,180,360,10);</w:t>
      </w:r>
    </w:p>
    <w:p w14:paraId="43F477F6" w14:textId="77777777" w:rsidR="0032634E" w:rsidRPr="00BC1543" w:rsidRDefault="0032634E" w:rsidP="00BC1543">
      <w:pPr>
        <w:pStyle w:val="aa"/>
        <w:ind w:left="480" w:firstLineChars="0" w:firstLine="0"/>
        <w:rPr>
          <w:sz w:val="21"/>
          <w:szCs w:val="21"/>
        </w:rPr>
      </w:pPr>
      <w:r w:rsidRPr="00BC1543">
        <w:rPr>
          <w:sz w:val="21"/>
          <w:szCs w:val="21"/>
        </w:rPr>
        <w:tab/>
        <w:t>arc(100,380,180,360,10);</w:t>
      </w:r>
    </w:p>
    <w:p w14:paraId="14AAEF5D" w14:textId="77777777" w:rsidR="0032634E" w:rsidRPr="00BC1543" w:rsidRDefault="0032634E" w:rsidP="00BC1543">
      <w:pPr>
        <w:pStyle w:val="aa"/>
        <w:ind w:left="480" w:firstLineChars="0" w:firstLine="0"/>
        <w:rPr>
          <w:sz w:val="21"/>
          <w:szCs w:val="21"/>
        </w:rPr>
      </w:pPr>
      <w:r w:rsidRPr="00BC1543">
        <w:rPr>
          <w:sz w:val="21"/>
          <w:szCs w:val="21"/>
        </w:rPr>
        <w:tab/>
        <w:t>setfillstyle(1,BLUE);</w:t>
      </w:r>
    </w:p>
    <w:p w14:paraId="7CAD71D6" w14:textId="77777777" w:rsidR="0032634E" w:rsidRPr="00BC1543" w:rsidRDefault="0032634E" w:rsidP="00BC1543">
      <w:pPr>
        <w:pStyle w:val="aa"/>
        <w:ind w:left="480" w:firstLineChars="0" w:firstLine="0"/>
        <w:rPr>
          <w:sz w:val="21"/>
          <w:szCs w:val="21"/>
        </w:rPr>
      </w:pPr>
      <w:r w:rsidRPr="00BC1543">
        <w:rPr>
          <w:sz w:val="21"/>
          <w:szCs w:val="21"/>
        </w:rPr>
        <w:tab/>
        <w:t>floodfill(40,370,DARKGRAY);</w:t>
      </w:r>
    </w:p>
    <w:p w14:paraId="24F521A5" w14:textId="77777777" w:rsidR="0032634E" w:rsidRPr="00BC1543" w:rsidRDefault="0032634E" w:rsidP="00BC1543">
      <w:pPr>
        <w:pStyle w:val="aa"/>
        <w:ind w:left="480" w:firstLineChars="0" w:firstLine="0"/>
        <w:rPr>
          <w:sz w:val="21"/>
          <w:szCs w:val="21"/>
        </w:rPr>
      </w:pPr>
      <w:r w:rsidRPr="00BC1543">
        <w:rPr>
          <w:sz w:val="21"/>
          <w:szCs w:val="21"/>
        </w:rPr>
        <w:tab/>
        <w:t>setfillstyle(1,DARKGRAY);</w:t>
      </w:r>
    </w:p>
    <w:p w14:paraId="6B187701" w14:textId="77777777" w:rsidR="0032634E" w:rsidRPr="00BC1543" w:rsidRDefault="0032634E" w:rsidP="00BC1543">
      <w:pPr>
        <w:pStyle w:val="aa"/>
        <w:ind w:left="480" w:firstLineChars="0" w:firstLine="0"/>
        <w:rPr>
          <w:sz w:val="21"/>
          <w:szCs w:val="21"/>
        </w:rPr>
      </w:pPr>
      <w:r w:rsidRPr="00BC1543">
        <w:rPr>
          <w:sz w:val="21"/>
          <w:szCs w:val="21"/>
        </w:rPr>
        <w:t xml:space="preserve">   floodfill(45,386,DARKGRAY);</w:t>
      </w:r>
    </w:p>
    <w:p w14:paraId="249A46D1" w14:textId="77777777" w:rsidR="0032634E" w:rsidRPr="00BC1543" w:rsidRDefault="0032634E" w:rsidP="00BC1543">
      <w:pPr>
        <w:pStyle w:val="aa"/>
        <w:ind w:left="480" w:firstLineChars="0" w:firstLine="0"/>
        <w:rPr>
          <w:sz w:val="21"/>
          <w:szCs w:val="21"/>
        </w:rPr>
      </w:pPr>
      <w:r w:rsidRPr="00BC1543">
        <w:rPr>
          <w:sz w:val="21"/>
          <w:szCs w:val="21"/>
        </w:rPr>
        <w:t xml:space="preserve">    floodfill(100,386,DARKGRAY);</w:t>
      </w:r>
    </w:p>
    <w:p w14:paraId="4D9B97A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BLUE);</w:t>
      </w:r>
    </w:p>
    <w:p w14:paraId="378C6AAC" w14:textId="6516497F" w:rsidR="00C86B14" w:rsidRPr="00BC1543" w:rsidRDefault="0032634E" w:rsidP="00BC1543">
      <w:pPr>
        <w:pStyle w:val="aa"/>
        <w:pBdr>
          <w:bottom w:val="single" w:sz="6" w:space="1" w:color="auto"/>
        </w:pBdr>
        <w:ind w:left="480" w:firstLineChars="0" w:firstLine="0"/>
        <w:rPr>
          <w:sz w:val="21"/>
          <w:szCs w:val="21"/>
        </w:rPr>
      </w:pPr>
      <w:r w:rsidRPr="00BC1543">
        <w:rPr>
          <w:sz w:val="21"/>
          <w:szCs w:val="21"/>
        </w:rPr>
        <w:t>}</w:t>
      </w:r>
    </w:p>
    <w:p w14:paraId="65BC7BCB" w14:textId="77777777" w:rsidR="0032634E" w:rsidRPr="00BC1543" w:rsidRDefault="0032634E" w:rsidP="00BC1543">
      <w:pPr>
        <w:pStyle w:val="aa"/>
        <w:pBdr>
          <w:bottom w:val="single" w:sz="6" w:space="1" w:color="auto"/>
        </w:pBdr>
        <w:ind w:left="480" w:firstLineChars="0" w:firstLine="0"/>
        <w:rPr>
          <w:sz w:val="21"/>
          <w:szCs w:val="21"/>
        </w:rPr>
      </w:pPr>
    </w:p>
    <w:p w14:paraId="0AE5FBB5" w14:textId="33F603E1" w:rsidR="0032634E" w:rsidRPr="00BC1543" w:rsidRDefault="0032634E" w:rsidP="00BC1543">
      <w:pPr>
        <w:pStyle w:val="aa"/>
        <w:ind w:left="480" w:firstLineChars="0" w:firstLine="0"/>
        <w:rPr>
          <w:sz w:val="21"/>
          <w:szCs w:val="21"/>
        </w:rPr>
      </w:pPr>
      <w:r w:rsidRPr="00BC1543">
        <w:rPr>
          <w:sz w:val="21"/>
          <w:szCs w:val="21"/>
        </w:rPr>
        <w:t>caidan1.c</w:t>
      </w:r>
    </w:p>
    <w:p w14:paraId="4D2F65C0" w14:textId="77777777" w:rsidR="0032634E" w:rsidRPr="00BC1543" w:rsidRDefault="0032634E" w:rsidP="00BC1543">
      <w:pPr>
        <w:pStyle w:val="aa"/>
        <w:ind w:left="480" w:firstLineChars="0" w:firstLine="0"/>
        <w:rPr>
          <w:sz w:val="21"/>
          <w:szCs w:val="21"/>
        </w:rPr>
      </w:pPr>
      <w:r w:rsidRPr="00BC1543">
        <w:rPr>
          <w:sz w:val="21"/>
          <w:szCs w:val="21"/>
        </w:rPr>
        <w:t>#include&lt;stdio.h&gt;</w:t>
      </w:r>
    </w:p>
    <w:p w14:paraId="2E5F510A" w14:textId="77777777" w:rsidR="0032634E" w:rsidRPr="00BC1543" w:rsidRDefault="0032634E" w:rsidP="00BC1543">
      <w:pPr>
        <w:pStyle w:val="aa"/>
        <w:ind w:left="480" w:firstLineChars="0" w:firstLine="0"/>
        <w:rPr>
          <w:sz w:val="21"/>
          <w:szCs w:val="21"/>
        </w:rPr>
      </w:pPr>
      <w:r w:rsidRPr="00BC1543">
        <w:rPr>
          <w:sz w:val="21"/>
          <w:szCs w:val="21"/>
        </w:rPr>
        <w:t>#include&lt;string.h&gt;</w:t>
      </w:r>
    </w:p>
    <w:p w14:paraId="19B4C1C1" w14:textId="77777777" w:rsidR="0032634E" w:rsidRPr="00BC1543" w:rsidRDefault="0032634E" w:rsidP="00BC1543">
      <w:pPr>
        <w:pStyle w:val="aa"/>
        <w:ind w:left="480" w:firstLineChars="0" w:firstLine="0"/>
        <w:rPr>
          <w:sz w:val="21"/>
          <w:szCs w:val="21"/>
        </w:rPr>
      </w:pPr>
      <w:r w:rsidRPr="00BC1543">
        <w:rPr>
          <w:sz w:val="21"/>
          <w:szCs w:val="21"/>
        </w:rPr>
        <w:t>#include&lt;stdlib.h&gt;</w:t>
      </w:r>
    </w:p>
    <w:p w14:paraId="4679C9C7" w14:textId="77777777" w:rsidR="0032634E" w:rsidRPr="00BC1543" w:rsidRDefault="0032634E" w:rsidP="00BC1543">
      <w:pPr>
        <w:pStyle w:val="aa"/>
        <w:ind w:left="480" w:firstLineChars="0" w:firstLine="0"/>
        <w:rPr>
          <w:sz w:val="21"/>
          <w:szCs w:val="21"/>
        </w:rPr>
      </w:pPr>
      <w:r w:rsidRPr="00BC1543">
        <w:rPr>
          <w:sz w:val="21"/>
          <w:szCs w:val="21"/>
        </w:rPr>
        <w:t>#include&lt;graphics.h&gt;</w:t>
      </w:r>
    </w:p>
    <w:p w14:paraId="493EA7C4" w14:textId="77777777" w:rsidR="0032634E" w:rsidRPr="00BC1543" w:rsidRDefault="0032634E" w:rsidP="00BC1543">
      <w:pPr>
        <w:pStyle w:val="aa"/>
        <w:ind w:left="480" w:firstLineChars="0" w:firstLine="0"/>
        <w:rPr>
          <w:sz w:val="21"/>
          <w:szCs w:val="21"/>
        </w:rPr>
      </w:pPr>
      <w:r w:rsidRPr="00BC1543">
        <w:rPr>
          <w:sz w:val="21"/>
          <w:szCs w:val="21"/>
        </w:rPr>
        <w:t>#include&lt;conio.h&gt;</w:t>
      </w:r>
    </w:p>
    <w:p w14:paraId="03B6E731" w14:textId="77777777" w:rsidR="0032634E" w:rsidRPr="00BC1543" w:rsidRDefault="0032634E" w:rsidP="00BC1543">
      <w:pPr>
        <w:pStyle w:val="aa"/>
        <w:ind w:left="480" w:firstLineChars="0" w:firstLine="0"/>
        <w:rPr>
          <w:sz w:val="21"/>
          <w:szCs w:val="21"/>
        </w:rPr>
      </w:pPr>
      <w:r w:rsidRPr="00BC1543">
        <w:rPr>
          <w:sz w:val="21"/>
          <w:szCs w:val="21"/>
        </w:rPr>
        <w:t>#include&lt;math.h&gt;</w:t>
      </w:r>
    </w:p>
    <w:p w14:paraId="1AD0063D" w14:textId="77777777" w:rsidR="0032634E" w:rsidRPr="00BC1543" w:rsidRDefault="0032634E" w:rsidP="00BC1543">
      <w:pPr>
        <w:pStyle w:val="aa"/>
        <w:ind w:left="480" w:firstLineChars="0" w:firstLine="0"/>
        <w:rPr>
          <w:sz w:val="21"/>
          <w:szCs w:val="21"/>
        </w:rPr>
      </w:pPr>
      <w:r w:rsidRPr="00BC1543">
        <w:rPr>
          <w:sz w:val="21"/>
          <w:szCs w:val="21"/>
        </w:rPr>
        <w:t>#include&lt;dos.h&gt;</w:t>
      </w:r>
    </w:p>
    <w:p w14:paraId="398C17EB" w14:textId="77777777" w:rsidR="0032634E" w:rsidRPr="00BC1543" w:rsidRDefault="0032634E" w:rsidP="00BC1543">
      <w:pPr>
        <w:pStyle w:val="aa"/>
        <w:ind w:left="480" w:firstLineChars="0" w:firstLine="0"/>
        <w:rPr>
          <w:sz w:val="21"/>
          <w:szCs w:val="21"/>
        </w:rPr>
      </w:pPr>
      <w:r w:rsidRPr="00BC1543">
        <w:rPr>
          <w:sz w:val="21"/>
          <w:szCs w:val="21"/>
        </w:rPr>
        <w:t>#include&lt;bios.h&gt;</w:t>
      </w:r>
    </w:p>
    <w:p w14:paraId="4E7E7055" w14:textId="77777777" w:rsidR="0032634E" w:rsidRPr="00BC1543" w:rsidRDefault="0032634E" w:rsidP="00BC1543">
      <w:pPr>
        <w:pStyle w:val="aa"/>
        <w:ind w:left="480" w:firstLineChars="0" w:firstLine="0"/>
        <w:rPr>
          <w:sz w:val="21"/>
          <w:szCs w:val="21"/>
        </w:rPr>
      </w:pPr>
      <w:r w:rsidRPr="00BC1543">
        <w:rPr>
          <w:sz w:val="21"/>
          <w:szCs w:val="21"/>
        </w:rPr>
        <w:t>#include "mouse1.h"</w:t>
      </w:r>
    </w:p>
    <w:p w14:paraId="63A83E2D" w14:textId="77777777" w:rsidR="0032634E" w:rsidRPr="00BC1543" w:rsidRDefault="0032634E" w:rsidP="00BC1543">
      <w:pPr>
        <w:pStyle w:val="aa"/>
        <w:ind w:left="480" w:firstLineChars="0" w:firstLine="0"/>
        <w:rPr>
          <w:sz w:val="21"/>
          <w:szCs w:val="21"/>
        </w:rPr>
      </w:pPr>
      <w:r w:rsidRPr="00BC1543">
        <w:rPr>
          <w:sz w:val="21"/>
          <w:szCs w:val="21"/>
        </w:rPr>
        <w:t>#include "jiegouti.h"</w:t>
      </w:r>
    </w:p>
    <w:p w14:paraId="48662142" w14:textId="77777777" w:rsidR="0032634E" w:rsidRPr="00BC1543" w:rsidRDefault="0032634E" w:rsidP="00BC1543">
      <w:pPr>
        <w:pStyle w:val="aa"/>
        <w:ind w:left="480" w:firstLineChars="0" w:firstLine="0"/>
        <w:rPr>
          <w:sz w:val="21"/>
          <w:szCs w:val="21"/>
        </w:rPr>
      </w:pPr>
      <w:r w:rsidRPr="00BC1543">
        <w:rPr>
          <w:sz w:val="21"/>
          <w:szCs w:val="21"/>
        </w:rPr>
        <w:t>#include "shop.h"</w:t>
      </w:r>
    </w:p>
    <w:p w14:paraId="1116C3CF" w14:textId="77777777" w:rsidR="0032634E" w:rsidRPr="00BC1543" w:rsidRDefault="0032634E" w:rsidP="00BC1543">
      <w:pPr>
        <w:pStyle w:val="aa"/>
        <w:ind w:left="480" w:firstLineChars="0" w:firstLine="0"/>
        <w:rPr>
          <w:sz w:val="21"/>
          <w:szCs w:val="21"/>
        </w:rPr>
      </w:pPr>
      <w:r w:rsidRPr="00BC1543">
        <w:rPr>
          <w:sz w:val="21"/>
          <w:szCs w:val="21"/>
        </w:rPr>
        <w:t>int zhucaidan(user *head, char *p0)</w:t>
      </w:r>
    </w:p>
    <w:p w14:paraId="3162A614" w14:textId="77777777" w:rsidR="0032634E" w:rsidRPr="00BC1543" w:rsidRDefault="0032634E" w:rsidP="00BC1543">
      <w:pPr>
        <w:pStyle w:val="aa"/>
        <w:ind w:left="480" w:firstLineChars="0" w:firstLine="0"/>
        <w:rPr>
          <w:sz w:val="21"/>
          <w:szCs w:val="21"/>
        </w:rPr>
      </w:pPr>
      <w:r w:rsidRPr="00BC1543">
        <w:rPr>
          <w:sz w:val="21"/>
          <w:szCs w:val="21"/>
        </w:rPr>
        <w:t>{</w:t>
      </w:r>
    </w:p>
    <w:p w14:paraId="308A2ADA" w14:textId="77777777" w:rsidR="0032634E" w:rsidRPr="00BC1543" w:rsidRDefault="0032634E" w:rsidP="00BC1543">
      <w:pPr>
        <w:pStyle w:val="aa"/>
        <w:ind w:left="480" w:firstLineChars="0" w:firstLine="0"/>
        <w:rPr>
          <w:sz w:val="21"/>
          <w:szCs w:val="21"/>
        </w:rPr>
      </w:pPr>
      <w:r w:rsidRPr="00BC1543">
        <w:rPr>
          <w:sz w:val="21"/>
          <w:szCs w:val="21"/>
        </w:rPr>
        <w:tab/>
        <w:t>int size;</w:t>
      </w:r>
    </w:p>
    <w:p w14:paraId="3F9AC204"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2F11DE9C" w14:textId="77777777" w:rsidR="0032634E" w:rsidRPr="00BC1543" w:rsidRDefault="0032634E" w:rsidP="00BC1543">
      <w:pPr>
        <w:pStyle w:val="aa"/>
        <w:ind w:left="480" w:firstLineChars="0" w:firstLine="0"/>
        <w:rPr>
          <w:sz w:val="21"/>
          <w:szCs w:val="21"/>
        </w:rPr>
      </w:pPr>
      <w:r w:rsidRPr="00BC1543">
        <w:rPr>
          <w:sz w:val="21"/>
          <w:szCs w:val="21"/>
        </w:rPr>
        <w:tab/>
        <w:t>setcolor(YELLOW);</w:t>
      </w:r>
    </w:p>
    <w:p w14:paraId="5B95C144" w14:textId="77777777" w:rsidR="0032634E" w:rsidRPr="00BC1543" w:rsidRDefault="0032634E" w:rsidP="00BC1543">
      <w:pPr>
        <w:pStyle w:val="aa"/>
        <w:ind w:left="480" w:firstLineChars="0" w:firstLine="0"/>
        <w:rPr>
          <w:sz w:val="21"/>
          <w:szCs w:val="21"/>
        </w:rPr>
      </w:pPr>
      <w:r w:rsidRPr="00BC1543">
        <w:rPr>
          <w:sz w:val="21"/>
          <w:szCs w:val="21"/>
        </w:rPr>
        <w:tab/>
        <w:t>setbkcolor(RED);</w:t>
      </w:r>
    </w:p>
    <w:p w14:paraId="1B242931" w14:textId="77777777" w:rsidR="0032634E" w:rsidRPr="00BC1543" w:rsidRDefault="0032634E" w:rsidP="00BC1543">
      <w:pPr>
        <w:pStyle w:val="aa"/>
        <w:ind w:left="480" w:firstLineChars="0" w:firstLine="0"/>
        <w:rPr>
          <w:sz w:val="21"/>
          <w:szCs w:val="21"/>
        </w:rPr>
      </w:pPr>
      <w:r w:rsidRPr="00BC1543">
        <w:rPr>
          <w:rFonts w:hint="eastAsia"/>
          <w:sz w:val="21"/>
          <w:szCs w:val="21"/>
        </w:rPr>
        <w:tab/>
        <w:t>settextstyle(1,0,3);   //</w:t>
      </w:r>
      <w:r w:rsidRPr="00BC1543">
        <w:rPr>
          <w:rFonts w:hint="eastAsia"/>
          <w:sz w:val="21"/>
          <w:szCs w:val="21"/>
        </w:rPr>
        <w:t>必要的初始化</w:t>
      </w:r>
    </w:p>
    <w:p w14:paraId="554D0E52" w14:textId="77777777" w:rsidR="0032634E" w:rsidRPr="00BC1543" w:rsidRDefault="0032634E" w:rsidP="00BC1543">
      <w:pPr>
        <w:pStyle w:val="aa"/>
        <w:ind w:left="480" w:firstLineChars="0" w:firstLine="0"/>
        <w:rPr>
          <w:sz w:val="21"/>
          <w:szCs w:val="21"/>
        </w:rPr>
      </w:pPr>
      <w:r w:rsidRPr="00BC1543">
        <w:rPr>
          <w:sz w:val="21"/>
          <w:szCs w:val="21"/>
        </w:rPr>
        <w:tab/>
        <w:t>setlinestyle(0,0,3);</w:t>
      </w:r>
    </w:p>
    <w:p w14:paraId="082B519C" w14:textId="77777777" w:rsidR="0032634E" w:rsidRPr="00BC1543" w:rsidRDefault="0032634E" w:rsidP="00BC1543">
      <w:pPr>
        <w:pStyle w:val="aa"/>
        <w:ind w:left="480" w:firstLineChars="0" w:firstLine="0"/>
        <w:rPr>
          <w:sz w:val="21"/>
          <w:szCs w:val="21"/>
        </w:rPr>
      </w:pPr>
      <w:r w:rsidRPr="00BC1543">
        <w:rPr>
          <w:sz w:val="21"/>
          <w:szCs w:val="21"/>
        </w:rPr>
        <w:lastRenderedPageBreak/>
        <w:tab/>
        <w:t>cleardevice();</w:t>
      </w:r>
    </w:p>
    <w:p w14:paraId="00E67DC8" w14:textId="77777777" w:rsidR="0032634E" w:rsidRPr="00BC1543" w:rsidRDefault="0032634E" w:rsidP="00BC1543">
      <w:pPr>
        <w:pStyle w:val="aa"/>
        <w:ind w:left="480" w:firstLineChars="0" w:firstLine="0"/>
        <w:rPr>
          <w:sz w:val="21"/>
          <w:szCs w:val="21"/>
        </w:rPr>
      </w:pPr>
      <w:r w:rsidRPr="00BC1543">
        <w:rPr>
          <w:sz w:val="21"/>
          <w:szCs w:val="21"/>
        </w:rPr>
        <w:tab/>
        <w:t>settextstyle(1,HORIZ_DIR,7);</w:t>
      </w:r>
    </w:p>
    <w:p w14:paraId="2574064C" w14:textId="77777777" w:rsidR="0032634E" w:rsidRPr="00BC1543" w:rsidRDefault="0032634E" w:rsidP="00BC1543">
      <w:pPr>
        <w:pStyle w:val="aa"/>
        <w:ind w:left="480" w:firstLineChars="0" w:firstLine="0"/>
        <w:rPr>
          <w:sz w:val="21"/>
          <w:szCs w:val="21"/>
        </w:rPr>
      </w:pPr>
      <w:r w:rsidRPr="00BC1543">
        <w:rPr>
          <w:sz w:val="21"/>
          <w:szCs w:val="21"/>
        </w:rPr>
        <w:tab/>
        <w:t>outtextxy(40,102,"Play");</w:t>
      </w:r>
    </w:p>
    <w:p w14:paraId="6F2264A1" w14:textId="77777777" w:rsidR="0032634E" w:rsidRPr="00BC1543" w:rsidRDefault="0032634E" w:rsidP="00BC1543">
      <w:pPr>
        <w:pStyle w:val="aa"/>
        <w:ind w:left="480" w:firstLineChars="0" w:firstLine="0"/>
        <w:rPr>
          <w:sz w:val="21"/>
          <w:szCs w:val="21"/>
        </w:rPr>
      </w:pPr>
      <w:r w:rsidRPr="00BC1543">
        <w:rPr>
          <w:sz w:val="21"/>
          <w:szCs w:val="21"/>
        </w:rPr>
        <w:tab/>
        <w:t>outtextxy(40,205,"SHOP");</w:t>
      </w:r>
    </w:p>
    <w:p w14:paraId="157B63B9" w14:textId="77777777" w:rsidR="0032634E" w:rsidRPr="00BC1543" w:rsidRDefault="0032634E" w:rsidP="00BC1543">
      <w:pPr>
        <w:pStyle w:val="aa"/>
        <w:ind w:left="480" w:firstLineChars="0" w:firstLine="0"/>
        <w:rPr>
          <w:sz w:val="21"/>
          <w:szCs w:val="21"/>
        </w:rPr>
      </w:pPr>
      <w:r w:rsidRPr="00BC1543">
        <w:rPr>
          <w:sz w:val="21"/>
          <w:szCs w:val="21"/>
        </w:rPr>
        <w:tab/>
        <w:t>outtextxy(40,400,"Quit");</w:t>
      </w:r>
    </w:p>
    <w:p w14:paraId="39AD6961" w14:textId="77777777" w:rsidR="0032634E" w:rsidRPr="00BC1543" w:rsidRDefault="0032634E" w:rsidP="00BC1543">
      <w:pPr>
        <w:pStyle w:val="aa"/>
        <w:ind w:left="480" w:firstLineChars="0" w:firstLine="0"/>
        <w:rPr>
          <w:sz w:val="21"/>
          <w:szCs w:val="21"/>
        </w:rPr>
      </w:pPr>
      <w:r w:rsidRPr="00BC1543">
        <w:rPr>
          <w:sz w:val="21"/>
          <w:szCs w:val="21"/>
        </w:rPr>
        <w:tab/>
        <w:t>outtextxy(40,300,"Search");</w:t>
      </w:r>
    </w:p>
    <w:p w14:paraId="4CB0786B" w14:textId="77777777" w:rsidR="0032634E" w:rsidRPr="00BC1543" w:rsidRDefault="0032634E" w:rsidP="00BC1543">
      <w:pPr>
        <w:pStyle w:val="aa"/>
        <w:ind w:left="480" w:firstLineChars="0" w:firstLine="0"/>
        <w:rPr>
          <w:sz w:val="21"/>
          <w:szCs w:val="21"/>
        </w:rPr>
      </w:pPr>
      <w:r w:rsidRPr="00BC1543">
        <w:rPr>
          <w:sz w:val="21"/>
          <w:szCs w:val="21"/>
        </w:rPr>
        <w:tab/>
        <w:t>mouseInit(&amp;mx, &amp;my,&amp;buttons);</w:t>
      </w:r>
    </w:p>
    <w:p w14:paraId="290873F8" w14:textId="77777777" w:rsidR="0032634E" w:rsidRPr="00BC1543" w:rsidRDefault="0032634E" w:rsidP="00BC1543">
      <w:pPr>
        <w:pStyle w:val="aa"/>
        <w:ind w:left="480" w:firstLineChars="0" w:firstLine="0"/>
        <w:rPr>
          <w:sz w:val="21"/>
          <w:szCs w:val="21"/>
        </w:rPr>
      </w:pPr>
      <w:r w:rsidRPr="00BC1543">
        <w:rPr>
          <w:sz w:val="21"/>
          <w:szCs w:val="21"/>
        </w:rPr>
        <w:tab/>
        <w:t>rectangle(37,115,170,185);</w:t>
      </w:r>
    </w:p>
    <w:p w14:paraId="4455B56E" w14:textId="77777777" w:rsidR="0032634E" w:rsidRPr="00BC1543" w:rsidRDefault="0032634E" w:rsidP="00BC1543">
      <w:pPr>
        <w:pStyle w:val="aa"/>
        <w:ind w:left="480" w:firstLineChars="0" w:firstLine="0"/>
        <w:rPr>
          <w:sz w:val="21"/>
          <w:szCs w:val="21"/>
        </w:rPr>
      </w:pPr>
      <w:r w:rsidRPr="00BC1543">
        <w:rPr>
          <w:sz w:val="21"/>
          <w:szCs w:val="21"/>
        </w:rPr>
        <w:tab/>
        <w:t>rectangle(35,218,196,280);</w:t>
      </w:r>
    </w:p>
    <w:p w14:paraId="271E099D" w14:textId="77777777" w:rsidR="0032634E" w:rsidRPr="00BC1543" w:rsidRDefault="0032634E" w:rsidP="00BC1543">
      <w:pPr>
        <w:pStyle w:val="aa"/>
        <w:ind w:left="480" w:firstLineChars="0" w:firstLine="0"/>
        <w:rPr>
          <w:sz w:val="21"/>
          <w:szCs w:val="21"/>
        </w:rPr>
      </w:pPr>
      <w:r w:rsidRPr="00BC1543">
        <w:rPr>
          <w:sz w:val="21"/>
          <w:szCs w:val="21"/>
        </w:rPr>
        <w:tab/>
        <w:t>rectangle(35,415,170,470);</w:t>
      </w:r>
    </w:p>
    <w:p w14:paraId="46639EE8" w14:textId="77777777" w:rsidR="0032634E" w:rsidRPr="00BC1543" w:rsidRDefault="0032634E" w:rsidP="00BC1543">
      <w:pPr>
        <w:pStyle w:val="aa"/>
        <w:ind w:left="480" w:firstLineChars="0" w:firstLine="0"/>
        <w:rPr>
          <w:sz w:val="21"/>
          <w:szCs w:val="21"/>
        </w:rPr>
      </w:pPr>
      <w:r w:rsidRPr="00BC1543">
        <w:rPr>
          <w:sz w:val="21"/>
          <w:szCs w:val="21"/>
        </w:rPr>
        <w:tab/>
        <w:t>rectangle(35,315,242,375);</w:t>
      </w:r>
    </w:p>
    <w:p w14:paraId="76D40012" w14:textId="77777777" w:rsidR="0032634E" w:rsidRPr="00BC1543" w:rsidRDefault="0032634E" w:rsidP="00BC1543">
      <w:pPr>
        <w:pStyle w:val="aa"/>
        <w:ind w:left="480" w:firstLineChars="0" w:firstLine="0"/>
        <w:rPr>
          <w:sz w:val="21"/>
          <w:szCs w:val="21"/>
        </w:rPr>
      </w:pPr>
      <w:r w:rsidRPr="00BC1543">
        <w:rPr>
          <w:sz w:val="21"/>
          <w:szCs w:val="21"/>
        </w:rPr>
        <w:tab/>
        <w:t>while (1)</w:t>
      </w:r>
    </w:p>
    <w:p w14:paraId="3E13B1EB" w14:textId="77777777" w:rsidR="0032634E" w:rsidRPr="00BC1543" w:rsidRDefault="0032634E" w:rsidP="00BC1543">
      <w:pPr>
        <w:pStyle w:val="aa"/>
        <w:ind w:left="480" w:firstLineChars="0" w:firstLine="0"/>
        <w:rPr>
          <w:sz w:val="21"/>
          <w:szCs w:val="21"/>
        </w:rPr>
      </w:pPr>
      <w:r w:rsidRPr="00BC1543">
        <w:rPr>
          <w:sz w:val="21"/>
          <w:szCs w:val="21"/>
        </w:rPr>
        <w:tab/>
        <w:t>{</w:t>
      </w:r>
    </w:p>
    <w:p w14:paraId="149D561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72FD9D4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7&amp;&amp;mx&lt;=170&amp;&amp;my&gt;=115&amp;&amp;my&lt;=185&amp;&amp;buttons)</w:t>
      </w:r>
    </w:p>
    <w:p w14:paraId="0686B71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792A6CD4" w14:textId="77777777" w:rsidR="0032634E" w:rsidRPr="00BC1543" w:rsidRDefault="0032634E" w:rsidP="00BC1543">
      <w:pPr>
        <w:pStyle w:val="aa"/>
        <w:ind w:left="480" w:firstLineChars="0" w:firstLine="0"/>
        <w:rPr>
          <w:sz w:val="21"/>
          <w:szCs w:val="21"/>
        </w:rPr>
      </w:pPr>
      <w:r w:rsidRPr="00BC1543">
        <w:rPr>
          <w:rFonts w:hint="eastAsia"/>
          <w:sz w:val="21"/>
          <w:szCs w:val="21"/>
        </w:rPr>
        <w:tab/>
      </w:r>
      <w:r w:rsidRPr="00BC1543">
        <w:rPr>
          <w:rFonts w:hint="eastAsia"/>
          <w:sz w:val="21"/>
          <w:szCs w:val="21"/>
        </w:rPr>
        <w:tab/>
      </w:r>
      <w:r w:rsidRPr="00BC1543">
        <w:rPr>
          <w:rFonts w:hint="eastAsia"/>
          <w:sz w:val="21"/>
          <w:szCs w:val="21"/>
        </w:rPr>
        <w:tab/>
        <w:t>//</w:t>
      </w:r>
      <w:r w:rsidRPr="00BC1543">
        <w:rPr>
          <w:rFonts w:hint="eastAsia"/>
          <w:sz w:val="21"/>
          <w:szCs w:val="21"/>
        </w:rPr>
        <w:t>进入游戏</w:t>
      </w:r>
    </w:p>
    <w:p w14:paraId="6B9DF6C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return 6;</w:t>
      </w:r>
    </w:p>
    <w:p w14:paraId="261204FE" w14:textId="77777777" w:rsidR="0032634E" w:rsidRPr="00BC1543" w:rsidRDefault="0032634E" w:rsidP="00BC1543">
      <w:pPr>
        <w:pStyle w:val="aa"/>
        <w:ind w:left="480" w:firstLineChars="0" w:firstLine="0"/>
        <w:rPr>
          <w:sz w:val="21"/>
          <w:szCs w:val="21"/>
        </w:rPr>
      </w:pPr>
    </w:p>
    <w:p w14:paraId="1C565B1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7F2556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5&amp;&amp;mx&lt;=196&amp;&amp;my&gt;=218&amp;&amp;my&lt;=280&amp;&amp;buttons)</w:t>
      </w:r>
    </w:p>
    <w:p w14:paraId="66C24F0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475E320E" w14:textId="77777777" w:rsidR="0032634E" w:rsidRPr="00BC1543" w:rsidRDefault="0032634E" w:rsidP="00BC1543">
      <w:pPr>
        <w:pStyle w:val="aa"/>
        <w:ind w:left="480" w:firstLineChars="0" w:firstLine="0"/>
        <w:rPr>
          <w:sz w:val="21"/>
          <w:szCs w:val="21"/>
        </w:rPr>
      </w:pPr>
      <w:r w:rsidRPr="00BC1543">
        <w:rPr>
          <w:rFonts w:hint="eastAsia"/>
          <w:sz w:val="21"/>
          <w:szCs w:val="21"/>
        </w:rPr>
        <w:tab/>
      </w:r>
      <w:r w:rsidRPr="00BC1543">
        <w:rPr>
          <w:rFonts w:hint="eastAsia"/>
          <w:sz w:val="21"/>
          <w:szCs w:val="21"/>
        </w:rPr>
        <w:tab/>
        <w:t xml:space="preserve">   </w:t>
      </w:r>
      <w:r w:rsidRPr="00BC1543">
        <w:rPr>
          <w:rFonts w:hint="eastAsia"/>
          <w:sz w:val="21"/>
          <w:szCs w:val="21"/>
        </w:rPr>
        <w:tab/>
        <w:t>//</w:t>
      </w:r>
      <w:r w:rsidRPr="00BC1543">
        <w:rPr>
          <w:rFonts w:hint="eastAsia"/>
          <w:sz w:val="21"/>
          <w:szCs w:val="21"/>
        </w:rPr>
        <w:t>返回</w:t>
      </w:r>
      <w:r w:rsidRPr="00BC1543">
        <w:rPr>
          <w:rFonts w:hint="eastAsia"/>
          <w:sz w:val="21"/>
          <w:szCs w:val="21"/>
        </w:rPr>
        <w:t>main</w:t>
      </w:r>
      <w:r w:rsidRPr="00BC1543">
        <w:rPr>
          <w:rFonts w:hint="eastAsia"/>
          <w:sz w:val="21"/>
          <w:szCs w:val="21"/>
        </w:rPr>
        <w:t>，进入商店</w:t>
      </w:r>
    </w:p>
    <w:p w14:paraId="03B3289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t>return 5;</w:t>
      </w:r>
    </w:p>
    <w:p w14:paraId="0B29ED99" w14:textId="77777777" w:rsidR="0032634E" w:rsidRPr="00BC1543" w:rsidRDefault="0032634E" w:rsidP="00BC1543">
      <w:pPr>
        <w:pStyle w:val="aa"/>
        <w:ind w:left="480" w:firstLineChars="0" w:firstLine="0"/>
        <w:rPr>
          <w:sz w:val="21"/>
          <w:szCs w:val="21"/>
        </w:rPr>
      </w:pPr>
    </w:p>
    <w:p w14:paraId="628CC2E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4D1DD3D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5&amp;&amp;mx&lt;=170&amp;&amp;my&gt;=415&amp;&amp;my&lt;=470&amp;&amp;buttons)</w:t>
      </w:r>
    </w:p>
    <w:p w14:paraId="0C5584C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47D28DD2"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 </w:t>
      </w:r>
      <w:r w:rsidRPr="00BC1543">
        <w:rPr>
          <w:rFonts w:hint="eastAsia"/>
          <w:sz w:val="21"/>
          <w:szCs w:val="21"/>
        </w:rPr>
        <w:t>退出游戏</w:t>
      </w:r>
    </w:p>
    <w:p w14:paraId="7397837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delay(100);</w:t>
      </w:r>
    </w:p>
    <w:p w14:paraId="169C0FD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cleardevice();</w:t>
      </w:r>
    </w:p>
    <w:p w14:paraId="7C18F5E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xit(0);</w:t>
      </w:r>
    </w:p>
    <w:p w14:paraId="649FC69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60915C26" w14:textId="77777777" w:rsidR="0032634E" w:rsidRPr="00BC1543" w:rsidRDefault="0032634E" w:rsidP="00BC1543">
      <w:pPr>
        <w:pStyle w:val="aa"/>
        <w:ind w:left="480" w:firstLineChars="0" w:firstLine="0"/>
        <w:rPr>
          <w:sz w:val="21"/>
          <w:szCs w:val="21"/>
        </w:rPr>
      </w:pPr>
    </w:p>
    <w:p w14:paraId="438915D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5&amp;&amp;mx&lt;=242&amp;&amp;my&gt;=150&amp;&amp;my&lt;=375&amp;&amp;buttons)</w:t>
      </w:r>
    </w:p>
    <w:p w14:paraId="7D17B27E" w14:textId="77777777" w:rsidR="0032634E" w:rsidRPr="00BC1543" w:rsidRDefault="0032634E" w:rsidP="00BC1543">
      <w:pPr>
        <w:pStyle w:val="aa"/>
        <w:ind w:left="480" w:firstLineChars="0" w:firstLine="0"/>
        <w:rPr>
          <w:sz w:val="21"/>
          <w:szCs w:val="21"/>
        </w:rPr>
      </w:pPr>
      <w:r w:rsidRPr="00BC1543">
        <w:rPr>
          <w:sz w:val="21"/>
          <w:szCs w:val="21"/>
        </w:rPr>
        <w:tab/>
        <w:t>{</w:t>
      </w:r>
    </w:p>
    <w:p w14:paraId="1127805D" w14:textId="77777777" w:rsidR="0032634E" w:rsidRPr="00BC1543" w:rsidRDefault="0032634E" w:rsidP="00BC1543">
      <w:pPr>
        <w:pStyle w:val="aa"/>
        <w:ind w:left="480" w:firstLineChars="0" w:firstLine="0"/>
        <w:rPr>
          <w:sz w:val="21"/>
          <w:szCs w:val="21"/>
        </w:rPr>
      </w:pPr>
      <w:r w:rsidRPr="00BC1543">
        <w:rPr>
          <w:rFonts w:hint="eastAsia"/>
          <w:sz w:val="21"/>
          <w:szCs w:val="21"/>
        </w:rPr>
        <w:tab/>
      </w:r>
      <w:r w:rsidRPr="00BC1543">
        <w:rPr>
          <w:rFonts w:hint="eastAsia"/>
          <w:sz w:val="21"/>
          <w:szCs w:val="21"/>
        </w:rPr>
        <w:tab/>
        <w:t xml:space="preserve">// </w:t>
      </w:r>
      <w:r w:rsidRPr="00BC1543">
        <w:rPr>
          <w:rFonts w:hint="eastAsia"/>
          <w:sz w:val="21"/>
          <w:szCs w:val="21"/>
        </w:rPr>
        <w:t>返回</w:t>
      </w:r>
      <w:r w:rsidRPr="00BC1543">
        <w:rPr>
          <w:rFonts w:hint="eastAsia"/>
          <w:sz w:val="21"/>
          <w:szCs w:val="21"/>
        </w:rPr>
        <w:t>main</w:t>
      </w:r>
      <w:r w:rsidRPr="00BC1543">
        <w:rPr>
          <w:rFonts w:hint="eastAsia"/>
          <w:sz w:val="21"/>
          <w:szCs w:val="21"/>
        </w:rPr>
        <w:t>，进入查询</w:t>
      </w:r>
    </w:p>
    <w:p w14:paraId="33743B8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return 9;</w:t>
      </w:r>
    </w:p>
    <w:p w14:paraId="0D1CE91D" w14:textId="77777777" w:rsidR="0032634E" w:rsidRPr="00BC1543" w:rsidRDefault="0032634E" w:rsidP="00BC1543">
      <w:pPr>
        <w:pStyle w:val="aa"/>
        <w:ind w:left="480" w:firstLineChars="0" w:firstLine="0"/>
        <w:rPr>
          <w:sz w:val="21"/>
          <w:szCs w:val="21"/>
        </w:rPr>
      </w:pPr>
      <w:r w:rsidRPr="00BC1543">
        <w:rPr>
          <w:sz w:val="21"/>
          <w:szCs w:val="21"/>
        </w:rPr>
        <w:tab/>
        <w:t>}</w:t>
      </w:r>
    </w:p>
    <w:p w14:paraId="2927B80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73CCC59A" w14:textId="77777777" w:rsidR="0032634E" w:rsidRPr="00BC1543" w:rsidRDefault="0032634E" w:rsidP="00BC1543">
      <w:pPr>
        <w:pStyle w:val="aa"/>
        <w:ind w:left="480" w:firstLineChars="0" w:firstLine="0"/>
        <w:rPr>
          <w:sz w:val="21"/>
          <w:szCs w:val="21"/>
        </w:rPr>
      </w:pPr>
      <w:r w:rsidRPr="00BC1543">
        <w:rPr>
          <w:sz w:val="21"/>
          <w:szCs w:val="21"/>
        </w:rPr>
        <w:tab/>
      </w:r>
    </w:p>
    <w:p w14:paraId="7A8B96BF" w14:textId="11C5A0F4" w:rsidR="0032634E" w:rsidRPr="00BC1543" w:rsidRDefault="0032634E" w:rsidP="00BC1543">
      <w:pPr>
        <w:pStyle w:val="aa"/>
        <w:pBdr>
          <w:bottom w:val="single" w:sz="6" w:space="1" w:color="auto"/>
        </w:pBdr>
        <w:ind w:left="480" w:firstLineChars="0" w:firstLine="0"/>
        <w:rPr>
          <w:sz w:val="21"/>
          <w:szCs w:val="21"/>
        </w:rPr>
      </w:pPr>
      <w:r w:rsidRPr="00BC1543">
        <w:rPr>
          <w:sz w:val="21"/>
          <w:szCs w:val="21"/>
        </w:rPr>
        <w:t>}</w:t>
      </w:r>
    </w:p>
    <w:p w14:paraId="0CB3F5CC" w14:textId="47E9839C" w:rsidR="0032634E" w:rsidRPr="00BC1543" w:rsidRDefault="0032634E" w:rsidP="00BC1543">
      <w:pPr>
        <w:pStyle w:val="aa"/>
        <w:ind w:left="480" w:firstLineChars="0" w:firstLine="0"/>
        <w:rPr>
          <w:sz w:val="21"/>
          <w:szCs w:val="21"/>
        </w:rPr>
      </w:pPr>
      <w:r w:rsidRPr="00BC1543">
        <w:rPr>
          <w:sz w:val="21"/>
          <w:szCs w:val="21"/>
        </w:rPr>
        <w:t>shop.c</w:t>
      </w:r>
    </w:p>
    <w:p w14:paraId="16500EA4" w14:textId="77777777" w:rsidR="0032634E" w:rsidRPr="00BC1543" w:rsidRDefault="0032634E" w:rsidP="00BC1543">
      <w:pPr>
        <w:pStyle w:val="aa"/>
        <w:ind w:left="480" w:firstLineChars="0" w:firstLine="0"/>
        <w:rPr>
          <w:sz w:val="21"/>
          <w:szCs w:val="21"/>
        </w:rPr>
      </w:pPr>
      <w:r w:rsidRPr="00BC1543">
        <w:rPr>
          <w:sz w:val="21"/>
          <w:szCs w:val="21"/>
        </w:rPr>
        <w:t>#include&lt;stdio.h&gt;</w:t>
      </w:r>
    </w:p>
    <w:p w14:paraId="184E5FD4" w14:textId="77777777" w:rsidR="0032634E" w:rsidRPr="00BC1543" w:rsidRDefault="0032634E" w:rsidP="00BC1543">
      <w:pPr>
        <w:pStyle w:val="aa"/>
        <w:ind w:left="480" w:firstLineChars="0" w:firstLine="0"/>
        <w:rPr>
          <w:sz w:val="21"/>
          <w:szCs w:val="21"/>
        </w:rPr>
      </w:pPr>
      <w:r w:rsidRPr="00BC1543">
        <w:rPr>
          <w:sz w:val="21"/>
          <w:szCs w:val="21"/>
        </w:rPr>
        <w:lastRenderedPageBreak/>
        <w:t>#include&lt;stdlib.h&gt;</w:t>
      </w:r>
    </w:p>
    <w:p w14:paraId="11BF0EFA" w14:textId="77777777" w:rsidR="0032634E" w:rsidRPr="00BC1543" w:rsidRDefault="0032634E" w:rsidP="00BC1543">
      <w:pPr>
        <w:pStyle w:val="aa"/>
        <w:ind w:left="480" w:firstLineChars="0" w:firstLine="0"/>
        <w:rPr>
          <w:sz w:val="21"/>
          <w:szCs w:val="21"/>
        </w:rPr>
      </w:pPr>
      <w:r w:rsidRPr="00BC1543">
        <w:rPr>
          <w:sz w:val="21"/>
          <w:szCs w:val="21"/>
        </w:rPr>
        <w:t>#include&lt;string.h&gt;</w:t>
      </w:r>
    </w:p>
    <w:p w14:paraId="69AE40D1" w14:textId="77777777" w:rsidR="0032634E" w:rsidRPr="00BC1543" w:rsidRDefault="0032634E" w:rsidP="00BC1543">
      <w:pPr>
        <w:pStyle w:val="aa"/>
        <w:ind w:left="480" w:firstLineChars="0" w:firstLine="0"/>
        <w:rPr>
          <w:sz w:val="21"/>
          <w:szCs w:val="21"/>
        </w:rPr>
      </w:pPr>
      <w:r w:rsidRPr="00BC1543">
        <w:rPr>
          <w:sz w:val="21"/>
          <w:szCs w:val="21"/>
        </w:rPr>
        <w:t>#include&lt;bios.h&gt;</w:t>
      </w:r>
    </w:p>
    <w:p w14:paraId="5CF99460" w14:textId="77777777" w:rsidR="0032634E" w:rsidRPr="00BC1543" w:rsidRDefault="0032634E" w:rsidP="00BC1543">
      <w:pPr>
        <w:pStyle w:val="aa"/>
        <w:ind w:left="480" w:firstLineChars="0" w:firstLine="0"/>
        <w:rPr>
          <w:sz w:val="21"/>
          <w:szCs w:val="21"/>
        </w:rPr>
      </w:pPr>
      <w:r w:rsidRPr="00BC1543">
        <w:rPr>
          <w:sz w:val="21"/>
          <w:szCs w:val="21"/>
        </w:rPr>
        <w:t>#include&lt;graphics.h&gt;</w:t>
      </w:r>
    </w:p>
    <w:p w14:paraId="6DBE09C7" w14:textId="77777777" w:rsidR="0032634E" w:rsidRPr="00BC1543" w:rsidRDefault="0032634E" w:rsidP="00BC1543">
      <w:pPr>
        <w:pStyle w:val="aa"/>
        <w:ind w:left="480" w:firstLineChars="0" w:firstLine="0"/>
        <w:rPr>
          <w:sz w:val="21"/>
          <w:szCs w:val="21"/>
        </w:rPr>
      </w:pPr>
      <w:r w:rsidRPr="00BC1543">
        <w:rPr>
          <w:sz w:val="21"/>
          <w:szCs w:val="21"/>
        </w:rPr>
        <w:t>#include "jiegouti.h"</w:t>
      </w:r>
    </w:p>
    <w:p w14:paraId="2E8A0E81" w14:textId="77777777" w:rsidR="0032634E" w:rsidRPr="00BC1543" w:rsidRDefault="0032634E" w:rsidP="00BC1543">
      <w:pPr>
        <w:pStyle w:val="aa"/>
        <w:ind w:left="480" w:firstLineChars="0" w:firstLine="0"/>
        <w:rPr>
          <w:sz w:val="21"/>
          <w:szCs w:val="21"/>
        </w:rPr>
      </w:pPr>
      <w:r w:rsidRPr="00BC1543">
        <w:rPr>
          <w:sz w:val="21"/>
          <w:szCs w:val="21"/>
        </w:rPr>
        <w:t>#include "yonghu.h"</w:t>
      </w:r>
    </w:p>
    <w:p w14:paraId="015B4468" w14:textId="77777777" w:rsidR="0032634E" w:rsidRPr="00BC1543" w:rsidRDefault="0032634E" w:rsidP="00BC1543">
      <w:pPr>
        <w:pStyle w:val="aa"/>
        <w:ind w:left="480" w:firstLineChars="0" w:firstLine="0"/>
        <w:rPr>
          <w:sz w:val="21"/>
          <w:szCs w:val="21"/>
        </w:rPr>
      </w:pPr>
      <w:r w:rsidRPr="00BC1543">
        <w:rPr>
          <w:sz w:val="21"/>
          <w:szCs w:val="21"/>
        </w:rPr>
        <w:t>#include "caidan1.h"</w:t>
      </w:r>
    </w:p>
    <w:p w14:paraId="255BFF95" w14:textId="77777777" w:rsidR="0032634E" w:rsidRPr="00BC1543" w:rsidRDefault="0032634E" w:rsidP="00BC1543">
      <w:pPr>
        <w:pStyle w:val="aa"/>
        <w:ind w:left="480" w:firstLineChars="0" w:firstLine="0"/>
        <w:rPr>
          <w:sz w:val="21"/>
          <w:szCs w:val="21"/>
        </w:rPr>
      </w:pPr>
      <w:r w:rsidRPr="00BC1543">
        <w:rPr>
          <w:sz w:val="21"/>
          <w:szCs w:val="21"/>
        </w:rPr>
        <w:t>#include "shop.h"</w:t>
      </w:r>
    </w:p>
    <w:p w14:paraId="5568BAA4" w14:textId="77777777" w:rsidR="0032634E" w:rsidRPr="00BC1543" w:rsidRDefault="0032634E" w:rsidP="00BC1543">
      <w:pPr>
        <w:pStyle w:val="aa"/>
        <w:ind w:left="480" w:firstLineChars="0" w:firstLine="0"/>
        <w:rPr>
          <w:sz w:val="21"/>
          <w:szCs w:val="21"/>
        </w:rPr>
      </w:pPr>
      <w:r w:rsidRPr="00BC1543">
        <w:rPr>
          <w:sz w:val="21"/>
          <w:szCs w:val="21"/>
        </w:rPr>
        <w:t>#include "mouse1.h"</w:t>
      </w:r>
    </w:p>
    <w:p w14:paraId="2DCCFDCF" w14:textId="77777777" w:rsidR="0032634E" w:rsidRPr="00BC1543" w:rsidRDefault="0032634E" w:rsidP="00BC1543">
      <w:pPr>
        <w:pStyle w:val="aa"/>
        <w:ind w:left="480" w:firstLineChars="0" w:firstLine="0"/>
        <w:rPr>
          <w:sz w:val="21"/>
          <w:szCs w:val="21"/>
        </w:rPr>
      </w:pPr>
      <w:r w:rsidRPr="00BC1543">
        <w:rPr>
          <w:sz w:val="21"/>
          <w:szCs w:val="21"/>
        </w:rPr>
        <w:t>//////////////////////////////////</w:t>
      </w:r>
    </w:p>
    <w:p w14:paraId="2C31B04A" w14:textId="77777777" w:rsidR="0032634E" w:rsidRPr="00BC1543" w:rsidRDefault="0032634E" w:rsidP="00BC1543">
      <w:pPr>
        <w:pStyle w:val="aa"/>
        <w:ind w:left="480" w:firstLineChars="0" w:firstLine="0"/>
        <w:rPr>
          <w:sz w:val="21"/>
          <w:szCs w:val="21"/>
        </w:rPr>
      </w:pPr>
      <w:r w:rsidRPr="00BC1543">
        <w:rPr>
          <w:rFonts w:hint="eastAsia"/>
          <w:sz w:val="21"/>
          <w:szCs w:val="21"/>
        </w:rPr>
        <w:t>//int shop</w:t>
      </w:r>
      <w:r w:rsidRPr="00BC1543">
        <w:rPr>
          <w:rFonts w:hint="eastAsia"/>
          <w:sz w:val="21"/>
          <w:szCs w:val="21"/>
        </w:rPr>
        <w:t>函数说明：</w:t>
      </w:r>
    </w:p>
    <w:p w14:paraId="0944C24E"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该函数提取用户金币、车型等信息，根据信息加载不同界面</w:t>
      </w:r>
    </w:p>
    <w:p w14:paraId="2DDEDF63"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用户完成购买后会回到此函数，是一个循环，继续根据修改后的数据再次加载商店</w:t>
      </w:r>
    </w:p>
    <w:p w14:paraId="5A2CA384" w14:textId="77777777" w:rsidR="0032634E" w:rsidRPr="00BC1543" w:rsidRDefault="0032634E" w:rsidP="00BC1543">
      <w:pPr>
        <w:pStyle w:val="aa"/>
        <w:ind w:left="480" w:firstLineChars="0" w:firstLine="0"/>
        <w:rPr>
          <w:sz w:val="21"/>
          <w:szCs w:val="21"/>
        </w:rPr>
      </w:pPr>
      <w:r w:rsidRPr="00BC1543">
        <w:rPr>
          <w:sz w:val="21"/>
          <w:szCs w:val="21"/>
        </w:rPr>
        <w:t>/////////////////////////////////</w:t>
      </w:r>
    </w:p>
    <w:p w14:paraId="7D89F4E3" w14:textId="77777777" w:rsidR="0032634E" w:rsidRPr="00BC1543" w:rsidRDefault="0032634E" w:rsidP="00BC1543">
      <w:pPr>
        <w:pStyle w:val="aa"/>
        <w:ind w:left="480" w:firstLineChars="0" w:firstLine="0"/>
        <w:rPr>
          <w:sz w:val="21"/>
          <w:szCs w:val="21"/>
        </w:rPr>
      </w:pPr>
      <w:r w:rsidRPr="00BC1543">
        <w:rPr>
          <w:sz w:val="21"/>
          <w:szCs w:val="21"/>
        </w:rPr>
        <w:t>int shop(user *head,char *p0, int *p)</w:t>
      </w:r>
    </w:p>
    <w:p w14:paraId="3084A4EC" w14:textId="77777777" w:rsidR="0032634E" w:rsidRPr="00BC1543" w:rsidRDefault="0032634E" w:rsidP="00BC1543">
      <w:pPr>
        <w:pStyle w:val="aa"/>
        <w:ind w:left="480" w:firstLineChars="0" w:firstLine="0"/>
        <w:rPr>
          <w:sz w:val="21"/>
          <w:szCs w:val="21"/>
        </w:rPr>
      </w:pPr>
      <w:r w:rsidRPr="00BC1543">
        <w:rPr>
          <w:sz w:val="21"/>
          <w:szCs w:val="21"/>
        </w:rPr>
        <w:t>{</w:t>
      </w:r>
    </w:p>
    <w:p w14:paraId="6BB7C055" w14:textId="77777777" w:rsidR="0032634E" w:rsidRPr="00BC1543" w:rsidRDefault="0032634E" w:rsidP="00BC1543">
      <w:pPr>
        <w:pStyle w:val="aa"/>
        <w:ind w:left="480" w:firstLineChars="0" w:firstLine="0"/>
        <w:rPr>
          <w:sz w:val="21"/>
          <w:szCs w:val="21"/>
        </w:rPr>
      </w:pPr>
      <w:r w:rsidRPr="00BC1543">
        <w:rPr>
          <w:sz w:val="21"/>
          <w:szCs w:val="21"/>
        </w:rPr>
        <w:tab/>
        <w:t>char *type[3];</w:t>
      </w:r>
    </w:p>
    <w:p w14:paraId="035A6B7A" w14:textId="77777777" w:rsidR="0032634E" w:rsidRPr="00BC1543" w:rsidRDefault="0032634E" w:rsidP="00BC1543">
      <w:pPr>
        <w:pStyle w:val="aa"/>
        <w:ind w:left="480" w:firstLineChars="0" w:firstLine="0"/>
        <w:rPr>
          <w:sz w:val="21"/>
          <w:szCs w:val="21"/>
        </w:rPr>
      </w:pPr>
      <w:r w:rsidRPr="00BC1543">
        <w:rPr>
          <w:sz w:val="21"/>
          <w:szCs w:val="21"/>
        </w:rPr>
        <w:tab/>
        <w:t>char *num[3];</w:t>
      </w:r>
    </w:p>
    <w:p w14:paraId="3ED9DEB1" w14:textId="77777777" w:rsidR="0032634E" w:rsidRPr="00BC1543" w:rsidRDefault="0032634E" w:rsidP="00BC1543">
      <w:pPr>
        <w:pStyle w:val="aa"/>
        <w:ind w:left="480" w:firstLineChars="0" w:firstLine="0"/>
        <w:rPr>
          <w:sz w:val="21"/>
          <w:szCs w:val="21"/>
        </w:rPr>
      </w:pPr>
      <w:r w:rsidRPr="00BC1543">
        <w:rPr>
          <w:sz w:val="21"/>
          <w:szCs w:val="21"/>
        </w:rPr>
        <w:tab/>
        <w:t>int mark;</w:t>
      </w:r>
    </w:p>
    <w:p w14:paraId="47410F0E" w14:textId="77777777" w:rsidR="0032634E" w:rsidRPr="00BC1543" w:rsidRDefault="0032634E" w:rsidP="00BC1543">
      <w:pPr>
        <w:pStyle w:val="aa"/>
        <w:ind w:left="480" w:firstLineChars="0" w:firstLine="0"/>
        <w:rPr>
          <w:sz w:val="21"/>
          <w:szCs w:val="21"/>
        </w:rPr>
      </w:pPr>
      <w:r w:rsidRPr="00BC1543">
        <w:rPr>
          <w:sz w:val="21"/>
          <w:szCs w:val="21"/>
        </w:rPr>
        <w:tab/>
        <w:t>tiqu(head,p0,num,type);</w:t>
      </w:r>
    </w:p>
    <w:p w14:paraId="25EB755D" w14:textId="77777777" w:rsidR="0032634E" w:rsidRPr="00BC1543" w:rsidRDefault="0032634E" w:rsidP="00BC1543">
      <w:pPr>
        <w:pStyle w:val="aa"/>
        <w:ind w:left="480" w:firstLineChars="0" w:firstLine="0"/>
        <w:rPr>
          <w:sz w:val="21"/>
          <w:szCs w:val="21"/>
        </w:rPr>
      </w:pPr>
      <w:r w:rsidRPr="00BC1543">
        <w:rPr>
          <w:sz w:val="21"/>
          <w:szCs w:val="21"/>
        </w:rPr>
        <w:tab/>
        <w:t>settextstyle(SANS_SERIF_FONT  ,HORIZ_DIR,3);</w:t>
      </w:r>
    </w:p>
    <w:p w14:paraId="55022C21" w14:textId="77777777" w:rsidR="0032634E" w:rsidRPr="00BC1543" w:rsidRDefault="0032634E" w:rsidP="00BC1543">
      <w:pPr>
        <w:pStyle w:val="aa"/>
        <w:ind w:left="480" w:firstLineChars="0" w:firstLine="0"/>
        <w:rPr>
          <w:sz w:val="21"/>
          <w:szCs w:val="21"/>
        </w:rPr>
      </w:pPr>
      <w:r w:rsidRPr="00BC1543">
        <w:rPr>
          <w:sz w:val="21"/>
          <w:szCs w:val="21"/>
        </w:rPr>
        <w:tab/>
        <w:t>if(strcmp(type,"A")==0&amp;&amp;(*p==0))</w:t>
      </w:r>
    </w:p>
    <w:p w14:paraId="4F63C26F" w14:textId="77777777" w:rsidR="0032634E" w:rsidRPr="00BC1543" w:rsidRDefault="0032634E" w:rsidP="00BC1543">
      <w:pPr>
        <w:pStyle w:val="aa"/>
        <w:ind w:left="480" w:firstLineChars="0" w:firstLine="0"/>
        <w:rPr>
          <w:sz w:val="21"/>
          <w:szCs w:val="21"/>
        </w:rPr>
      </w:pPr>
      <w:r w:rsidRPr="00BC1543">
        <w:rPr>
          <w:sz w:val="21"/>
          <w:szCs w:val="21"/>
        </w:rPr>
        <w:tab/>
        <w:t>{</w:t>
      </w:r>
    </w:p>
    <w:p w14:paraId="4126EB0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1(head,p0,num,type);</w:t>
      </w:r>
    </w:p>
    <w:p w14:paraId="0D122E34" w14:textId="77777777" w:rsidR="0032634E" w:rsidRPr="00BC1543" w:rsidRDefault="0032634E" w:rsidP="00BC1543">
      <w:pPr>
        <w:pStyle w:val="aa"/>
        <w:ind w:left="480" w:firstLineChars="0" w:firstLine="0"/>
        <w:rPr>
          <w:sz w:val="21"/>
          <w:szCs w:val="21"/>
        </w:rPr>
      </w:pPr>
      <w:r w:rsidRPr="00BC1543">
        <w:rPr>
          <w:sz w:val="21"/>
          <w:szCs w:val="21"/>
        </w:rPr>
        <w:tab/>
        <w:t>}</w:t>
      </w:r>
    </w:p>
    <w:p w14:paraId="0D833425" w14:textId="77777777" w:rsidR="0032634E" w:rsidRPr="00BC1543" w:rsidRDefault="0032634E" w:rsidP="00BC1543">
      <w:pPr>
        <w:pStyle w:val="aa"/>
        <w:ind w:left="480" w:firstLineChars="0" w:firstLine="0"/>
        <w:rPr>
          <w:sz w:val="21"/>
          <w:szCs w:val="21"/>
        </w:rPr>
      </w:pPr>
      <w:r w:rsidRPr="00BC1543">
        <w:rPr>
          <w:sz w:val="21"/>
          <w:szCs w:val="21"/>
        </w:rPr>
        <w:tab/>
        <w:t>else if(strcmp(type,"B")==0&amp;&amp;(*p==0))</w:t>
      </w:r>
    </w:p>
    <w:p w14:paraId="7D742C34" w14:textId="77777777" w:rsidR="0032634E" w:rsidRPr="00BC1543" w:rsidRDefault="0032634E" w:rsidP="00BC1543">
      <w:pPr>
        <w:pStyle w:val="aa"/>
        <w:ind w:left="480" w:firstLineChars="0" w:firstLine="0"/>
        <w:rPr>
          <w:sz w:val="21"/>
          <w:szCs w:val="21"/>
        </w:rPr>
      </w:pPr>
      <w:r w:rsidRPr="00BC1543">
        <w:rPr>
          <w:sz w:val="21"/>
          <w:szCs w:val="21"/>
        </w:rPr>
        <w:tab/>
        <w:t>{</w:t>
      </w:r>
    </w:p>
    <w:p w14:paraId="6CD0D30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2(head,p0,num,type);</w:t>
      </w:r>
    </w:p>
    <w:p w14:paraId="223BC0FB" w14:textId="77777777" w:rsidR="0032634E" w:rsidRPr="00BC1543" w:rsidRDefault="0032634E" w:rsidP="00BC1543">
      <w:pPr>
        <w:pStyle w:val="aa"/>
        <w:ind w:left="480" w:firstLineChars="0" w:firstLine="0"/>
        <w:rPr>
          <w:sz w:val="21"/>
          <w:szCs w:val="21"/>
        </w:rPr>
      </w:pPr>
      <w:r w:rsidRPr="00BC1543">
        <w:rPr>
          <w:sz w:val="21"/>
          <w:szCs w:val="21"/>
        </w:rPr>
        <w:tab/>
        <w:t>}</w:t>
      </w:r>
    </w:p>
    <w:p w14:paraId="69671B2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else if(strcmp(type,"C")==0&amp;&amp;(*p==0))</w:t>
      </w:r>
    </w:p>
    <w:p w14:paraId="338962F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8A64F4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mark=loadshop3(head,p0,num,type);</w:t>
      </w:r>
    </w:p>
    <w:p w14:paraId="5F3B734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06C2AF5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else if(strcmp(type,"D")==0&amp;&amp;(*p==0))</w:t>
      </w:r>
    </w:p>
    <w:p w14:paraId="75CD145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57930E5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ark=loadshop4(head,p0,num,type);</w:t>
      </w:r>
    </w:p>
    <w:p w14:paraId="3F9B439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27C624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else if(strcmp(type,"A")==0&amp;&amp;(*p==1))</w:t>
      </w:r>
    </w:p>
    <w:p w14:paraId="38D30BA5" w14:textId="77777777" w:rsidR="0032634E" w:rsidRPr="00BC1543" w:rsidRDefault="0032634E" w:rsidP="00BC1543">
      <w:pPr>
        <w:pStyle w:val="aa"/>
        <w:ind w:left="480" w:firstLineChars="0" w:firstLine="0"/>
        <w:rPr>
          <w:sz w:val="21"/>
          <w:szCs w:val="21"/>
        </w:rPr>
      </w:pPr>
      <w:r w:rsidRPr="00BC1543">
        <w:rPr>
          <w:sz w:val="21"/>
          <w:szCs w:val="21"/>
        </w:rPr>
        <w:tab/>
        <w:t>{</w:t>
      </w:r>
    </w:p>
    <w:p w14:paraId="1372883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5(head,p0,num,type,p);</w:t>
      </w:r>
    </w:p>
    <w:p w14:paraId="2BE08691" w14:textId="77777777" w:rsidR="0032634E" w:rsidRPr="00BC1543" w:rsidRDefault="0032634E" w:rsidP="00BC1543">
      <w:pPr>
        <w:pStyle w:val="aa"/>
        <w:ind w:left="480" w:firstLineChars="0" w:firstLine="0"/>
        <w:rPr>
          <w:sz w:val="21"/>
          <w:szCs w:val="21"/>
        </w:rPr>
      </w:pPr>
      <w:r w:rsidRPr="00BC1543">
        <w:rPr>
          <w:sz w:val="21"/>
          <w:szCs w:val="21"/>
        </w:rPr>
        <w:tab/>
        <w:t>}</w:t>
      </w:r>
    </w:p>
    <w:p w14:paraId="5F972152" w14:textId="77777777" w:rsidR="0032634E" w:rsidRPr="00BC1543" w:rsidRDefault="0032634E" w:rsidP="00BC1543">
      <w:pPr>
        <w:pStyle w:val="aa"/>
        <w:ind w:left="480" w:firstLineChars="0" w:firstLine="0"/>
        <w:rPr>
          <w:sz w:val="21"/>
          <w:szCs w:val="21"/>
        </w:rPr>
      </w:pPr>
      <w:r w:rsidRPr="00BC1543">
        <w:rPr>
          <w:sz w:val="21"/>
          <w:szCs w:val="21"/>
        </w:rPr>
        <w:tab/>
        <w:t>else if(strcmp(type,"B")==0&amp;&amp;(*p==1))</w:t>
      </w:r>
    </w:p>
    <w:p w14:paraId="43E62CEB" w14:textId="77777777" w:rsidR="0032634E" w:rsidRPr="00BC1543" w:rsidRDefault="0032634E" w:rsidP="00BC1543">
      <w:pPr>
        <w:pStyle w:val="aa"/>
        <w:ind w:left="480" w:firstLineChars="0" w:firstLine="0"/>
        <w:rPr>
          <w:sz w:val="21"/>
          <w:szCs w:val="21"/>
        </w:rPr>
      </w:pPr>
      <w:r w:rsidRPr="00BC1543">
        <w:rPr>
          <w:sz w:val="21"/>
          <w:szCs w:val="21"/>
        </w:rPr>
        <w:tab/>
        <w:t>{</w:t>
      </w:r>
    </w:p>
    <w:p w14:paraId="7055FCF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6(head,p0,num,type,p);</w:t>
      </w:r>
    </w:p>
    <w:p w14:paraId="2DD5DE5B" w14:textId="77777777" w:rsidR="0032634E" w:rsidRPr="00BC1543" w:rsidRDefault="0032634E" w:rsidP="00BC1543">
      <w:pPr>
        <w:pStyle w:val="aa"/>
        <w:ind w:left="480" w:firstLineChars="0" w:firstLine="0"/>
        <w:rPr>
          <w:sz w:val="21"/>
          <w:szCs w:val="21"/>
        </w:rPr>
      </w:pPr>
      <w:r w:rsidRPr="00BC1543">
        <w:rPr>
          <w:sz w:val="21"/>
          <w:szCs w:val="21"/>
        </w:rPr>
        <w:lastRenderedPageBreak/>
        <w:tab/>
        <w:t>}</w:t>
      </w:r>
    </w:p>
    <w:p w14:paraId="00C00814" w14:textId="77777777" w:rsidR="0032634E" w:rsidRPr="00BC1543" w:rsidRDefault="0032634E" w:rsidP="00BC1543">
      <w:pPr>
        <w:pStyle w:val="aa"/>
        <w:ind w:left="480" w:firstLineChars="0" w:firstLine="0"/>
        <w:rPr>
          <w:sz w:val="21"/>
          <w:szCs w:val="21"/>
        </w:rPr>
      </w:pPr>
      <w:r w:rsidRPr="00BC1543">
        <w:rPr>
          <w:sz w:val="21"/>
          <w:szCs w:val="21"/>
        </w:rPr>
        <w:tab/>
        <w:t>else if(strcmp(type,"C")==0&amp;&amp;(*p==1))</w:t>
      </w:r>
    </w:p>
    <w:p w14:paraId="62029186" w14:textId="77777777" w:rsidR="0032634E" w:rsidRPr="00BC1543" w:rsidRDefault="0032634E" w:rsidP="00BC1543">
      <w:pPr>
        <w:pStyle w:val="aa"/>
        <w:ind w:left="480" w:firstLineChars="0" w:firstLine="0"/>
        <w:rPr>
          <w:sz w:val="21"/>
          <w:szCs w:val="21"/>
        </w:rPr>
      </w:pPr>
      <w:r w:rsidRPr="00BC1543">
        <w:rPr>
          <w:sz w:val="21"/>
          <w:szCs w:val="21"/>
        </w:rPr>
        <w:tab/>
        <w:t>{</w:t>
      </w:r>
    </w:p>
    <w:p w14:paraId="1795AC9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7(head,p0,num,type,p);</w:t>
      </w:r>
    </w:p>
    <w:p w14:paraId="640B7CF7" w14:textId="77777777" w:rsidR="0032634E" w:rsidRPr="00BC1543" w:rsidRDefault="0032634E" w:rsidP="00BC1543">
      <w:pPr>
        <w:pStyle w:val="aa"/>
        <w:ind w:left="480" w:firstLineChars="0" w:firstLine="0"/>
        <w:rPr>
          <w:sz w:val="21"/>
          <w:szCs w:val="21"/>
        </w:rPr>
      </w:pPr>
      <w:r w:rsidRPr="00BC1543">
        <w:rPr>
          <w:sz w:val="21"/>
          <w:szCs w:val="21"/>
        </w:rPr>
        <w:tab/>
        <w:t>}</w:t>
      </w:r>
    </w:p>
    <w:p w14:paraId="27C5F496" w14:textId="77777777" w:rsidR="0032634E" w:rsidRPr="00BC1543" w:rsidRDefault="0032634E" w:rsidP="00BC1543">
      <w:pPr>
        <w:pStyle w:val="aa"/>
        <w:ind w:left="480" w:firstLineChars="0" w:firstLine="0"/>
        <w:rPr>
          <w:sz w:val="21"/>
          <w:szCs w:val="21"/>
        </w:rPr>
      </w:pPr>
      <w:r w:rsidRPr="00BC1543">
        <w:rPr>
          <w:sz w:val="21"/>
          <w:szCs w:val="21"/>
        </w:rPr>
        <w:tab/>
        <w:t>else if(strcmp(type,"D")==0&amp;&amp;(*p==1))</w:t>
      </w:r>
    </w:p>
    <w:p w14:paraId="7044E4B3" w14:textId="77777777" w:rsidR="0032634E" w:rsidRPr="00BC1543" w:rsidRDefault="0032634E" w:rsidP="00BC1543">
      <w:pPr>
        <w:pStyle w:val="aa"/>
        <w:ind w:left="480" w:firstLineChars="0" w:firstLine="0"/>
        <w:rPr>
          <w:sz w:val="21"/>
          <w:szCs w:val="21"/>
        </w:rPr>
      </w:pPr>
      <w:r w:rsidRPr="00BC1543">
        <w:rPr>
          <w:sz w:val="21"/>
          <w:szCs w:val="21"/>
        </w:rPr>
        <w:tab/>
        <w:t>{</w:t>
      </w:r>
    </w:p>
    <w:p w14:paraId="1E06887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mark=loadshop8(head,p0,num,type,p);</w:t>
      </w:r>
    </w:p>
    <w:p w14:paraId="7BACE941" w14:textId="77777777" w:rsidR="0032634E" w:rsidRPr="00BC1543" w:rsidRDefault="0032634E" w:rsidP="00BC1543">
      <w:pPr>
        <w:pStyle w:val="aa"/>
        <w:ind w:left="480" w:firstLineChars="0" w:firstLine="0"/>
        <w:rPr>
          <w:sz w:val="21"/>
          <w:szCs w:val="21"/>
        </w:rPr>
      </w:pPr>
      <w:r w:rsidRPr="00BC1543">
        <w:rPr>
          <w:sz w:val="21"/>
          <w:szCs w:val="21"/>
        </w:rPr>
        <w:tab/>
        <w:t>}</w:t>
      </w:r>
    </w:p>
    <w:p w14:paraId="337D682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return mark;</w:t>
      </w:r>
    </w:p>
    <w:p w14:paraId="6D10D490" w14:textId="77777777" w:rsidR="0032634E" w:rsidRPr="00BC1543" w:rsidRDefault="0032634E" w:rsidP="00BC1543">
      <w:pPr>
        <w:pStyle w:val="aa"/>
        <w:ind w:left="480" w:firstLineChars="0" w:firstLine="0"/>
        <w:rPr>
          <w:sz w:val="21"/>
          <w:szCs w:val="21"/>
        </w:rPr>
      </w:pPr>
    </w:p>
    <w:p w14:paraId="39B78DF3"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51CD8402" w14:textId="77777777" w:rsidR="0032634E" w:rsidRPr="00BC1543" w:rsidRDefault="0032634E" w:rsidP="00BC1543">
      <w:pPr>
        <w:pStyle w:val="aa"/>
        <w:ind w:left="480" w:firstLineChars="0" w:firstLine="0"/>
        <w:rPr>
          <w:sz w:val="21"/>
          <w:szCs w:val="21"/>
        </w:rPr>
      </w:pPr>
      <w:r w:rsidRPr="00BC1543">
        <w:rPr>
          <w:sz w:val="21"/>
          <w:szCs w:val="21"/>
        </w:rPr>
        <w:t>}</w:t>
      </w:r>
    </w:p>
    <w:p w14:paraId="544E2DAC" w14:textId="77777777" w:rsidR="0032634E" w:rsidRPr="00BC1543" w:rsidRDefault="0032634E" w:rsidP="00BC1543">
      <w:pPr>
        <w:pStyle w:val="aa"/>
        <w:ind w:left="480" w:firstLineChars="0" w:firstLine="0"/>
        <w:rPr>
          <w:sz w:val="21"/>
          <w:szCs w:val="21"/>
        </w:rPr>
      </w:pPr>
      <w:r w:rsidRPr="00BC1543">
        <w:rPr>
          <w:sz w:val="21"/>
          <w:szCs w:val="21"/>
        </w:rPr>
        <w:t>/////////////////////////////////////////////////</w:t>
      </w:r>
    </w:p>
    <w:p w14:paraId="563AFD5E" w14:textId="77777777" w:rsidR="0032634E" w:rsidRPr="00BC1543" w:rsidRDefault="0032634E" w:rsidP="00BC1543">
      <w:pPr>
        <w:pStyle w:val="aa"/>
        <w:ind w:left="480" w:firstLineChars="0" w:firstLine="0"/>
        <w:rPr>
          <w:sz w:val="21"/>
          <w:szCs w:val="21"/>
        </w:rPr>
      </w:pPr>
      <w:r w:rsidRPr="00BC1543">
        <w:rPr>
          <w:rFonts w:hint="eastAsia"/>
          <w:sz w:val="21"/>
          <w:szCs w:val="21"/>
        </w:rPr>
        <w:t>//loadshop1</w:t>
      </w:r>
      <w:r w:rsidRPr="00BC1543">
        <w:rPr>
          <w:rFonts w:hint="eastAsia"/>
          <w:sz w:val="21"/>
          <w:szCs w:val="21"/>
        </w:rPr>
        <w:t>函数说明：当玩家未购买过车且购买了燃油时加载的界面及一些后台操作</w:t>
      </w:r>
    </w:p>
    <w:p w14:paraId="3016EFD8"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7AFBEC22"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2D9EDD2C" w14:textId="77777777" w:rsidR="0032634E" w:rsidRPr="00BC1543" w:rsidRDefault="0032634E" w:rsidP="00BC1543">
      <w:pPr>
        <w:pStyle w:val="aa"/>
        <w:ind w:left="480" w:firstLineChars="0" w:firstLine="0"/>
        <w:rPr>
          <w:sz w:val="21"/>
          <w:szCs w:val="21"/>
        </w:rPr>
      </w:pPr>
      <w:r w:rsidRPr="00BC1543">
        <w:rPr>
          <w:sz w:val="21"/>
          <w:szCs w:val="21"/>
        </w:rPr>
        <w:t>//</w:t>
      </w:r>
    </w:p>
    <w:p w14:paraId="4297AE89" w14:textId="77777777" w:rsidR="0032634E" w:rsidRPr="00BC1543" w:rsidRDefault="0032634E" w:rsidP="00BC1543">
      <w:pPr>
        <w:pStyle w:val="aa"/>
        <w:ind w:left="480" w:firstLineChars="0" w:firstLine="0"/>
        <w:rPr>
          <w:sz w:val="21"/>
          <w:szCs w:val="21"/>
        </w:rPr>
      </w:pPr>
      <w:r w:rsidRPr="00BC1543">
        <w:rPr>
          <w:sz w:val="21"/>
          <w:szCs w:val="21"/>
        </w:rPr>
        <w:t>/////////////////////////////////////////////////</w:t>
      </w:r>
    </w:p>
    <w:p w14:paraId="500F9788" w14:textId="77777777" w:rsidR="0032634E" w:rsidRPr="00BC1543" w:rsidRDefault="0032634E" w:rsidP="00BC1543">
      <w:pPr>
        <w:pStyle w:val="aa"/>
        <w:ind w:left="480" w:firstLineChars="0" w:firstLine="0"/>
        <w:rPr>
          <w:sz w:val="21"/>
          <w:szCs w:val="21"/>
        </w:rPr>
      </w:pPr>
      <w:r w:rsidRPr="00BC1543">
        <w:rPr>
          <w:sz w:val="21"/>
          <w:szCs w:val="21"/>
        </w:rPr>
        <w:t>int loadshop1(user *head,char *p0,char *p1,char *p2)</w:t>
      </w:r>
    </w:p>
    <w:p w14:paraId="01352D7A" w14:textId="77777777" w:rsidR="0032634E" w:rsidRPr="00BC1543" w:rsidRDefault="0032634E" w:rsidP="00BC1543">
      <w:pPr>
        <w:pStyle w:val="aa"/>
        <w:ind w:left="480" w:firstLineChars="0" w:firstLine="0"/>
        <w:rPr>
          <w:sz w:val="21"/>
          <w:szCs w:val="21"/>
        </w:rPr>
      </w:pPr>
      <w:r w:rsidRPr="00BC1543">
        <w:rPr>
          <w:sz w:val="21"/>
          <w:szCs w:val="21"/>
        </w:rPr>
        <w:t>{</w:t>
      </w:r>
    </w:p>
    <w:p w14:paraId="701E5877"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5734C172" w14:textId="77777777" w:rsidR="0032634E" w:rsidRPr="00BC1543" w:rsidRDefault="0032634E" w:rsidP="00BC1543">
      <w:pPr>
        <w:pStyle w:val="aa"/>
        <w:ind w:left="480" w:firstLineChars="0" w:firstLine="0"/>
        <w:rPr>
          <w:sz w:val="21"/>
          <w:szCs w:val="21"/>
        </w:rPr>
      </w:pPr>
      <w:r w:rsidRPr="00BC1543">
        <w:rPr>
          <w:sz w:val="21"/>
          <w:szCs w:val="21"/>
        </w:rPr>
        <w:tab/>
        <w:t>int n;</w:t>
      </w:r>
    </w:p>
    <w:p w14:paraId="1DEE0D4E" w14:textId="77777777" w:rsidR="0032634E" w:rsidRPr="00BC1543" w:rsidRDefault="0032634E" w:rsidP="00BC1543">
      <w:pPr>
        <w:pStyle w:val="aa"/>
        <w:ind w:left="480" w:firstLineChars="0" w:firstLine="0"/>
        <w:rPr>
          <w:sz w:val="21"/>
          <w:szCs w:val="21"/>
        </w:rPr>
      </w:pPr>
      <w:r w:rsidRPr="00BC1543">
        <w:rPr>
          <w:sz w:val="21"/>
          <w:szCs w:val="21"/>
        </w:rPr>
        <w:tab/>
        <w:t>int mb=3,mc=4;</w:t>
      </w:r>
    </w:p>
    <w:p w14:paraId="50812979"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0620F362"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3925A3B6" w14:textId="77777777" w:rsidR="0032634E" w:rsidRPr="00BC1543" w:rsidRDefault="0032634E" w:rsidP="00BC1543">
      <w:pPr>
        <w:pStyle w:val="aa"/>
        <w:ind w:left="480" w:firstLineChars="0" w:firstLine="0"/>
        <w:rPr>
          <w:sz w:val="21"/>
          <w:szCs w:val="21"/>
        </w:rPr>
      </w:pPr>
      <w:r w:rsidRPr="00BC1543">
        <w:rPr>
          <w:sz w:val="21"/>
          <w:szCs w:val="21"/>
        </w:rPr>
        <w:t xml:space="preserve"> drawcar2();</w:t>
      </w:r>
    </w:p>
    <w:p w14:paraId="74063DED" w14:textId="77777777" w:rsidR="0032634E" w:rsidRPr="00BC1543" w:rsidRDefault="0032634E" w:rsidP="00BC1543">
      <w:pPr>
        <w:pStyle w:val="aa"/>
        <w:ind w:left="480" w:firstLineChars="0" w:firstLine="0"/>
        <w:rPr>
          <w:sz w:val="21"/>
          <w:szCs w:val="21"/>
        </w:rPr>
      </w:pPr>
      <w:r w:rsidRPr="00BC1543">
        <w:rPr>
          <w:sz w:val="21"/>
          <w:szCs w:val="21"/>
        </w:rPr>
        <w:t xml:space="preserve"> drawcar3();</w:t>
      </w:r>
    </w:p>
    <w:p w14:paraId="2E82B1DF"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66EE8CC1" w14:textId="77777777" w:rsidR="0032634E" w:rsidRPr="00BC1543" w:rsidRDefault="0032634E" w:rsidP="00BC1543">
      <w:pPr>
        <w:pStyle w:val="aa"/>
        <w:ind w:left="480" w:firstLineChars="0" w:firstLine="0"/>
        <w:rPr>
          <w:sz w:val="21"/>
          <w:szCs w:val="21"/>
        </w:rPr>
      </w:pPr>
      <w:r w:rsidRPr="00BC1543">
        <w:rPr>
          <w:sz w:val="21"/>
          <w:szCs w:val="21"/>
        </w:rPr>
        <w:t xml:space="preserve">  bar(0,0,640,40);</w:t>
      </w:r>
    </w:p>
    <w:p w14:paraId="689AB2A9"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11C4E27A" w14:textId="77777777" w:rsidR="0032634E" w:rsidRPr="00BC1543" w:rsidRDefault="0032634E" w:rsidP="00BC1543">
      <w:pPr>
        <w:pStyle w:val="aa"/>
        <w:ind w:left="480" w:firstLineChars="0" w:firstLine="0"/>
        <w:rPr>
          <w:sz w:val="21"/>
          <w:szCs w:val="21"/>
        </w:rPr>
      </w:pPr>
      <w:r w:rsidRPr="00BC1543">
        <w:rPr>
          <w:sz w:val="21"/>
          <w:szCs w:val="21"/>
        </w:rPr>
        <w:t xml:space="preserve">  outtextxy(500,5,"Back");</w:t>
      </w:r>
    </w:p>
    <w:p w14:paraId="49311712"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7B4EE294"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1C574E31" w14:textId="77777777" w:rsidR="0032634E" w:rsidRPr="00BC1543" w:rsidRDefault="0032634E" w:rsidP="00BC1543">
      <w:pPr>
        <w:pStyle w:val="aa"/>
        <w:ind w:left="480" w:firstLineChars="0" w:firstLine="0"/>
        <w:rPr>
          <w:sz w:val="21"/>
          <w:szCs w:val="21"/>
        </w:rPr>
      </w:pPr>
      <w:r w:rsidRPr="00BC1543">
        <w:rPr>
          <w:sz w:val="21"/>
          <w:szCs w:val="21"/>
        </w:rPr>
        <w:t xml:space="preserve"> mouseInit(&amp;mx, &amp;my,&amp;buttons);</w:t>
      </w:r>
    </w:p>
    <w:p w14:paraId="5C5F5C2E"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51603B42"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3CE380D"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hile (1)</w:t>
      </w:r>
    </w:p>
    <w:p w14:paraId="49494C33" w14:textId="77777777" w:rsidR="0032634E" w:rsidRPr="00BC1543" w:rsidRDefault="0032634E" w:rsidP="00BC1543">
      <w:pPr>
        <w:pStyle w:val="aa"/>
        <w:ind w:left="480" w:firstLineChars="0" w:firstLine="0"/>
        <w:rPr>
          <w:sz w:val="21"/>
          <w:szCs w:val="21"/>
        </w:rPr>
      </w:pPr>
      <w:r w:rsidRPr="00BC1543">
        <w:rPr>
          <w:sz w:val="21"/>
          <w:szCs w:val="21"/>
        </w:rPr>
        <w:tab/>
        <w:t>{</w:t>
      </w:r>
    </w:p>
    <w:p w14:paraId="1BFD159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5731621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1C8D2DA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150&amp;&amp;mx&lt;=250&amp;&amp;my&gt;=350&amp;&amp;my&lt;=370&amp;&amp;buttons)</w:t>
      </w:r>
    </w:p>
    <w:p w14:paraId="6F1E227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721CCFD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b)</w:t>
      </w:r>
    </w:p>
    <w:p w14:paraId="565DAC17"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r>
      <w:r w:rsidRPr="00BC1543">
        <w:rPr>
          <w:sz w:val="21"/>
          <w:szCs w:val="21"/>
        </w:rPr>
        <w:tab/>
        <w:t>{</w:t>
      </w:r>
    </w:p>
    <w:p w14:paraId="629FD17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B");</w:t>
      </w:r>
    </w:p>
    <w:p w14:paraId="283467C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b);</w:t>
      </w:r>
    </w:p>
    <w:p w14:paraId="7D7EF09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yellow car");</w:t>
      </w:r>
    </w:p>
    <w:p w14:paraId="09E00DB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737B2F4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57D16BB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getch();</w:t>
      </w:r>
    </w:p>
    <w:p w14:paraId="181D486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367089B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65FFE9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7BB6707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2104A8D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4ACE41C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65BF65C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7AB0A3B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6585793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4C876B9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0236BC4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08E1830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4E6D575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90&amp;&amp;mx&lt;=490&amp;&amp;my&gt;=350&amp;&amp;my&lt;=370&amp;&amp;buttons)</w:t>
      </w:r>
    </w:p>
    <w:p w14:paraId="53BCE90F"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145B90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n&gt;=mc)</w:t>
      </w:r>
    </w:p>
    <w:p w14:paraId="3AD8B79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2708A2A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C");</w:t>
      </w:r>
    </w:p>
    <w:p w14:paraId="1153D4D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c);</w:t>
      </w:r>
    </w:p>
    <w:p w14:paraId="58198B4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blue car");</w:t>
      </w:r>
    </w:p>
    <w:p w14:paraId="67012C0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330432A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431856D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getch();</w:t>
      </w:r>
    </w:p>
    <w:p w14:paraId="17C90B1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16BC458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4FC43EC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36A875D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7BD790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outtextxy(192,125,"your coin is not enough");</w:t>
      </w:r>
    </w:p>
    <w:p w14:paraId="3AD88C5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208C78B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47FFC42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3A158E9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680C496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A694C70"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4A631DC" w14:textId="77777777" w:rsidR="0032634E" w:rsidRPr="00BC1543" w:rsidRDefault="0032634E" w:rsidP="00BC1543">
      <w:pPr>
        <w:pStyle w:val="aa"/>
        <w:ind w:left="480" w:firstLineChars="0" w:firstLine="0"/>
        <w:rPr>
          <w:sz w:val="21"/>
          <w:szCs w:val="21"/>
        </w:rPr>
      </w:pPr>
    </w:p>
    <w:p w14:paraId="26D3C89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25C2686D"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2E2CD9D7"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w:t>
      </w:r>
      <w:r w:rsidRPr="00BC1543">
        <w:rPr>
          <w:rFonts w:hint="eastAsia"/>
          <w:sz w:val="21"/>
          <w:szCs w:val="21"/>
        </w:rPr>
        <w:t>返回主菜单</w:t>
      </w:r>
    </w:p>
    <w:p w14:paraId="09ADE872"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t xml:space="preserve">      return 4;</w:t>
      </w:r>
    </w:p>
    <w:p w14:paraId="6FBB20FF"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8EDD0B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566C1275"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0B0CEB99" w14:textId="77777777" w:rsidR="0032634E" w:rsidRPr="00BC1543" w:rsidRDefault="0032634E" w:rsidP="00BC1543">
      <w:pPr>
        <w:pStyle w:val="aa"/>
        <w:ind w:left="480" w:firstLineChars="0" w:firstLine="0"/>
        <w:rPr>
          <w:sz w:val="21"/>
          <w:szCs w:val="21"/>
        </w:rPr>
      </w:pPr>
    </w:p>
    <w:p w14:paraId="09B6FEF0" w14:textId="77777777" w:rsidR="0032634E" w:rsidRPr="00BC1543" w:rsidRDefault="0032634E" w:rsidP="00BC1543">
      <w:pPr>
        <w:pStyle w:val="aa"/>
        <w:ind w:left="480" w:firstLineChars="0" w:firstLine="0"/>
        <w:rPr>
          <w:sz w:val="21"/>
          <w:szCs w:val="21"/>
        </w:rPr>
      </w:pPr>
      <w:r w:rsidRPr="00BC1543">
        <w:rPr>
          <w:sz w:val="21"/>
          <w:szCs w:val="21"/>
        </w:rPr>
        <w:t>}</w:t>
      </w:r>
    </w:p>
    <w:p w14:paraId="4C5EF30F" w14:textId="77777777" w:rsidR="0032634E" w:rsidRPr="00BC1543" w:rsidRDefault="0032634E" w:rsidP="00BC1543">
      <w:pPr>
        <w:pStyle w:val="aa"/>
        <w:ind w:left="480" w:firstLineChars="0" w:firstLine="0"/>
        <w:rPr>
          <w:sz w:val="21"/>
          <w:szCs w:val="21"/>
        </w:rPr>
      </w:pPr>
    </w:p>
    <w:p w14:paraId="719F774A" w14:textId="77777777" w:rsidR="0032634E" w:rsidRPr="00BC1543" w:rsidRDefault="0032634E" w:rsidP="00BC1543">
      <w:pPr>
        <w:pStyle w:val="aa"/>
        <w:ind w:left="480" w:firstLineChars="0" w:firstLine="0"/>
        <w:rPr>
          <w:sz w:val="21"/>
          <w:szCs w:val="21"/>
        </w:rPr>
      </w:pPr>
      <w:r w:rsidRPr="00BC1543">
        <w:rPr>
          <w:sz w:val="21"/>
          <w:szCs w:val="21"/>
        </w:rPr>
        <w:t>/////////////////////////////////////////////////</w:t>
      </w:r>
    </w:p>
    <w:p w14:paraId="0DB040DB" w14:textId="77777777" w:rsidR="0032634E" w:rsidRPr="00BC1543" w:rsidRDefault="0032634E" w:rsidP="00BC1543">
      <w:pPr>
        <w:pStyle w:val="aa"/>
        <w:ind w:left="480" w:firstLineChars="0" w:firstLine="0"/>
        <w:rPr>
          <w:sz w:val="21"/>
          <w:szCs w:val="21"/>
        </w:rPr>
      </w:pPr>
      <w:r w:rsidRPr="00BC1543">
        <w:rPr>
          <w:rFonts w:hint="eastAsia"/>
          <w:sz w:val="21"/>
          <w:szCs w:val="21"/>
        </w:rPr>
        <w:t>//loadshop2</w:t>
      </w:r>
      <w:r w:rsidRPr="00BC1543">
        <w:rPr>
          <w:rFonts w:hint="eastAsia"/>
          <w:sz w:val="21"/>
          <w:szCs w:val="21"/>
        </w:rPr>
        <w:t>函数说明：当玩家未购买过黄车且购买了燃油时加载的界面及一些后台操作</w:t>
      </w:r>
    </w:p>
    <w:p w14:paraId="3DB4C57C"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5B08FB2A"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0298614A" w14:textId="77777777" w:rsidR="0032634E" w:rsidRPr="00BC1543" w:rsidRDefault="0032634E" w:rsidP="00BC1543">
      <w:pPr>
        <w:pStyle w:val="aa"/>
        <w:ind w:left="480" w:firstLineChars="0" w:firstLine="0"/>
        <w:rPr>
          <w:sz w:val="21"/>
          <w:szCs w:val="21"/>
        </w:rPr>
      </w:pPr>
      <w:r w:rsidRPr="00BC1543">
        <w:rPr>
          <w:sz w:val="21"/>
          <w:szCs w:val="21"/>
        </w:rPr>
        <w:t>//</w:t>
      </w:r>
    </w:p>
    <w:p w14:paraId="2AD8FDFE" w14:textId="77777777" w:rsidR="0032634E" w:rsidRPr="00BC1543" w:rsidRDefault="0032634E" w:rsidP="00BC1543">
      <w:pPr>
        <w:pStyle w:val="aa"/>
        <w:ind w:left="480" w:firstLineChars="0" w:firstLine="0"/>
        <w:rPr>
          <w:sz w:val="21"/>
          <w:szCs w:val="21"/>
        </w:rPr>
      </w:pPr>
      <w:r w:rsidRPr="00BC1543">
        <w:rPr>
          <w:sz w:val="21"/>
          <w:szCs w:val="21"/>
        </w:rPr>
        <w:t>/////////////////////////////////////////////////</w:t>
      </w:r>
    </w:p>
    <w:p w14:paraId="6194D643" w14:textId="77777777" w:rsidR="0032634E" w:rsidRPr="00BC1543" w:rsidRDefault="0032634E" w:rsidP="00BC1543">
      <w:pPr>
        <w:pStyle w:val="aa"/>
        <w:ind w:left="480" w:firstLineChars="0" w:firstLine="0"/>
        <w:rPr>
          <w:sz w:val="21"/>
          <w:szCs w:val="21"/>
        </w:rPr>
      </w:pPr>
      <w:r w:rsidRPr="00BC1543">
        <w:rPr>
          <w:sz w:val="21"/>
          <w:szCs w:val="21"/>
        </w:rPr>
        <w:t>int loadshop2(user *head,char *p0,char *p1,char *p2)</w:t>
      </w:r>
    </w:p>
    <w:p w14:paraId="25ECA2C8" w14:textId="77777777" w:rsidR="0032634E" w:rsidRPr="00BC1543" w:rsidRDefault="0032634E" w:rsidP="00BC1543">
      <w:pPr>
        <w:pStyle w:val="aa"/>
        <w:ind w:left="480" w:firstLineChars="0" w:firstLine="0"/>
        <w:rPr>
          <w:sz w:val="21"/>
          <w:szCs w:val="21"/>
        </w:rPr>
      </w:pPr>
      <w:r w:rsidRPr="00BC1543">
        <w:rPr>
          <w:sz w:val="21"/>
          <w:szCs w:val="21"/>
        </w:rPr>
        <w:t>{</w:t>
      </w:r>
    </w:p>
    <w:p w14:paraId="022D8F5A"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28E1281E" w14:textId="77777777" w:rsidR="0032634E" w:rsidRPr="00BC1543" w:rsidRDefault="0032634E" w:rsidP="00BC1543">
      <w:pPr>
        <w:pStyle w:val="aa"/>
        <w:ind w:left="480" w:firstLineChars="0" w:firstLine="0"/>
        <w:rPr>
          <w:sz w:val="21"/>
          <w:szCs w:val="21"/>
        </w:rPr>
      </w:pPr>
      <w:r w:rsidRPr="00BC1543">
        <w:rPr>
          <w:sz w:val="21"/>
          <w:szCs w:val="21"/>
        </w:rPr>
        <w:tab/>
        <w:t>int n;</w:t>
      </w:r>
    </w:p>
    <w:p w14:paraId="60CCD81F" w14:textId="77777777" w:rsidR="0032634E" w:rsidRPr="00BC1543" w:rsidRDefault="0032634E" w:rsidP="00BC1543">
      <w:pPr>
        <w:pStyle w:val="aa"/>
        <w:ind w:left="480" w:firstLineChars="0" w:firstLine="0"/>
        <w:rPr>
          <w:sz w:val="21"/>
          <w:szCs w:val="21"/>
        </w:rPr>
      </w:pPr>
      <w:r w:rsidRPr="00BC1543">
        <w:rPr>
          <w:sz w:val="21"/>
          <w:szCs w:val="21"/>
        </w:rPr>
        <w:tab/>
        <w:t>int mc=4;</w:t>
      </w:r>
    </w:p>
    <w:p w14:paraId="2D8C0A35"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70707123"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24B13C69" w14:textId="77777777" w:rsidR="0032634E" w:rsidRPr="00BC1543" w:rsidRDefault="0032634E" w:rsidP="00BC1543">
      <w:pPr>
        <w:pStyle w:val="aa"/>
        <w:ind w:left="480" w:firstLineChars="0" w:firstLine="0"/>
        <w:rPr>
          <w:sz w:val="21"/>
          <w:szCs w:val="21"/>
        </w:rPr>
      </w:pPr>
      <w:r w:rsidRPr="00BC1543">
        <w:rPr>
          <w:sz w:val="21"/>
          <w:szCs w:val="21"/>
        </w:rPr>
        <w:t>drawcar3();</w:t>
      </w:r>
    </w:p>
    <w:p w14:paraId="3E6742D0"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1A7B0805" w14:textId="77777777" w:rsidR="0032634E" w:rsidRPr="00BC1543" w:rsidRDefault="0032634E" w:rsidP="00BC1543">
      <w:pPr>
        <w:pStyle w:val="aa"/>
        <w:ind w:left="480" w:firstLineChars="0" w:firstLine="0"/>
        <w:rPr>
          <w:sz w:val="21"/>
          <w:szCs w:val="21"/>
        </w:rPr>
      </w:pPr>
      <w:r w:rsidRPr="00BC1543">
        <w:rPr>
          <w:sz w:val="21"/>
          <w:szCs w:val="21"/>
        </w:rPr>
        <w:t xml:space="preserve">  bar(0,0,640,40);</w:t>
      </w:r>
    </w:p>
    <w:p w14:paraId="7CEF7537"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0970B12D" w14:textId="77777777" w:rsidR="0032634E" w:rsidRPr="00BC1543" w:rsidRDefault="0032634E" w:rsidP="00BC1543">
      <w:pPr>
        <w:pStyle w:val="aa"/>
        <w:ind w:left="480" w:firstLineChars="0" w:firstLine="0"/>
        <w:rPr>
          <w:sz w:val="21"/>
          <w:szCs w:val="21"/>
        </w:rPr>
      </w:pPr>
      <w:r w:rsidRPr="00BC1543">
        <w:rPr>
          <w:sz w:val="21"/>
          <w:szCs w:val="21"/>
        </w:rPr>
        <w:t xml:space="preserve">  outtextxy(500,5,"Back");</w:t>
      </w:r>
    </w:p>
    <w:p w14:paraId="4349B7EE"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7E220238"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79BC1999" w14:textId="77777777" w:rsidR="0032634E" w:rsidRPr="00BC1543" w:rsidRDefault="0032634E" w:rsidP="00BC1543">
      <w:pPr>
        <w:pStyle w:val="aa"/>
        <w:ind w:left="480" w:firstLineChars="0" w:firstLine="0"/>
        <w:rPr>
          <w:sz w:val="21"/>
          <w:szCs w:val="21"/>
        </w:rPr>
      </w:pPr>
      <w:r w:rsidRPr="00BC1543">
        <w:rPr>
          <w:sz w:val="21"/>
          <w:szCs w:val="21"/>
        </w:rPr>
        <w:t xml:space="preserve"> mouseInit(&amp;mx, &amp;my,&amp;buttons);</w:t>
      </w:r>
    </w:p>
    <w:p w14:paraId="402EFB24"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656577F5" w14:textId="77777777" w:rsidR="0032634E" w:rsidRPr="00BC1543" w:rsidRDefault="0032634E" w:rsidP="00BC1543">
      <w:pPr>
        <w:pStyle w:val="aa"/>
        <w:ind w:left="480" w:firstLineChars="0" w:firstLine="0"/>
        <w:rPr>
          <w:sz w:val="21"/>
          <w:szCs w:val="21"/>
        </w:rPr>
      </w:pPr>
      <w:r w:rsidRPr="00BC1543">
        <w:rPr>
          <w:sz w:val="21"/>
          <w:szCs w:val="21"/>
        </w:rPr>
        <w:t xml:space="preserve"> while (1)</w:t>
      </w:r>
    </w:p>
    <w:p w14:paraId="00B7D0B8" w14:textId="77777777" w:rsidR="0032634E" w:rsidRPr="00BC1543" w:rsidRDefault="0032634E" w:rsidP="00BC1543">
      <w:pPr>
        <w:pStyle w:val="aa"/>
        <w:ind w:left="480" w:firstLineChars="0" w:firstLine="0"/>
        <w:rPr>
          <w:sz w:val="21"/>
          <w:szCs w:val="21"/>
        </w:rPr>
      </w:pPr>
      <w:r w:rsidRPr="00BC1543">
        <w:rPr>
          <w:sz w:val="21"/>
          <w:szCs w:val="21"/>
        </w:rPr>
        <w:tab/>
        <w:t>{</w:t>
      </w:r>
    </w:p>
    <w:p w14:paraId="26CEC6B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65AAF45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6A6D5F7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00F58D3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6737370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4C47867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90&amp;&amp;mx&lt;=490&amp;&amp;my&gt;=350&amp;&amp;my&lt;=370&amp;&amp;buttons)</w:t>
      </w:r>
    </w:p>
    <w:p w14:paraId="6EFDCCD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9A7E62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n&gt;=mc)</w:t>
      </w:r>
    </w:p>
    <w:p w14:paraId="5935AA8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7ADCE67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D");</w:t>
      </w:r>
    </w:p>
    <w:p w14:paraId="078378F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c);</w:t>
      </w:r>
    </w:p>
    <w:p w14:paraId="59C48C0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outtextxy(192,125,"now you can use the blue car");</w:t>
      </w:r>
    </w:p>
    <w:p w14:paraId="643D8CE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2853BDB5"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r>
      <w:r w:rsidRPr="00BC1543">
        <w:rPr>
          <w:sz w:val="21"/>
          <w:szCs w:val="21"/>
        </w:rPr>
        <w:tab/>
        <w:t xml:space="preserve">    //getch();</w:t>
      </w:r>
    </w:p>
    <w:p w14:paraId="2FA1944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64C26B9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4;</w:t>
      </w:r>
    </w:p>
    <w:p w14:paraId="11A66D1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8B451D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78B4854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406B309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6B340BA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46B0476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73B13CA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71717A0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4;</w:t>
      </w:r>
    </w:p>
    <w:p w14:paraId="2963864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6A2452D9"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0E8B39FC" w14:textId="77777777" w:rsidR="0032634E" w:rsidRPr="00BC1543" w:rsidRDefault="0032634E" w:rsidP="00BC1543">
      <w:pPr>
        <w:pStyle w:val="aa"/>
        <w:ind w:left="480" w:firstLineChars="0" w:firstLine="0"/>
        <w:rPr>
          <w:sz w:val="21"/>
          <w:szCs w:val="21"/>
        </w:rPr>
      </w:pPr>
    </w:p>
    <w:p w14:paraId="0E3C224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33FC04AA"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664BC5C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03F00D5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2B3D4BA1"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698B24B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1A0CA0C1"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717FD3E4" w14:textId="77777777" w:rsidR="0032634E" w:rsidRPr="00BC1543" w:rsidRDefault="0032634E" w:rsidP="00BC1543">
      <w:pPr>
        <w:pStyle w:val="aa"/>
        <w:ind w:left="480" w:firstLineChars="0" w:firstLine="0"/>
        <w:rPr>
          <w:sz w:val="21"/>
          <w:szCs w:val="21"/>
        </w:rPr>
      </w:pPr>
      <w:r w:rsidRPr="00BC1543">
        <w:rPr>
          <w:sz w:val="21"/>
          <w:szCs w:val="21"/>
        </w:rPr>
        <w:tab/>
      </w:r>
    </w:p>
    <w:p w14:paraId="4FF0D27B" w14:textId="77777777" w:rsidR="0032634E" w:rsidRPr="00BC1543" w:rsidRDefault="0032634E" w:rsidP="00BC1543">
      <w:pPr>
        <w:pStyle w:val="aa"/>
        <w:ind w:left="480" w:firstLineChars="0" w:firstLine="0"/>
        <w:rPr>
          <w:sz w:val="21"/>
          <w:szCs w:val="21"/>
        </w:rPr>
      </w:pPr>
      <w:r w:rsidRPr="00BC1543">
        <w:rPr>
          <w:sz w:val="21"/>
          <w:szCs w:val="21"/>
        </w:rPr>
        <w:t>}</w:t>
      </w:r>
    </w:p>
    <w:p w14:paraId="64C78DE0" w14:textId="77777777" w:rsidR="0032634E" w:rsidRPr="00BC1543" w:rsidRDefault="0032634E" w:rsidP="00BC1543">
      <w:pPr>
        <w:pStyle w:val="aa"/>
        <w:ind w:left="480" w:firstLineChars="0" w:firstLine="0"/>
        <w:rPr>
          <w:sz w:val="21"/>
          <w:szCs w:val="21"/>
        </w:rPr>
      </w:pPr>
    </w:p>
    <w:p w14:paraId="569AB85E" w14:textId="77777777" w:rsidR="0032634E" w:rsidRPr="00BC1543" w:rsidRDefault="0032634E" w:rsidP="00BC1543">
      <w:pPr>
        <w:pStyle w:val="aa"/>
        <w:ind w:left="480" w:firstLineChars="0" w:firstLine="0"/>
        <w:rPr>
          <w:sz w:val="21"/>
          <w:szCs w:val="21"/>
        </w:rPr>
      </w:pPr>
      <w:r w:rsidRPr="00BC1543">
        <w:rPr>
          <w:sz w:val="21"/>
          <w:szCs w:val="21"/>
        </w:rPr>
        <w:t>/////////////////////////////////////////////////</w:t>
      </w:r>
    </w:p>
    <w:p w14:paraId="089FE0DE" w14:textId="77777777" w:rsidR="0032634E" w:rsidRPr="00BC1543" w:rsidRDefault="0032634E" w:rsidP="00BC1543">
      <w:pPr>
        <w:pStyle w:val="aa"/>
        <w:ind w:left="480" w:firstLineChars="0" w:firstLine="0"/>
        <w:rPr>
          <w:sz w:val="21"/>
          <w:szCs w:val="21"/>
        </w:rPr>
      </w:pPr>
      <w:r w:rsidRPr="00BC1543">
        <w:rPr>
          <w:rFonts w:hint="eastAsia"/>
          <w:sz w:val="21"/>
          <w:szCs w:val="21"/>
        </w:rPr>
        <w:t>//loadshop3</w:t>
      </w:r>
      <w:r w:rsidRPr="00BC1543">
        <w:rPr>
          <w:rFonts w:hint="eastAsia"/>
          <w:sz w:val="21"/>
          <w:szCs w:val="21"/>
        </w:rPr>
        <w:t>函数说明：当玩家未购买过蓝车且购买了燃油时加载的界面及一些后台操作</w:t>
      </w:r>
    </w:p>
    <w:p w14:paraId="78825BA5"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3C02AF38"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4E08CEEF" w14:textId="77777777" w:rsidR="0032634E" w:rsidRPr="00BC1543" w:rsidRDefault="0032634E" w:rsidP="00BC1543">
      <w:pPr>
        <w:pStyle w:val="aa"/>
        <w:ind w:left="480" w:firstLineChars="0" w:firstLine="0"/>
        <w:rPr>
          <w:sz w:val="21"/>
          <w:szCs w:val="21"/>
        </w:rPr>
      </w:pPr>
      <w:r w:rsidRPr="00BC1543">
        <w:rPr>
          <w:sz w:val="21"/>
          <w:szCs w:val="21"/>
        </w:rPr>
        <w:t>//</w:t>
      </w:r>
    </w:p>
    <w:p w14:paraId="42F78DA0" w14:textId="77777777" w:rsidR="0032634E" w:rsidRPr="00BC1543" w:rsidRDefault="0032634E" w:rsidP="00BC1543">
      <w:pPr>
        <w:pStyle w:val="aa"/>
        <w:ind w:left="480" w:firstLineChars="0" w:firstLine="0"/>
        <w:rPr>
          <w:sz w:val="21"/>
          <w:szCs w:val="21"/>
        </w:rPr>
      </w:pPr>
      <w:r w:rsidRPr="00BC1543">
        <w:rPr>
          <w:sz w:val="21"/>
          <w:szCs w:val="21"/>
        </w:rPr>
        <w:t>/////////////////////////////////////////////////</w:t>
      </w:r>
    </w:p>
    <w:p w14:paraId="2E01150F" w14:textId="77777777" w:rsidR="0032634E" w:rsidRPr="00BC1543" w:rsidRDefault="0032634E" w:rsidP="00BC1543">
      <w:pPr>
        <w:pStyle w:val="aa"/>
        <w:ind w:left="480" w:firstLineChars="0" w:firstLine="0"/>
        <w:rPr>
          <w:sz w:val="21"/>
          <w:szCs w:val="21"/>
        </w:rPr>
      </w:pPr>
      <w:r w:rsidRPr="00BC1543">
        <w:rPr>
          <w:sz w:val="21"/>
          <w:szCs w:val="21"/>
        </w:rPr>
        <w:t>int loadshop3(user *head,char *p0,char *p1,char *p2)</w:t>
      </w:r>
    </w:p>
    <w:p w14:paraId="7A91A36F" w14:textId="77777777" w:rsidR="0032634E" w:rsidRPr="00BC1543" w:rsidRDefault="0032634E" w:rsidP="00BC1543">
      <w:pPr>
        <w:pStyle w:val="aa"/>
        <w:ind w:left="480" w:firstLineChars="0" w:firstLine="0"/>
        <w:rPr>
          <w:sz w:val="21"/>
          <w:szCs w:val="21"/>
        </w:rPr>
      </w:pPr>
      <w:r w:rsidRPr="00BC1543">
        <w:rPr>
          <w:sz w:val="21"/>
          <w:szCs w:val="21"/>
        </w:rPr>
        <w:t>{</w:t>
      </w:r>
    </w:p>
    <w:p w14:paraId="4037C200"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361A4A66" w14:textId="77777777" w:rsidR="0032634E" w:rsidRPr="00BC1543" w:rsidRDefault="0032634E" w:rsidP="00BC1543">
      <w:pPr>
        <w:pStyle w:val="aa"/>
        <w:ind w:left="480" w:firstLineChars="0" w:firstLine="0"/>
        <w:rPr>
          <w:sz w:val="21"/>
          <w:szCs w:val="21"/>
        </w:rPr>
      </w:pPr>
      <w:r w:rsidRPr="00BC1543">
        <w:rPr>
          <w:sz w:val="21"/>
          <w:szCs w:val="21"/>
        </w:rPr>
        <w:tab/>
        <w:t>int n;</w:t>
      </w:r>
    </w:p>
    <w:p w14:paraId="29A50113" w14:textId="77777777" w:rsidR="0032634E" w:rsidRPr="00BC1543" w:rsidRDefault="0032634E" w:rsidP="00BC1543">
      <w:pPr>
        <w:pStyle w:val="aa"/>
        <w:ind w:left="480" w:firstLineChars="0" w:firstLine="0"/>
        <w:rPr>
          <w:sz w:val="21"/>
          <w:szCs w:val="21"/>
        </w:rPr>
      </w:pPr>
      <w:r w:rsidRPr="00BC1543">
        <w:rPr>
          <w:sz w:val="21"/>
          <w:szCs w:val="21"/>
        </w:rPr>
        <w:tab/>
        <w:t>int mb=3;</w:t>
      </w:r>
    </w:p>
    <w:p w14:paraId="3A26FD76"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04D65D41"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2EC441BC" w14:textId="77777777" w:rsidR="0032634E" w:rsidRPr="00BC1543" w:rsidRDefault="0032634E" w:rsidP="00BC1543">
      <w:pPr>
        <w:pStyle w:val="aa"/>
        <w:ind w:left="480" w:firstLineChars="0" w:firstLine="0"/>
        <w:rPr>
          <w:sz w:val="21"/>
          <w:szCs w:val="21"/>
        </w:rPr>
      </w:pPr>
      <w:r w:rsidRPr="00BC1543">
        <w:rPr>
          <w:sz w:val="21"/>
          <w:szCs w:val="21"/>
        </w:rPr>
        <w:t>drawcar2();</w:t>
      </w:r>
    </w:p>
    <w:p w14:paraId="3A1A88D6"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270054C8" w14:textId="77777777" w:rsidR="0032634E" w:rsidRPr="00BC1543" w:rsidRDefault="0032634E" w:rsidP="00BC1543">
      <w:pPr>
        <w:pStyle w:val="aa"/>
        <w:ind w:left="480" w:firstLineChars="0" w:firstLine="0"/>
        <w:rPr>
          <w:sz w:val="21"/>
          <w:szCs w:val="21"/>
        </w:rPr>
      </w:pPr>
      <w:r w:rsidRPr="00BC1543">
        <w:rPr>
          <w:sz w:val="21"/>
          <w:szCs w:val="21"/>
        </w:rPr>
        <w:t xml:space="preserve">  bar(0,0,640,40);</w:t>
      </w:r>
    </w:p>
    <w:p w14:paraId="52C14ABB"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5C5CCC1C" w14:textId="77777777" w:rsidR="0032634E" w:rsidRPr="00BC1543" w:rsidRDefault="0032634E" w:rsidP="00BC1543">
      <w:pPr>
        <w:pStyle w:val="aa"/>
        <w:ind w:left="480" w:firstLineChars="0" w:firstLine="0"/>
        <w:rPr>
          <w:sz w:val="21"/>
          <w:szCs w:val="21"/>
        </w:rPr>
      </w:pPr>
      <w:r w:rsidRPr="00BC1543">
        <w:rPr>
          <w:sz w:val="21"/>
          <w:szCs w:val="21"/>
        </w:rPr>
        <w:t xml:space="preserve">  outtextxy(500,5,"Back");</w:t>
      </w:r>
    </w:p>
    <w:p w14:paraId="6F0F48C1"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3866F43F"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60B4F086" w14:textId="77777777" w:rsidR="0032634E" w:rsidRPr="00BC1543" w:rsidRDefault="0032634E" w:rsidP="00BC1543">
      <w:pPr>
        <w:pStyle w:val="aa"/>
        <w:ind w:left="480" w:firstLineChars="0" w:firstLine="0"/>
        <w:rPr>
          <w:sz w:val="21"/>
          <w:szCs w:val="21"/>
        </w:rPr>
      </w:pPr>
      <w:r w:rsidRPr="00BC1543">
        <w:rPr>
          <w:sz w:val="21"/>
          <w:szCs w:val="21"/>
        </w:rPr>
        <w:lastRenderedPageBreak/>
        <w:t xml:space="preserve"> mouseInit(&amp;mx, &amp;my,&amp;buttons);</w:t>
      </w:r>
    </w:p>
    <w:p w14:paraId="187C2424"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6D833C49"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5EACBA19"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hile (1)</w:t>
      </w:r>
    </w:p>
    <w:p w14:paraId="236C3B68" w14:textId="77777777" w:rsidR="0032634E" w:rsidRPr="00BC1543" w:rsidRDefault="0032634E" w:rsidP="00BC1543">
      <w:pPr>
        <w:pStyle w:val="aa"/>
        <w:ind w:left="480" w:firstLineChars="0" w:firstLine="0"/>
        <w:rPr>
          <w:sz w:val="21"/>
          <w:szCs w:val="21"/>
        </w:rPr>
      </w:pPr>
      <w:r w:rsidRPr="00BC1543">
        <w:rPr>
          <w:sz w:val="21"/>
          <w:szCs w:val="21"/>
        </w:rPr>
        <w:tab/>
        <w:t>{</w:t>
      </w:r>
    </w:p>
    <w:p w14:paraId="0A2FD4F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68097C1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4EEB5ED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150&amp;&amp;mx&lt;=250&amp;&amp;my&gt;=350&amp;&amp;my&lt;=370&amp;&amp;buttons)</w:t>
      </w:r>
    </w:p>
    <w:p w14:paraId="36A1628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684E80E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b)</w:t>
      </w:r>
    </w:p>
    <w:p w14:paraId="26B41B4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668721D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D");</w:t>
      </w:r>
    </w:p>
    <w:p w14:paraId="692A5E5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b);</w:t>
      </w:r>
    </w:p>
    <w:p w14:paraId="1973228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yellow car");</w:t>
      </w:r>
    </w:p>
    <w:p w14:paraId="70FF66F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111EAD4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60E9A36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7E2E8BD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4;</w:t>
      </w:r>
    </w:p>
    <w:p w14:paraId="5AB8C19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CE817D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6EE6BC3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24CE62A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1CABFCE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0D113DE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697F70B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591350F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4;</w:t>
      </w:r>
    </w:p>
    <w:p w14:paraId="551576E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37E989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1AAFABB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605AAE4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11DC686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4F9E215E" w14:textId="77777777" w:rsidR="0032634E" w:rsidRPr="00BC1543" w:rsidRDefault="0032634E" w:rsidP="00BC1543">
      <w:pPr>
        <w:pStyle w:val="aa"/>
        <w:ind w:left="480" w:firstLineChars="0" w:firstLine="0"/>
        <w:rPr>
          <w:sz w:val="21"/>
          <w:szCs w:val="21"/>
        </w:rPr>
      </w:pPr>
    </w:p>
    <w:p w14:paraId="0072E6D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530EC230"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83C7D7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43A6DF6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73D46447"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3617E20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4D47895A"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4C6D14DE" w14:textId="77777777" w:rsidR="0032634E" w:rsidRPr="00BC1543" w:rsidRDefault="0032634E" w:rsidP="00BC1543">
      <w:pPr>
        <w:pStyle w:val="aa"/>
        <w:ind w:left="480" w:firstLineChars="0" w:firstLine="0"/>
        <w:rPr>
          <w:sz w:val="21"/>
          <w:szCs w:val="21"/>
        </w:rPr>
      </w:pPr>
      <w:r w:rsidRPr="00BC1543">
        <w:rPr>
          <w:sz w:val="21"/>
          <w:szCs w:val="21"/>
        </w:rPr>
        <w:t>}</w:t>
      </w:r>
    </w:p>
    <w:p w14:paraId="0FC653F4" w14:textId="77777777" w:rsidR="0032634E" w:rsidRPr="00BC1543" w:rsidRDefault="0032634E" w:rsidP="00BC1543">
      <w:pPr>
        <w:pStyle w:val="aa"/>
        <w:ind w:left="480" w:firstLineChars="0" w:firstLine="0"/>
        <w:rPr>
          <w:sz w:val="21"/>
          <w:szCs w:val="21"/>
        </w:rPr>
      </w:pPr>
    </w:p>
    <w:p w14:paraId="468F802C" w14:textId="77777777" w:rsidR="0032634E" w:rsidRPr="00BC1543" w:rsidRDefault="0032634E" w:rsidP="00BC1543">
      <w:pPr>
        <w:pStyle w:val="aa"/>
        <w:ind w:left="480" w:firstLineChars="0" w:firstLine="0"/>
        <w:rPr>
          <w:sz w:val="21"/>
          <w:szCs w:val="21"/>
        </w:rPr>
      </w:pPr>
      <w:r w:rsidRPr="00BC1543">
        <w:rPr>
          <w:sz w:val="21"/>
          <w:szCs w:val="21"/>
        </w:rPr>
        <w:t>/////////////////////////////////////////////////</w:t>
      </w:r>
    </w:p>
    <w:p w14:paraId="0A34EB3C" w14:textId="77777777" w:rsidR="0032634E" w:rsidRPr="00BC1543" w:rsidRDefault="0032634E" w:rsidP="00BC1543">
      <w:pPr>
        <w:pStyle w:val="aa"/>
        <w:ind w:left="480" w:firstLineChars="0" w:firstLine="0"/>
        <w:rPr>
          <w:sz w:val="21"/>
          <w:szCs w:val="21"/>
        </w:rPr>
      </w:pPr>
      <w:r w:rsidRPr="00BC1543">
        <w:rPr>
          <w:rFonts w:hint="eastAsia"/>
          <w:sz w:val="21"/>
          <w:szCs w:val="21"/>
        </w:rPr>
        <w:t>//loadshop4</w:t>
      </w:r>
      <w:r w:rsidRPr="00BC1543">
        <w:rPr>
          <w:rFonts w:hint="eastAsia"/>
          <w:sz w:val="21"/>
          <w:szCs w:val="21"/>
        </w:rPr>
        <w:t>函数说明：当玩家未购买过黄车和蓝车且购买了燃油时加载的界面及一些后台操作</w:t>
      </w:r>
    </w:p>
    <w:p w14:paraId="2B3108B5"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1327CC2B" w14:textId="77777777" w:rsidR="0032634E" w:rsidRPr="00BC1543" w:rsidRDefault="0032634E" w:rsidP="00BC1543">
      <w:pPr>
        <w:pStyle w:val="aa"/>
        <w:ind w:left="480" w:firstLineChars="0" w:firstLine="0"/>
        <w:rPr>
          <w:sz w:val="21"/>
          <w:szCs w:val="21"/>
        </w:rPr>
      </w:pPr>
      <w:r w:rsidRPr="00BC1543">
        <w:rPr>
          <w:rFonts w:hint="eastAsia"/>
          <w:sz w:val="21"/>
          <w:szCs w:val="21"/>
        </w:rPr>
        <w:lastRenderedPageBreak/>
        <w:t>//                      p2</w:t>
      </w:r>
      <w:r w:rsidRPr="00BC1543">
        <w:rPr>
          <w:rFonts w:hint="eastAsia"/>
          <w:sz w:val="21"/>
          <w:szCs w:val="21"/>
        </w:rPr>
        <w:t>为该玩家持有的车</w:t>
      </w:r>
    </w:p>
    <w:p w14:paraId="78D03AE0" w14:textId="77777777" w:rsidR="0032634E" w:rsidRPr="00BC1543" w:rsidRDefault="0032634E" w:rsidP="00BC1543">
      <w:pPr>
        <w:pStyle w:val="aa"/>
        <w:ind w:left="480" w:firstLineChars="0" w:firstLine="0"/>
        <w:rPr>
          <w:sz w:val="21"/>
          <w:szCs w:val="21"/>
        </w:rPr>
      </w:pPr>
      <w:r w:rsidRPr="00BC1543">
        <w:rPr>
          <w:sz w:val="21"/>
          <w:szCs w:val="21"/>
        </w:rPr>
        <w:t>//</w:t>
      </w:r>
    </w:p>
    <w:p w14:paraId="676F987C" w14:textId="77777777" w:rsidR="0032634E" w:rsidRPr="00BC1543" w:rsidRDefault="0032634E" w:rsidP="00BC1543">
      <w:pPr>
        <w:pStyle w:val="aa"/>
        <w:ind w:left="480" w:firstLineChars="0" w:firstLine="0"/>
        <w:rPr>
          <w:sz w:val="21"/>
          <w:szCs w:val="21"/>
        </w:rPr>
      </w:pPr>
      <w:r w:rsidRPr="00BC1543">
        <w:rPr>
          <w:sz w:val="21"/>
          <w:szCs w:val="21"/>
        </w:rPr>
        <w:t>/////////////////////////////////////////////////</w:t>
      </w:r>
    </w:p>
    <w:p w14:paraId="3F39C9A7" w14:textId="77777777" w:rsidR="0032634E" w:rsidRPr="00BC1543" w:rsidRDefault="0032634E" w:rsidP="00BC1543">
      <w:pPr>
        <w:pStyle w:val="aa"/>
        <w:ind w:left="480" w:firstLineChars="0" w:firstLine="0"/>
        <w:rPr>
          <w:sz w:val="21"/>
          <w:szCs w:val="21"/>
        </w:rPr>
      </w:pPr>
      <w:r w:rsidRPr="00BC1543">
        <w:rPr>
          <w:sz w:val="21"/>
          <w:szCs w:val="21"/>
        </w:rPr>
        <w:t>int loadshop4(user *head,char *p0,char *p1,char *p2)</w:t>
      </w:r>
    </w:p>
    <w:p w14:paraId="26F9E822" w14:textId="77777777" w:rsidR="0032634E" w:rsidRPr="00BC1543" w:rsidRDefault="0032634E" w:rsidP="00BC1543">
      <w:pPr>
        <w:pStyle w:val="aa"/>
        <w:ind w:left="480" w:firstLineChars="0" w:firstLine="0"/>
        <w:rPr>
          <w:sz w:val="21"/>
          <w:szCs w:val="21"/>
        </w:rPr>
      </w:pPr>
      <w:r w:rsidRPr="00BC1543">
        <w:rPr>
          <w:sz w:val="21"/>
          <w:szCs w:val="21"/>
        </w:rPr>
        <w:t>{</w:t>
      </w:r>
    </w:p>
    <w:p w14:paraId="5C4B195F"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4819341E" w14:textId="77777777" w:rsidR="0032634E" w:rsidRPr="00BC1543" w:rsidRDefault="0032634E" w:rsidP="00BC1543">
      <w:pPr>
        <w:pStyle w:val="aa"/>
        <w:ind w:left="480" w:firstLineChars="0" w:firstLine="0"/>
        <w:rPr>
          <w:sz w:val="21"/>
          <w:szCs w:val="21"/>
        </w:rPr>
      </w:pPr>
      <w:r w:rsidRPr="00BC1543">
        <w:rPr>
          <w:sz w:val="21"/>
          <w:szCs w:val="21"/>
        </w:rPr>
        <w:tab/>
        <w:t>mouseInit(&amp;mx, &amp;my,&amp;buttons);</w:t>
      </w:r>
    </w:p>
    <w:p w14:paraId="09F13E3D" w14:textId="77777777" w:rsidR="0032634E" w:rsidRPr="00BC1543" w:rsidRDefault="0032634E" w:rsidP="00BC1543">
      <w:pPr>
        <w:pStyle w:val="aa"/>
        <w:ind w:left="480" w:firstLineChars="0" w:firstLine="0"/>
        <w:rPr>
          <w:sz w:val="21"/>
          <w:szCs w:val="21"/>
        </w:rPr>
      </w:pPr>
      <w:r w:rsidRPr="00BC1543">
        <w:rPr>
          <w:sz w:val="21"/>
          <w:szCs w:val="21"/>
        </w:rPr>
        <w:tab/>
        <w:t>cleardevice();</w:t>
      </w:r>
    </w:p>
    <w:p w14:paraId="06ED6DC0" w14:textId="77777777" w:rsidR="0032634E" w:rsidRPr="00BC1543" w:rsidRDefault="0032634E" w:rsidP="00BC1543">
      <w:pPr>
        <w:pStyle w:val="aa"/>
        <w:ind w:left="480" w:firstLineChars="0" w:firstLine="0"/>
        <w:rPr>
          <w:sz w:val="21"/>
          <w:szCs w:val="21"/>
        </w:rPr>
      </w:pPr>
      <w:r w:rsidRPr="00BC1543">
        <w:rPr>
          <w:sz w:val="21"/>
          <w:szCs w:val="21"/>
        </w:rPr>
        <w:tab/>
        <w:t>setfillstyle(1,LIGHTGRAY);</w:t>
      </w:r>
    </w:p>
    <w:p w14:paraId="5D980C15" w14:textId="77777777" w:rsidR="0032634E" w:rsidRPr="00BC1543" w:rsidRDefault="0032634E" w:rsidP="00BC1543">
      <w:pPr>
        <w:pStyle w:val="aa"/>
        <w:ind w:left="480" w:firstLineChars="0" w:firstLine="0"/>
        <w:rPr>
          <w:sz w:val="21"/>
          <w:szCs w:val="21"/>
        </w:rPr>
      </w:pPr>
      <w:r w:rsidRPr="00BC1543">
        <w:rPr>
          <w:sz w:val="21"/>
          <w:szCs w:val="21"/>
        </w:rPr>
        <w:tab/>
        <w:t>bar(170,180,470,250);</w:t>
      </w:r>
    </w:p>
    <w:p w14:paraId="2D145759" w14:textId="77777777" w:rsidR="0032634E" w:rsidRPr="00BC1543" w:rsidRDefault="0032634E" w:rsidP="00BC1543">
      <w:pPr>
        <w:pStyle w:val="aa"/>
        <w:ind w:left="480" w:firstLineChars="0" w:firstLine="0"/>
        <w:rPr>
          <w:sz w:val="21"/>
          <w:szCs w:val="21"/>
        </w:rPr>
      </w:pPr>
      <w:r w:rsidRPr="00BC1543">
        <w:rPr>
          <w:sz w:val="21"/>
          <w:szCs w:val="21"/>
        </w:rPr>
        <w:tab/>
        <w:t>rectangle(290,215,340,250);</w:t>
      </w:r>
    </w:p>
    <w:p w14:paraId="0067C362" w14:textId="77777777" w:rsidR="0032634E" w:rsidRPr="00BC1543" w:rsidRDefault="0032634E" w:rsidP="00BC1543">
      <w:pPr>
        <w:pStyle w:val="aa"/>
        <w:ind w:left="480" w:firstLineChars="0" w:firstLine="0"/>
        <w:rPr>
          <w:sz w:val="21"/>
          <w:szCs w:val="21"/>
        </w:rPr>
      </w:pPr>
      <w:r w:rsidRPr="00BC1543">
        <w:rPr>
          <w:sz w:val="21"/>
          <w:szCs w:val="21"/>
        </w:rPr>
        <w:tab/>
        <w:t>outtextxy(300,215,"OK");</w:t>
      </w:r>
    </w:p>
    <w:p w14:paraId="27BF361C" w14:textId="77777777" w:rsidR="0032634E" w:rsidRPr="00BC1543" w:rsidRDefault="0032634E" w:rsidP="00BC1543">
      <w:pPr>
        <w:pStyle w:val="aa"/>
        <w:ind w:left="480" w:firstLineChars="0" w:firstLine="0"/>
        <w:rPr>
          <w:sz w:val="21"/>
          <w:szCs w:val="21"/>
        </w:rPr>
      </w:pPr>
      <w:r w:rsidRPr="00BC1543">
        <w:rPr>
          <w:sz w:val="21"/>
          <w:szCs w:val="21"/>
        </w:rPr>
        <w:tab/>
        <w:t>outtextxy(190,180,"you have bought all things");</w:t>
      </w:r>
    </w:p>
    <w:p w14:paraId="6D8B89CA" w14:textId="77777777" w:rsidR="0032634E" w:rsidRPr="00BC1543" w:rsidRDefault="0032634E" w:rsidP="00BC1543">
      <w:pPr>
        <w:pStyle w:val="aa"/>
        <w:ind w:left="480" w:firstLineChars="0" w:firstLine="0"/>
        <w:rPr>
          <w:sz w:val="21"/>
          <w:szCs w:val="21"/>
        </w:rPr>
      </w:pPr>
      <w:r w:rsidRPr="00BC1543">
        <w:rPr>
          <w:sz w:val="21"/>
          <w:szCs w:val="21"/>
        </w:rPr>
        <w:tab/>
        <w:t>while(1)</w:t>
      </w:r>
    </w:p>
    <w:p w14:paraId="1D320CC3" w14:textId="77777777" w:rsidR="0032634E" w:rsidRPr="00BC1543" w:rsidRDefault="0032634E" w:rsidP="00BC1543">
      <w:pPr>
        <w:pStyle w:val="aa"/>
        <w:ind w:left="480" w:firstLineChars="0" w:firstLine="0"/>
        <w:rPr>
          <w:sz w:val="21"/>
          <w:szCs w:val="21"/>
        </w:rPr>
      </w:pPr>
      <w:r w:rsidRPr="00BC1543">
        <w:rPr>
          <w:sz w:val="21"/>
          <w:szCs w:val="21"/>
        </w:rPr>
        <w:tab/>
        <w:t>{</w:t>
      </w:r>
    </w:p>
    <w:p w14:paraId="24204A6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05D3997B" w14:textId="77777777" w:rsidR="0032634E" w:rsidRPr="00BC1543" w:rsidRDefault="0032634E" w:rsidP="00BC1543">
      <w:pPr>
        <w:pStyle w:val="aa"/>
        <w:ind w:left="480" w:firstLineChars="0" w:firstLine="0"/>
        <w:rPr>
          <w:sz w:val="21"/>
          <w:szCs w:val="21"/>
        </w:rPr>
      </w:pPr>
      <w:r w:rsidRPr="00BC1543">
        <w:rPr>
          <w:sz w:val="21"/>
          <w:szCs w:val="21"/>
        </w:rPr>
        <w:tab/>
        <w:t>if(mx&gt;=290&amp;&amp;mx&lt;=340&amp;&amp;my&gt;=215&amp;&amp;my&lt;=250&amp;&amp;buttons)</w:t>
      </w:r>
    </w:p>
    <w:p w14:paraId="21B3B66A" w14:textId="77777777" w:rsidR="0032634E" w:rsidRPr="00BC1543" w:rsidRDefault="0032634E" w:rsidP="00BC1543">
      <w:pPr>
        <w:pStyle w:val="aa"/>
        <w:ind w:left="480" w:firstLineChars="0" w:firstLine="0"/>
        <w:rPr>
          <w:sz w:val="21"/>
          <w:szCs w:val="21"/>
        </w:rPr>
      </w:pPr>
      <w:r w:rsidRPr="00BC1543">
        <w:rPr>
          <w:sz w:val="21"/>
          <w:szCs w:val="21"/>
        </w:rPr>
        <w:tab/>
        <w:t>{</w:t>
      </w:r>
    </w:p>
    <w:p w14:paraId="0669B2D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return 4;</w:t>
      </w:r>
    </w:p>
    <w:p w14:paraId="1FFF7E29" w14:textId="77777777" w:rsidR="0032634E" w:rsidRPr="00BC1543" w:rsidRDefault="0032634E" w:rsidP="00BC1543">
      <w:pPr>
        <w:pStyle w:val="aa"/>
        <w:ind w:left="480" w:firstLineChars="0" w:firstLine="0"/>
        <w:rPr>
          <w:sz w:val="21"/>
          <w:szCs w:val="21"/>
        </w:rPr>
      </w:pPr>
      <w:r w:rsidRPr="00BC1543">
        <w:rPr>
          <w:sz w:val="21"/>
          <w:szCs w:val="21"/>
        </w:rPr>
        <w:tab/>
        <w:t>}</w:t>
      </w:r>
    </w:p>
    <w:p w14:paraId="2797B560" w14:textId="77777777" w:rsidR="0032634E" w:rsidRPr="00BC1543" w:rsidRDefault="0032634E" w:rsidP="00BC1543">
      <w:pPr>
        <w:pStyle w:val="aa"/>
        <w:ind w:left="480" w:firstLineChars="0" w:firstLine="0"/>
        <w:rPr>
          <w:sz w:val="21"/>
          <w:szCs w:val="21"/>
        </w:rPr>
      </w:pPr>
      <w:r w:rsidRPr="00BC1543">
        <w:rPr>
          <w:sz w:val="21"/>
          <w:szCs w:val="21"/>
        </w:rPr>
        <w:tab/>
        <w:t>}</w:t>
      </w:r>
    </w:p>
    <w:p w14:paraId="0215EC7C" w14:textId="77777777" w:rsidR="0032634E" w:rsidRPr="00BC1543" w:rsidRDefault="0032634E" w:rsidP="00BC1543">
      <w:pPr>
        <w:pStyle w:val="aa"/>
        <w:ind w:left="480" w:firstLineChars="0" w:firstLine="0"/>
        <w:rPr>
          <w:sz w:val="21"/>
          <w:szCs w:val="21"/>
        </w:rPr>
      </w:pPr>
      <w:r w:rsidRPr="00BC1543">
        <w:rPr>
          <w:sz w:val="21"/>
          <w:szCs w:val="21"/>
        </w:rPr>
        <w:t>}</w:t>
      </w:r>
    </w:p>
    <w:p w14:paraId="1E1E04E6" w14:textId="77777777" w:rsidR="0032634E" w:rsidRPr="00BC1543" w:rsidRDefault="0032634E" w:rsidP="00BC1543">
      <w:pPr>
        <w:pStyle w:val="aa"/>
        <w:ind w:left="480" w:firstLineChars="0" w:firstLine="0"/>
        <w:rPr>
          <w:sz w:val="21"/>
          <w:szCs w:val="21"/>
        </w:rPr>
      </w:pPr>
    </w:p>
    <w:p w14:paraId="00AEB9B6" w14:textId="77777777" w:rsidR="0032634E" w:rsidRPr="00BC1543" w:rsidRDefault="0032634E" w:rsidP="00BC1543">
      <w:pPr>
        <w:pStyle w:val="aa"/>
        <w:ind w:left="480" w:firstLineChars="0" w:firstLine="0"/>
        <w:rPr>
          <w:sz w:val="21"/>
          <w:szCs w:val="21"/>
        </w:rPr>
      </w:pPr>
      <w:r w:rsidRPr="00BC1543">
        <w:rPr>
          <w:sz w:val="21"/>
          <w:szCs w:val="21"/>
        </w:rPr>
        <w:t>/////////////////////////////////////////////////</w:t>
      </w:r>
    </w:p>
    <w:p w14:paraId="4A17308A" w14:textId="77777777" w:rsidR="0032634E" w:rsidRPr="00BC1543" w:rsidRDefault="0032634E" w:rsidP="00BC1543">
      <w:pPr>
        <w:pStyle w:val="aa"/>
        <w:ind w:left="480" w:firstLineChars="0" w:firstLine="0"/>
        <w:rPr>
          <w:sz w:val="21"/>
          <w:szCs w:val="21"/>
        </w:rPr>
      </w:pPr>
      <w:r w:rsidRPr="00BC1543">
        <w:rPr>
          <w:rFonts w:hint="eastAsia"/>
          <w:sz w:val="21"/>
          <w:szCs w:val="21"/>
        </w:rPr>
        <w:t>//loadshop5</w:t>
      </w:r>
      <w:r w:rsidRPr="00BC1543">
        <w:rPr>
          <w:rFonts w:hint="eastAsia"/>
          <w:sz w:val="21"/>
          <w:szCs w:val="21"/>
        </w:rPr>
        <w:t>函数说明：当玩家未购买过车和燃油时加载的界面及一些后台操作</w:t>
      </w:r>
    </w:p>
    <w:p w14:paraId="76AE0B87"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0DFD26D8"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43C7D60E" w14:textId="77777777" w:rsidR="0032634E" w:rsidRPr="00BC1543" w:rsidRDefault="0032634E" w:rsidP="00BC1543">
      <w:pPr>
        <w:pStyle w:val="aa"/>
        <w:ind w:left="480" w:firstLineChars="0" w:firstLine="0"/>
        <w:rPr>
          <w:sz w:val="21"/>
          <w:szCs w:val="21"/>
        </w:rPr>
      </w:pPr>
      <w:r w:rsidRPr="00BC1543">
        <w:rPr>
          <w:rFonts w:hint="eastAsia"/>
          <w:sz w:val="21"/>
          <w:szCs w:val="21"/>
        </w:rPr>
        <w:t>//                      p</w:t>
      </w:r>
      <w:r w:rsidRPr="00BC1543">
        <w:rPr>
          <w:rFonts w:hint="eastAsia"/>
          <w:sz w:val="21"/>
          <w:szCs w:val="21"/>
        </w:rPr>
        <w:t>实际代表从主函数传过来的一个标准，</w:t>
      </w:r>
      <w:r w:rsidRPr="00BC1543">
        <w:rPr>
          <w:rFonts w:hint="eastAsia"/>
          <w:sz w:val="21"/>
          <w:szCs w:val="21"/>
        </w:rPr>
        <w:t>*p=0</w:t>
      </w:r>
      <w:r w:rsidRPr="00BC1543">
        <w:rPr>
          <w:rFonts w:hint="eastAsia"/>
          <w:sz w:val="21"/>
          <w:szCs w:val="21"/>
        </w:rPr>
        <w:t>则玩家此次游戏已经购买了燃油，</w:t>
      </w:r>
      <w:r w:rsidRPr="00BC1543">
        <w:rPr>
          <w:rFonts w:hint="eastAsia"/>
          <w:sz w:val="21"/>
          <w:szCs w:val="21"/>
        </w:rPr>
        <w:t>*p=1</w:t>
      </w:r>
      <w:r w:rsidRPr="00BC1543">
        <w:rPr>
          <w:rFonts w:hint="eastAsia"/>
          <w:sz w:val="21"/>
          <w:szCs w:val="21"/>
        </w:rPr>
        <w:t>则还未购买</w:t>
      </w:r>
    </w:p>
    <w:p w14:paraId="646BA9A8" w14:textId="77777777" w:rsidR="0032634E" w:rsidRPr="00BC1543" w:rsidRDefault="0032634E" w:rsidP="00BC1543">
      <w:pPr>
        <w:pStyle w:val="aa"/>
        <w:ind w:left="480" w:firstLineChars="0" w:firstLine="0"/>
        <w:rPr>
          <w:sz w:val="21"/>
          <w:szCs w:val="21"/>
        </w:rPr>
      </w:pPr>
      <w:r w:rsidRPr="00BC1543">
        <w:rPr>
          <w:sz w:val="21"/>
          <w:szCs w:val="21"/>
        </w:rPr>
        <w:t>/////////////////////////////////////////////////</w:t>
      </w:r>
    </w:p>
    <w:p w14:paraId="11587251" w14:textId="77777777" w:rsidR="0032634E" w:rsidRPr="00BC1543" w:rsidRDefault="0032634E" w:rsidP="00BC1543">
      <w:pPr>
        <w:pStyle w:val="aa"/>
        <w:ind w:left="480" w:firstLineChars="0" w:firstLine="0"/>
        <w:rPr>
          <w:sz w:val="21"/>
          <w:szCs w:val="21"/>
        </w:rPr>
      </w:pPr>
      <w:r w:rsidRPr="00BC1543">
        <w:rPr>
          <w:sz w:val="21"/>
          <w:szCs w:val="21"/>
        </w:rPr>
        <w:t>int loadshop5(user *head,char *p0,char *p1,char *p2,int *p)</w:t>
      </w:r>
    </w:p>
    <w:p w14:paraId="09265091" w14:textId="77777777" w:rsidR="0032634E" w:rsidRPr="00BC1543" w:rsidRDefault="0032634E" w:rsidP="00BC1543">
      <w:pPr>
        <w:pStyle w:val="aa"/>
        <w:ind w:left="480" w:firstLineChars="0" w:firstLine="0"/>
        <w:rPr>
          <w:sz w:val="21"/>
          <w:szCs w:val="21"/>
        </w:rPr>
      </w:pPr>
      <w:r w:rsidRPr="00BC1543">
        <w:rPr>
          <w:sz w:val="21"/>
          <w:szCs w:val="21"/>
        </w:rPr>
        <w:t>{</w:t>
      </w:r>
    </w:p>
    <w:p w14:paraId="1DED7490"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399D8065" w14:textId="77777777" w:rsidR="0032634E" w:rsidRPr="00BC1543" w:rsidRDefault="0032634E" w:rsidP="00BC1543">
      <w:pPr>
        <w:pStyle w:val="aa"/>
        <w:ind w:left="480" w:firstLineChars="0" w:firstLine="0"/>
        <w:rPr>
          <w:sz w:val="21"/>
          <w:szCs w:val="21"/>
        </w:rPr>
      </w:pPr>
      <w:r w:rsidRPr="00BC1543">
        <w:rPr>
          <w:sz w:val="21"/>
          <w:szCs w:val="21"/>
        </w:rPr>
        <w:tab/>
        <w:t>int n;</w:t>
      </w:r>
    </w:p>
    <w:p w14:paraId="6A53727D" w14:textId="77777777" w:rsidR="0032634E" w:rsidRPr="00BC1543" w:rsidRDefault="0032634E" w:rsidP="00BC1543">
      <w:pPr>
        <w:pStyle w:val="aa"/>
        <w:ind w:left="480" w:firstLineChars="0" w:firstLine="0"/>
        <w:rPr>
          <w:sz w:val="21"/>
          <w:szCs w:val="21"/>
        </w:rPr>
      </w:pPr>
      <w:r w:rsidRPr="00BC1543">
        <w:rPr>
          <w:sz w:val="21"/>
          <w:szCs w:val="21"/>
        </w:rPr>
        <w:tab/>
        <w:t>int mb=3,mc=4;</w:t>
      </w:r>
    </w:p>
    <w:p w14:paraId="1E5C1069" w14:textId="77777777" w:rsidR="0032634E" w:rsidRPr="00BC1543" w:rsidRDefault="0032634E" w:rsidP="00BC1543">
      <w:pPr>
        <w:pStyle w:val="aa"/>
        <w:ind w:left="480" w:firstLineChars="0" w:firstLine="0"/>
        <w:rPr>
          <w:sz w:val="21"/>
          <w:szCs w:val="21"/>
        </w:rPr>
      </w:pPr>
      <w:r w:rsidRPr="00BC1543">
        <w:rPr>
          <w:sz w:val="21"/>
          <w:szCs w:val="21"/>
        </w:rPr>
        <w:tab/>
        <w:t>int mg=1;</w:t>
      </w:r>
    </w:p>
    <w:p w14:paraId="4CEE4E4E"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6D3EEF15"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2266F649" w14:textId="77777777" w:rsidR="0032634E" w:rsidRPr="00BC1543" w:rsidRDefault="0032634E" w:rsidP="00BC1543">
      <w:pPr>
        <w:pStyle w:val="aa"/>
        <w:ind w:left="480" w:firstLineChars="0" w:firstLine="0"/>
        <w:rPr>
          <w:sz w:val="21"/>
          <w:szCs w:val="21"/>
        </w:rPr>
      </w:pPr>
      <w:r w:rsidRPr="00BC1543">
        <w:rPr>
          <w:sz w:val="21"/>
          <w:szCs w:val="21"/>
        </w:rPr>
        <w:t xml:space="preserve"> drawcar2();</w:t>
      </w:r>
    </w:p>
    <w:p w14:paraId="63031985" w14:textId="77777777" w:rsidR="0032634E" w:rsidRPr="00BC1543" w:rsidRDefault="0032634E" w:rsidP="00BC1543">
      <w:pPr>
        <w:pStyle w:val="aa"/>
        <w:ind w:left="480" w:firstLineChars="0" w:firstLine="0"/>
        <w:rPr>
          <w:sz w:val="21"/>
          <w:szCs w:val="21"/>
        </w:rPr>
      </w:pPr>
      <w:r w:rsidRPr="00BC1543">
        <w:rPr>
          <w:sz w:val="21"/>
          <w:szCs w:val="21"/>
        </w:rPr>
        <w:t xml:space="preserve"> drawcar3();</w:t>
      </w:r>
    </w:p>
    <w:p w14:paraId="08F6FCB4" w14:textId="77777777" w:rsidR="0032634E" w:rsidRPr="00BC1543" w:rsidRDefault="0032634E" w:rsidP="00BC1543">
      <w:pPr>
        <w:pStyle w:val="aa"/>
        <w:ind w:left="480" w:firstLineChars="0" w:firstLine="0"/>
        <w:rPr>
          <w:sz w:val="21"/>
          <w:szCs w:val="21"/>
        </w:rPr>
      </w:pPr>
      <w:r w:rsidRPr="00BC1543">
        <w:rPr>
          <w:sz w:val="21"/>
          <w:szCs w:val="21"/>
        </w:rPr>
        <w:t xml:space="preserve"> drawgas();</w:t>
      </w:r>
    </w:p>
    <w:p w14:paraId="064942C3"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4392DD40" w14:textId="77777777" w:rsidR="0032634E" w:rsidRPr="00BC1543" w:rsidRDefault="0032634E" w:rsidP="00BC1543">
      <w:pPr>
        <w:pStyle w:val="aa"/>
        <w:ind w:left="480" w:firstLineChars="0" w:firstLine="0"/>
        <w:rPr>
          <w:sz w:val="21"/>
          <w:szCs w:val="21"/>
        </w:rPr>
      </w:pPr>
      <w:r w:rsidRPr="00BC1543">
        <w:rPr>
          <w:sz w:val="21"/>
          <w:szCs w:val="21"/>
        </w:rPr>
        <w:t xml:space="preserve">  bar(0,0,640,40);</w:t>
      </w:r>
    </w:p>
    <w:p w14:paraId="743EB2BE"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245C22B4" w14:textId="77777777" w:rsidR="0032634E" w:rsidRPr="00BC1543" w:rsidRDefault="0032634E" w:rsidP="00BC1543">
      <w:pPr>
        <w:pStyle w:val="aa"/>
        <w:ind w:left="480" w:firstLineChars="0" w:firstLine="0"/>
        <w:rPr>
          <w:sz w:val="21"/>
          <w:szCs w:val="21"/>
        </w:rPr>
      </w:pPr>
      <w:r w:rsidRPr="00BC1543">
        <w:rPr>
          <w:sz w:val="21"/>
          <w:szCs w:val="21"/>
        </w:rPr>
        <w:lastRenderedPageBreak/>
        <w:t xml:space="preserve">  outtextxy(500,5,"Back");</w:t>
      </w:r>
    </w:p>
    <w:p w14:paraId="7DAC1AA5"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4E87222D"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31370A77" w14:textId="77777777" w:rsidR="0032634E" w:rsidRPr="00BC1543" w:rsidRDefault="0032634E" w:rsidP="00BC1543">
      <w:pPr>
        <w:pStyle w:val="aa"/>
        <w:ind w:left="480" w:firstLineChars="0" w:firstLine="0"/>
        <w:rPr>
          <w:sz w:val="21"/>
          <w:szCs w:val="21"/>
        </w:rPr>
      </w:pPr>
      <w:r w:rsidRPr="00BC1543">
        <w:rPr>
          <w:sz w:val="21"/>
          <w:szCs w:val="21"/>
        </w:rPr>
        <w:t xml:space="preserve"> mouseInit(&amp;mx, &amp;my,&amp;buttons);</w:t>
      </w:r>
    </w:p>
    <w:p w14:paraId="27994336"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3DB42923"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439AF83C"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hile (1)</w:t>
      </w:r>
    </w:p>
    <w:p w14:paraId="2B31EB71" w14:textId="77777777" w:rsidR="0032634E" w:rsidRPr="00BC1543" w:rsidRDefault="0032634E" w:rsidP="00BC1543">
      <w:pPr>
        <w:pStyle w:val="aa"/>
        <w:ind w:left="480" w:firstLineChars="0" w:firstLine="0"/>
        <w:rPr>
          <w:sz w:val="21"/>
          <w:szCs w:val="21"/>
        </w:rPr>
      </w:pPr>
      <w:r w:rsidRPr="00BC1543">
        <w:rPr>
          <w:sz w:val="21"/>
          <w:szCs w:val="21"/>
        </w:rPr>
        <w:tab/>
        <w:t>{</w:t>
      </w:r>
    </w:p>
    <w:p w14:paraId="3522192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782AE0F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2005B66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150&amp;&amp;mx&lt;=250&amp;&amp;my&gt;=350&amp;&amp;my&lt;=370&amp;&amp;buttons)</w:t>
      </w:r>
    </w:p>
    <w:p w14:paraId="16346B1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73FDE02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b)</w:t>
      </w:r>
    </w:p>
    <w:p w14:paraId="6D8CD68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F0E4F2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B");</w:t>
      </w:r>
    </w:p>
    <w:p w14:paraId="72FF9D3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b);</w:t>
      </w:r>
    </w:p>
    <w:p w14:paraId="533EAE6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yellow car");</w:t>
      </w:r>
    </w:p>
    <w:p w14:paraId="26B58F7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1E4CBCB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00F08A1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getch();</w:t>
      </w:r>
    </w:p>
    <w:p w14:paraId="26EDF3B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11AA794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53FBBC6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7B77733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08B617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6E26E87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65B1466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5CE7566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31EA9DF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0BAB97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6669CE9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04265D5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4ED7326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90&amp;&amp;mx&lt;=490&amp;&amp;my&gt;=350&amp;&amp;my&lt;=370&amp;&amp;buttons)</w:t>
      </w:r>
    </w:p>
    <w:p w14:paraId="30B4D5C2"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24794C7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n&gt;=mc)</w:t>
      </w:r>
    </w:p>
    <w:p w14:paraId="5C784F8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0E8F81A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C");</w:t>
      </w:r>
    </w:p>
    <w:p w14:paraId="326E93F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c);</w:t>
      </w:r>
    </w:p>
    <w:p w14:paraId="572EC3C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blue car");</w:t>
      </w:r>
    </w:p>
    <w:p w14:paraId="3819250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37AE237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2E9315E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getch();</w:t>
      </w:r>
    </w:p>
    <w:p w14:paraId="5BBBDC9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510A63F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6AB10FF"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t xml:space="preserve">    else </w:t>
      </w:r>
    </w:p>
    <w:p w14:paraId="3BB7B49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19705C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outtextxy(192,125,"your coin is not enough");</w:t>
      </w:r>
    </w:p>
    <w:p w14:paraId="69C57AB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5802572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6CD6AA1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024736C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010D39A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369687A"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2DD9F29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80&amp;&amp;mx&lt;=160&amp;&amp;my&gt;=140&amp;&amp;my&lt;=180&amp;&amp;buttons)</w:t>
      </w:r>
    </w:p>
    <w:p w14:paraId="1D3D908F"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5DDF8CC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g)</w:t>
      </w:r>
    </w:p>
    <w:p w14:paraId="6428651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7CBA0E8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oin(head,p0,n-mg);</w:t>
      </w:r>
    </w:p>
    <w:p w14:paraId="08CCF4B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p=0;</w:t>
      </w:r>
    </w:p>
    <w:p w14:paraId="39D5D57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msgbox(1);</w:t>
      </w:r>
    </w:p>
    <w:p w14:paraId="5B6A47A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174B0E2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356AFB7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else</w:t>
      </w:r>
    </w:p>
    <w:p w14:paraId="643E8D8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EC93B5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18F5EEF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5;</w:t>
      </w:r>
    </w:p>
    <w:p w14:paraId="2DDC5CD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79E2239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37BDA8D" w14:textId="77777777" w:rsidR="0032634E" w:rsidRPr="00BC1543" w:rsidRDefault="0032634E" w:rsidP="00BC1543">
      <w:pPr>
        <w:pStyle w:val="aa"/>
        <w:ind w:left="480" w:firstLineChars="0" w:firstLine="0"/>
        <w:rPr>
          <w:sz w:val="21"/>
          <w:szCs w:val="21"/>
        </w:rPr>
      </w:pPr>
    </w:p>
    <w:p w14:paraId="717C41B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46F2ECDE"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075C834" w14:textId="77777777" w:rsidR="0032634E" w:rsidRPr="00BC1543" w:rsidRDefault="0032634E" w:rsidP="00BC1543">
      <w:pPr>
        <w:pStyle w:val="aa"/>
        <w:ind w:left="480" w:firstLineChars="0" w:firstLine="0"/>
        <w:rPr>
          <w:sz w:val="21"/>
          <w:szCs w:val="21"/>
        </w:rPr>
      </w:pPr>
      <w:r w:rsidRPr="00BC1543">
        <w:rPr>
          <w:rFonts w:hint="eastAsia"/>
          <w:sz w:val="21"/>
          <w:szCs w:val="21"/>
        </w:rPr>
        <w:t xml:space="preserve">             //</w:t>
      </w:r>
      <w:r w:rsidRPr="00BC1543">
        <w:rPr>
          <w:rFonts w:hint="eastAsia"/>
          <w:sz w:val="21"/>
          <w:szCs w:val="21"/>
        </w:rPr>
        <w:t>返回主菜单</w:t>
      </w:r>
    </w:p>
    <w:p w14:paraId="718E5EA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7DD174D8"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677C766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2CD66771"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384B2BB9" w14:textId="77777777" w:rsidR="0032634E" w:rsidRPr="00BC1543" w:rsidRDefault="0032634E" w:rsidP="00BC1543">
      <w:pPr>
        <w:pStyle w:val="aa"/>
        <w:ind w:left="480" w:firstLineChars="0" w:firstLine="0"/>
        <w:rPr>
          <w:sz w:val="21"/>
          <w:szCs w:val="21"/>
        </w:rPr>
      </w:pPr>
    </w:p>
    <w:p w14:paraId="36D93199" w14:textId="77777777" w:rsidR="0032634E" w:rsidRPr="00BC1543" w:rsidRDefault="0032634E" w:rsidP="00BC1543">
      <w:pPr>
        <w:pStyle w:val="aa"/>
        <w:ind w:left="480" w:firstLineChars="0" w:firstLine="0"/>
        <w:rPr>
          <w:sz w:val="21"/>
          <w:szCs w:val="21"/>
        </w:rPr>
      </w:pPr>
      <w:r w:rsidRPr="00BC1543">
        <w:rPr>
          <w:sz w:val="21"/>
          <w:szCs w:val="21"/>
        </w:rPr>
        <w:t>}</w:t>
      </w:r>
    </w:p>
    <w:p w14:paraId="455088CF" w14:textId="77777777" w:rsidR="0032634E" w:rsidRPr="00BC1543" w:rsidRDefault="0032634E" w:rsidP="00BC1543">
      <w:pPr>
        <w:pStyle w:val="aa"/>
        <w:ind w:left="480" w:firstLineChars="0" w:firstLine="0"/>
        <w:rPr>
          <w:sz w:val="21"/>
          <w:szCs w:val="21"/>
        </w:rPr>
      </w:pPr>
    </w:p>
    <w:p w14:paraId="3D9D38F4" w14:textId="77777777" w:rsidR="0032634E" w:rsidRPr="00BC1543" w:rsidRDefault="0032634E" w:rsidP="00BC1543">
      <w:pPr>
        <w:pStyle w:val="aa"/>
        <w:ind w:left="480" w:firstLineChars="0" w:firstLine="0"/>
        <w:rPr>
          <w:sz w:val="21"/>
          <w:szCs w:val="21"/>
        </w:rPr>
      </w:pPr>
      <w:r w:rsidRPr="00BC1543">
        <w:rPr>
          <w:sz w:val="21"/>
          <w:szCs w:val="21"/>
        </w:rPr>
        <w:t>/////////////////////////////////////////////////</w:t>
      </w:r>
    </w:p>
    <w:p w14:paraId="539EB49E" w14:textId="77777777" w:rsidR="0032634E" w:rsidRPr="00BC1543" w:rsidRDefault="0032634E" w:rsidP="00BC1543">
      <w:pPr>
        <w:pStyle w:val="aa"/>
        <w:ind w:left="480" w:firstLineChars="0" w:firstLine="0"/>
        <w:rPr>
          <w:sz w:val="21"/>
          <w:szCs w:val="21"/>
        </w:rPr>
      </w:pPr>
      <w:r w:rsidRPr="00BC1543">
        <w:rPr>
          <w:rFonts w:hint="eastAsia"/>
          <w:sz w:val="21"/>
          <w:szCs w:val="21"/>
        </w:rPr>
        <w:t>//loadshop6</w:t>
      </w:r>
      <w:r w:rsidRPr="00BC1543">
        <w:rPr>
          <w:rFonts w:hint="eastAsia"/>
          <w:sz w:val="21"/>
          <w:szCs w:val="21"/>
        </w:rPr>
        <w:t>函数说明：当玩家只购买了黄车时加载的界面及一些后台操作</w:t>
      </w:r>
    </w:p>
    <w:p w14:paraId="0A83F249"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02F288AE"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2D722A7E" w14:textId="77777777" w:rsidR="0032634E" w:rsidRPr="00BC1543" w:rsidRDefault="0032634E" w:rsidP="00BC1543">
      <w:pPr>
        <w:pStyle w:val="aa"/>
        <w:ind w:left="480" w:firstLineChars="0" w:firstLine="0"/>
        <w:rPr>
          <w:sz w:val="21"/>
          <w:szCs w:val="21"/>
        </w:rPr>
      </w:pPr>
      <w:r w:rsidRPr="00BC1543">
        <w:rPr>
          <w:rFonts w:hint="eastAsia"/>
          <w:sz w:val="21"/>
          <w:szCs w:val="21"/>
        </w:rPr>
        <w:t>//                      p</w:t>
      </w:r>
      <w:r w:rsidRPr="00BC1543">
        <w:rPr>
          <w:rFonts w:hint="eastAsia"/>
          <w:sz w:val="21"/>
          <w:szCs w:val="21"/>
        </w:rPr>
        <w:t>实际代表从主函数传过来的一个标准，</w:t>
      </w:r>
      <w:r w:rsidRPr="00BC1543">
        <w:rPr>
          <w:rFonts w:hint="eastAsia"/>
          <w:sz w:val="21"/>
          <w:szCs w:val="21"/>
        </w:rPr>
        <w:t>*p=0</w:t>
      </w:r>
      <w:r w:rsidRPr="00BC1543">
        <w:rPr>
          <w:rFonts w:hint="eastAsia"/>
          <w:sz w:val="21"/>
          <w:szCs w:val="21"/>
        </w:rPr>
        <w:t>则玩家此次游戏已经购买了燃油，</w:t>
      </w:r>
      <w:r w:rsidRPr="00BC1543">
        <w:rPr>
          <w:rFonts w:hint="eastAsia"/>
          <w:sz w:val="21"/>
          <w:szCs w:val="21"/>
        </w:rPr>
        <w:t>*p=1</w:t>
      </w:r>
      <w:r w:rsidRPr="00BC1543">
        <w:rPr>
          <w:rFonts w:hint="eastAsia"/>
          <w:sz w:val="21"/>
          <w:szCs w:val="21"/>
        </w:rPr>
        <w:t>则还未购买</w:t>
      </w:r>
    </w:p>
    <w:p w14:paraId="0FD4EEDB" w14:textId="77777777" w:rsidR="0032634E" w:rsidRPr="00BC1543" w:rsidRDefault="0032634E" w:rsidP="00BC1543">
      <w:pPr>
        <w:pStyle w:val="aa"/>
        <w:ind w:left="480" w:firstLineChars="0" w:firstLine="0"/>
        <w:rPr>
          <w:sz w:val="21"/>
          <w:szCs w:val="21"/>
        </w:rPr>
      </w:pPr>
      <w:r w:rsidRPr="00BC1543">
        <w:rPr>
          <w:sz w:val="21"/>
          <w:szCs w:val="21"/>
        </w:rPr>
        <w:t>/////////////////////////////////////////////////</w:t>
      </w:r>
    </w:p>
    <w:p w14:paraId="76DC122F" w14:textId="77777777" w:rsidR="0032634E" w:rsidRPr="00BC1543" w:rsidRDefault="0032634E" w:rsidP="00BC1543">
      <w:pPr>
        <w:pStyle w:val="aa"/>
        <w:ind w:left="480" w:firstLineChars="0" w:firstLine="0"/>
        <w:rPr>
          <w:sz w:val="21"/>
          <w:szCs w:val="21"/>
        </w:rPr>
      </w:pPr>
      <w:r w:rsidRPr="00BC1543">
        <w:rPr>
          <w:sz w:val="21"/>
          <w:szCs w:val="21"/>
        </w:rPr>
        <w:t>int loadshop6(user *head,char *p0,char *p1,char *p2,int *p)</w:t>
      </w:r>
    </w:p>
    <w:p w14:paraId="73B291FA" w14:textId="77777777" w:rsidR="0032634E" w:rsidRPr="00BC1543" w:rsidRDefault="0032634E" w:rsidP="00BC1543">
      <w:pPr>
        <w:pStyle w:val="aa"/>
        <w:ind w:left="480" w:firstLineChars="0" w:firstLine="0"/>
        <w:rPr>
          <w:sz w:val="21"/>
          <w:szCs w:val="21"/>
        </w:rPr>
      </w:pPr>
      <w:r w:rsidRPr="00BC1543">
        <w:rPr>
          <w:sz w:val="21"/>
          <w:szCs w:val="21"/>
        </w:rPr>
        <w:t>{</w:t>
      </w:r>
    </w:p>
    <w:p w14:paraId="24971C3B" w14:textId="77777777" w:rsidR="0032634E" w:rsidRPr="00BC1543" w:rsidRDefault="0032634E" w:rsidP="00BC1543">
      <w:pPr>
        <w:pStyle w:val="aa"/>
        <w:ind w:left="480" w:firstLineChars="0" w:firstLine="0"/>
        <w:rPr>
          <w:sz w:val="21"/>
          <w:szCs w:val="21"/>
        </w:rPr>
      </w:pPr>
      <w:r w:rsidRPr="00BC1543">
        <w:rPr>
          <w:sz w:val="21"/>
          <w:szCs w:val="21"/>
        </w:rPr>
        <w:lastRenderedPageBreak/>
        <w:tab/>
        <w:t>int buttons, mx, my;</w:t>
      </w:r>
    </w:p>
    <w:p w14:paraId="5422D960" w14:textId="77777777" w:rsidR="0032634E" w:rsidRPr="00BC1543" w:rsidRDefault="0032634E" w:rsidP="00BC1543">
      <w:pPr>
        <w:pStyle w:val="aa"/>
        <w:ind w:left="480" w:firstLineChars="0" w:firstLine="0"/>
        <w:rPr>
          <w:sz w:val="21"/>
          <w:szCs w:val="21"/>
        </w:rPr>
      </w:pPr>
      <w:r w:rsidRPr="00BC1543">
        <w:rPr>
          <w:sz w:val="21"/>
          <w:szCs w:val="21"/>
        </w:rPr>
        <w:tab/>
        <w:t>int n;</w:t>
      </w:r>
    </w:p>
    <w:p w14:paraId="57FA1ED3" w14:textId="77777777" w:rsidR="0032634E" w:rsidRPr="00BC1543" w:rsidRDefault="0032634E" w:rsidP="00BC1543">
      <w:pPr>
        <w:pStyle w:val="aa"/>
        <w:ind w:left="480" w:firstLineChars="0" w:firstLine="0"/>
        <w:rPr>
          <w:sz w:val="21"/>
          <w:szCs w:val="21"/>
        </w:rPr>
      </w:pPr>
      <w:r w:rsidRPr="00BC1543">
        <w:rPr>
          <w:sz w:val="21"/>
          <w:szCs w:val="21"/>
        </w:rPr>
        <w:tab/>
        <w:t>int mc=4;</w:t>
      </w:r>
    </w:p>
    <w:p w14:paraId="317D7486" w14:textId="77777777" w:rsidR="0032634E" w:rsidRPr="00BC1543" w:rsidRDefault="0032634E" w:rsidP="00BC1543">
      <w:pPr>
        <w:pStyle w:val="aa"/>
        <w:ind w:left="480" w:firstLineChars="0" w:firstLine="0"/>
        <w:rPr>
          <w:sz w:val="21"/>
          <w:szCs w:val="21"/>
        </w:rPr>
      </w:pPr>
      <w:r w:rsidRPr="00BC1543">
        <w:rPr>
          <w:sz w:val="21"/>
          <w:szCs w:val="21"/>
        </w:rPr>
        <w:tab/>
        <w:t>int mg=1;</w:t>
      </w:r>
    </w:p>
    <w:p w14:paraId="34EBF36D"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5AE65FA8"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52F09FAC" w14:textId="77777777" w:rsidR="0032634E" w:rsidRPr="00BC1543" w:rsidRDefault="0032634E" w:rsidP="00BC1543">
      <w:pPr>
        <w:pStyle w:val="aa"/>
        <w:ind w:left="480" w:firstLineChars="0" w:firstLine="0"/>
        <w:rPr>
          <w:sz w:val="21"/>
          <w:szCs w:val="21"/>
        </w:rPr>
      </w:pPr>
      <w:r w:rsidRPr="00BC1543">
        <w:rPr>
          <w:sz w:val="21"/>
          <w:szCs w:val="21"/>
        </w:rPr>
        <w:t>drawcar3();</w:t>
      </w:r>
    </w:p>
    <w:p w14:paraId="742A7C0C" w14:textId="77777777" w:rsidR="0032634E" w:rsidRPr="00BC1543" w:rsidRDefault="0032634E" w:rsidP="00BC1543">
      <w:pPr>
        <w:pStyle w:val="aa"/>
        <w:ind w:left="480" w:firstLineChars="0" w:firstLine="0"/>
        <w:rPr>
          <w:sz w:val="21"/>
          <w:szCs w:val="21"/>
        </w:rPr>
      </w:pPr>
      <w:r w:rsidRPr="00BC1543">
        <w:rPr>
          <w:sz w:val="21"/>
          <w:szCs w:val="21"/>
        </w:rPr>
        <w:t>drawgas();</w:t>
      </w:r>
    </w:p>
    <w:p w14:paraId="1CE5CE26"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37224FF6" w14:textId="77777777" w:rsidR="0032634E" w:rsidRPr="00BC1543" w:rsidRDefault="0032634E" w:rsidP="00BC1543">
      <w:pPr>
        <w:pStyle w:val="aa"/>
        <w:ind w:left="480" w:firstLineChars="0" w:firstLine="0"/>
        <w:rPr>
          <w:sz w:val="21"/>
          <w:szCs w:val="21"/>
        </w:rPr>
      </w:pPr>
      <w:r w:rsidRPr="00BC1543">
        <w:rPr>
          <w:sz w:val="21"/>
          <w:szCs w:val="21"/>
        </w:rPr>
        <w:t xml:space="preserve">  bar(0,0,640,40);</w:t>
      </w:r>
    </w:p>
    <w:p w14:paraId="3A626723"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6C1B6A3A" w14:textId="77777777" w:rsidR="0032634E" w:rsidRPr="00BC1543" w:rsidRDefault="0032634E" w:rsidP="00BC1543">
      <w:pPr>
        <w:pStyle w:val="aa"/>
        <w:ind w:left="480" w:firstLineChars="0" w:firstLine="0"/>
        <w:rPr>
          <w:sz w:val="21"/>
          <w:szCs w:val="21"/>
        </w:rPr>
      </w:pPr>
      <w:r w:rsidRPr="00BC1543">
        <w:rPr>
          <w:sz w:val="21"/>
          <w:szCs w:val="21"/>
        </w:rPr>
        <w:t xml:space="preserve">  outtextxy(500,5,"Back");</w:t>
      </w:r>
    </w:p>
    <w:p w14:paraId="72C71BF8"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5B88DE52"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2CC5D8EA" w14:textId="77777777" w:rsidR="0032634E" w:rsidRPr="00BC1543" w:rsidRDefault="0032634E" w:rsidP="00BC1543">
      <w:pPr>
        <w:pStyle w:val="aa"/>
        <w:ind w:left="480" w:firstLineChars="0" w:firstLine="0"/>
        <w:rPr>
          <w:sz w:val="21"/>
          <w:szCs w:val="21"/>
        </w:rPr>
      </w:pPr>
      <w:r w:rsidRPr="00BC1543">
        <w:rPr>
          <w:sz w:val="21"/>
          <w:szCs w:val="21"/>
        </w:rPr>
        <w:t xml:space="preserve"> mouseInit(&amp;mx, &amp;my,&amp;buttons);</w:t>
      </w:r>
    </w:p>
    <w:p w14:paraId="3D1F5CC7"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77371AFA" w14:textId="77777777" w:rsidR="0032634E" w:rsidRPr="00BC1543" w:rsidRDefault="0032634E" w:rsidP="00BC1543">
      <w:pPr>
        <w:pStyle w:val="aa"/>
        <w:ind w:left="480" w:firstLineChars="0" w:firstLine="0"/>
        <w:rPr>
          <w:sz w:val="21"/>
          <w:szCs w:val="21"/>
        </w:rPr>
      </w:pPr>
      <w:r w:rsidRPr="00BC1543">
        <w:rPr>
          <w:sz w:val="21"/>
          <w:szCs w:val="21"/>
        </w:rPr>
        <w:t xml:space="preserve"> while (1)</w:t>
      </w:r>
    </w:p>
    <w:p w14:paraId="1812DD1D" w14:textId="77777777" w:rsidR="0032634E" w:rsidRPr="00BC1543" w:rsidRDefault="0032634E" w:rsidP="00BC1543">
      <w:pPr>
        <w:pStyle w:val="aa"/>
        <w:ind w:left="480" w:firstLineChars="0" w:firstLine="0"/>
        <w:rPr>
          <w:sz w:val="21"/>
          <w:szCs w:val="21"/>
        </w:rPr>
      </w:pPr>
      <w:r w:rsidRPr="00BC1543">
        <w:rPr>
          <w:sz w:val="21"/>
          <w:szCs w:val="21"/>
        </w:rPr>
        <w:tab/>
        <w:t>{</w:t>
      </w:r>
    </w:p>
    <w:p w14:paraId="26B9516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2E752BF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6024A87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796032E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7A8E896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493B515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390&amp;&amp;mx&lt;=490&amp;&amp;my&gt;=350&amp;&amp;my&lt;=370&amp;&amp;buttons)</w:t>
      </w:r>
    </w:p>
    <w:p w14:paraId="03AC9E13"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038F11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if(n&gt;=mc)</w:t>
      </w:r>
    </w:p>
    <w:p w14:paraId="7386671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062E6FE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D");</w:t>
      </w:r>
    </w:p>
    <w:p w14:paraId="3E876C0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c);</w:t>
      </w:r>
    </w:p>
    <w:p w14:paraId="6C48E99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 outtextxy(192,125,"now you can use the blue car");</w:t>
      </w:r>
    </w:p>
    <w:p w14:paraId="4437236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1255C12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7EE0628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013132C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5775023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3EE395C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3BF5103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437CC90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2539F03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3AC0FE1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18E0943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7AA2F65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58D16B2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5099C0C"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0CB47E7C"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t>if(mx&gt;=80&amp;&amp;mx&lt;=160&amp;&amp;my&gt;=140&amp;&amp;my&lt;=180&amp;&amp;buttons)</w:t>
      </w:r>
    </w:p>
    <w:p w14:paraId="036513EC"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57B9F30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g)</w:t>
      </w:r>
    </w:p>
    <w:p w14:paraId="13ADAA3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0867C2D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oin(head,p0,n-mg);</w:t>
      </w:r>
    </w:p>
    <w:p w14:paraId="0FA9A6A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p=0;</w:t>
      </w:r>
    </w:p>
    <w:p w14:paraId="7A6BA05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msgbox(1);</w:t>
      </w:r>
    </w:p>
    <w:p w14:paraId="0DF25E7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261E5AF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7593780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else</w:t>
      </w:r>
    </w:p>
    <w:p w14:paraId="356FE83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212CCA8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4E6214C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5;</w:t>
      </w:r>
    </w:p>
    <w:p w14:paraId="23C4D71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517B4B71"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020A0499" w14:textId="77777777" w:rsidR="0032634E" w:rsidRPr="00BC1543" w:rsidRDefault="0032634E" w:rsidP="00BC1543">
      <w:pPr>
        <w:pStyle w:val="aa"/>
        <w:ind w:left="480" w:firstLineChars="0" w:firstLine="0"/>
        <w:rPr>
          <w:sz w:val="21"/>
          <w:szCs w:val="21"/>
        </w:rPr>
      </w:pPr>
    </w:p>
    <w:p w14:paraId="555F0D3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3A89DFB4"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5657D12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01FEEFE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2C462FA2"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B9E34F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1F62D3C8"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2D635049" w14:textId="77777777" w:rsidR="0032634E" w:rsidRPr="00BC1543" w:rsidRDefault="0032634E" w:rsidP="00BC1543">
      <w:pPr>
        <w:pStyle w:val="aa"/>
        <w:ind w:left="480" w:firstLineChars="0" w:firstLine="0"/>
        <w:rPr>
          <w:sz w:val="21"/>
          <w:szCs w:val="21"/>
        </w:rPr>
      </w:pPr>
      <w:r w:rsidRPr="00BC1543">
        <w:rPr>
          <w:sz w:val="21"/>
          <w:szCs w:val="21"/>
        </w:rPr>
        <w:tab/>
      </w:r>
    </w:p>
    <w:p w14:paraId="560BD5F0" w14:textId="77777777" w:rsidR="0032634E" w:rsidRPr="00BC1543" w:rsidRDefault="0032634E" w:rsidP="00BC1543">
      <w:pPr>
        <w:pStyle w:val="aa"/>
        <w:ind w:left="480" w:firstLineChars="0" w:firstLine="0"/>
        <w:rPr>
          <w:sz w:val="21"/>
          <w:szCs w:val="21"/>
        </w:rPr>
      </w:pPr>
      <w:r w:rsidRPr="00BC1543">
        <w:rPr>
          <w:sz w:val="21"/>
          <w:szCs w:val="21"/>
        </w:rPr>
        <w:t>}</w:t>
      </w:r>
    </w:p>
    <w:p w14:paraId="1F1B34BA" w14:textId="77777777" w:rsidR="0032634E" w:rsidRPr="00BC1543" w:rsidRDefault="0032634E" w:rsidP="00BC1543">
      <w:pPr>
        <w:pStyle w:val="aa"/>
        <w:ind w:left="480" w:firstLineChars="0" w:firstLine="0"/>
        <w:rPr>
          <w:sz w:val="21"/>
          <w:szCs w:val="21"/>
        </w:rPr>
      </w:pPr>
    </w:p>
    <w:p w14:paraId="71C2838E" w14:textId="77777777" w:rsidR="0032634E" w:rsidRPr="00BC1543" w:rsidRDefault="0032634E" w:rsidP="00BC1543">
      <w:pPr>
        <w:pStyle w:val="aa"/>
        <w:ind w:left="480" w:firstLineChars="0" w:firstLine="0"/>
        <w:rPr>
          <w:sz w:val="21"/>
          <w:szCs w:val="21"/>
        </w:rPr>
      </w:pPr>
      <w:r w:rsidRPr="00BC1543">
        <w:rPr>
          <w:sz w:val="21"/>
          <w:szCs w:val="21"/>
        </w:rPr>
        <w:t>/////////////////////////////////////////////////</w:t>
      </w:r>
    </w:p>
    <w:p w14:paraId="4E3DE36F" w14:textId="77777777" w:rsidR="0032634E" w:rsidRPr="00BC1543" w:rsidRDefault="0032634E" w:rsidP="00BC1543">
      <w:pPr>
        <w:pStyle w:val="aa"/>
        <w:ind w:left="480" w:firstLineChars="0" w:firstLine="0"/>
        <w:rPr>
          <w:sz w:val="21"/>
          <w:szCs w:val="21"/>
        </w:rPr>
      </w:pPr>
      <w:r w:rsidRPr="00BC1543">
        <w:rPr>
          <w:rFonts w:hint="eastAsia"/>
          <w:sz w:val="21"/>
          <w:szCs w:val="21"/>
        </w:rPr>
        <w:t>//loadshop7</w:t>
      </w:r>
      <w:r w:rsidRPr="00BC1543">
        <w:rPr>
          <w:rFonts w:hint="eastAsia"/>
          <w:sz w:val="21"/>
          <w:szCs w:val="21"/>
        </w:rPr>
        <w:t>函数说明：当玩家只购买了蓝车时加载的界面及一些后台操作</w:t>
      </w:r>
    </w:p>
    <w:p w14:paraId="374AF51D"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51AA2091"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06B03C03" w14:textId="77777777" w:rsidR="0032634E" w:rsidRPr="00BC1543" w:rsidRDefault="0032634E" w:rsidP="00BC1543">
      <w:pPr>
        <w:pStyle w:val="aa"/>
        <w:ind w:left="480" w:firstLineChars="0" w:firstLine="0"/>
        <w:rPr>
          <w:sz w:val="21"/>
          <w:szCs w:val="21"/>
        </w:rPr>
      </w:pPr>
      <w:r w:rsidRPr="00BC1543">
        <w:rPr>
          <w:rFonts w:hint="eastAsia"/>
          <w:sz w:val="21"/>
          <w:szCs w:val="21"/>
        </w:rPr>
        <w:t>//                      p</w:t>
      </w:r>
      <w:r w:rsidRPr="00BC1543">
        <w:rPr>
          <w:rFonts w:hint="eastAsia"/>
          <w:sz w:val="21"/>
          <w:szCs w:val="21"/>
        </w:rPr>
        <w:t>实际代表从主函数传过来的一个标准，</w:t>
      </w:r>
      <w:r w:rsidRPr="00BC1543">
        <w:rPr>
          <w:rFonts w:hint="eastAsia"/>
          <w:sz w:val="21"/>
          <w:szCs w:val="21"/>
        </w:rPr>
        <w:t>*p=0</w:t>
      </w:r>
      <w:r w:rsidRPr="00BC1543">
        <w:rPr>
          <w:rFonts w:hint="eastAsia"/>
          <w:sz w:val="21"/>
          <w:szCs w:val="21"/>
        </w:rPr>
        <w:t>则玩家此次游戏已经购买了燃油，</w:t>
      </w:r>
      <w:r w:rsidRPr="00BC1543">
        <w:rPr>
          <w:rFonts w:hint="eastAsia"/>
          <w:sz w:val="21"/>
          <w:szCs w:val="21"/>
        </w:rPr>
        <w:t>*p=1</w:t>
      </w:r>
      <w:r w:rsidRPr="00BC1543">
        <w:rPr>
          <w:rFonts w:hint="eastAsia"/>
          <w:sz w:val="21"/>
          <w:szCs w:val="21"/>
        </w:rPr>
        <w:t>则还未购买</w:t>
      </w:r>
    </w:p>
    <w:p w14:paraId="31FAF0B2" w14:textId="77777777" w:rsidR="0032634E" w:rsidRPr="00BC1543" w:rsidRDefault="0032634E" w:rsidP="00BC1543">
      <w:pPr>
        <w:pStyle w:val="aa"/>
        <w:ind w:left="480" w:firstLineChars="0" w:firstLine="0"/>
        <w:rPr>
          <w:sz w:val="21"/>
          <w:szCs w:val="21"/>
        </w:rPr>
      </w:pPr>
      <w:r w:rsidRPr="00BC1543">
        <w:rPr>
          <w:sz w:val="21"/>
          <w:szCs w:val="21"/>
        </w:rPr>
        <w:t>/////////////////////////////////////////////////</w:t>
      </w:r>
    </w:p>
    <w:p w14:paraId="02F09996" w14:textId="77777777" w:rsidR="0032634E" w:rsidRPr="00BC1543" w:rsidRDefault="0032634E" w:rsidP="00BC1543">
      <w:pPr>
        <w:pStyle w:val="aa"/>
        <w:ind w:left="480" w:firstLineChars="0" w:firstLine="0"/>
        <w:rPr>
          <w:sz w:val="21"/>
          <w:szCs w:val="21"/>
        </w:rPr>
      </w:pPr>
      <w:r w:rsidRPr="00BC1543">
        <w:rPr>
          <w:sz w:val="21"/>
          <w:szCs w:val="21"/>
        </w:rPr>
        <w:t>int loadshop7(user *head,char *p0,char *p1,char *p2,int *p)</w:t>
      </w:r>
    </w:p>
    <w:p w14:paraId="6340B674" w14:textId="77777777" w:rsidR="0032634E" w:rsidRPr="00BC1543" w:rsidRDefault="0032634E" w:rsidP="00BC1543">
      <w:pPr>
        <w:pStyle w:val="aa"/>
        <w:ind w:left="480" w:firstLineChars="0" w:firstLine="0"/>
        <w:rPr>
          <w:sz w:val="21"/>
          <w:szCs w:val="21"/>
        </w:rPr>
      </w:pPr>
      <w:r w:rsidRPr="00BC1543">
        <w:rPr>
          <w:sz w:val="21"/>
          <w:szCs w:val="21"/>
        </w:rPr>
        <w:t>{</w:t>
      </w:r>
    </w:p>
    <w:p w14:paraId="44A46B5E"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72B7BCDA" w14:textId="77777777" w:rsidR="0032634E" w:rsidRPr="00BC1543" w:rsidRDefault="0032634E" w:rsidP="00BC1543">
      <w:pPr>
        <w:pStyle w:val="aa"/>
        <w:ind w:left="480" w:firstLineChars="0" w:firstLine="0"/>
        <w:rPr>
          <w:sz w:val="21"/>
          <w:szCs w:val="21"/>
        </w:rPr>
      </w:pPr>
      <w:r w:rsidRPr="00BC1543">
        <w:rPr>
          <w:sz w:val="21"/>
          <w:szCs w:val="21"/>
        </w:rPr>
        <w:tab/>
        <w:t>int n;</w:t>
      </w:r>
    </w:p>
    <w:p w14:paraId="0DD4F0E2" w14:textId="77777777" w:rsidR="0032634E" w:rsidRPr="00BC1543" w:rsidRDefault="0032634E" w:rsidP="00BC1543">
      <w:pPr>
        <w:pStyle w:val="aa"/>
        <w:ind w:left="480" w:firstLineChars="0" w:firstLine="0"/>
        <w:rPr>
          <w:sz w:val="21"/>
          <w:szCs w:val="21"/>
        </w:rPr>
      </w:pPr>
      <w:r w:rsidRPr="00BC1543">
        <w:rPr>
          <w:sz w:val="21"/>
          <w:szCs w:val="21"/>
        </w:rPr>
        <w:tab/>
        <w:t>int mb=3;</w:t>
      </w:r>
    </w:p>
    <w:p w14:paraId="3D29C0FA" w14:textId="77777777" w:rsidR="0032634E" w:rsidRPr="00BC1543" w:rsidRDefault="0032634E" w:rsidP="00BC1543">
      <w:pPr>
        <w:pStyle w:val="aa"/>
        <w:ind w:left="480" w:firstLineChars="0" w:firstLine="0"/>
        <w:rPr>
          <w:sz w:val="21"/>
          <w:szCs w:val="21"/>
        </w:rPr>
      </w:pPr>
      <w:r w:rsidRPr="00BC1543">
        <w:rPr>
          <w:sz w:val="21"/>
          <w:szCs w:val="21"/>
        </w:rPr>
        <w:tab/>
        <w:t>int mg=1;</w:t>
      </w:r>
    </w:p>
    <w:p w14:paraId="05DD1D7A" w14:textId="77777777" w:rsidR="0032634E" w:rsidRPr="00BC1543" w:rsidRDefault="0032634E" w:rsidP="00BC1543">
      <w:pPr>
        <w:pStyle w:val="aa"/>
        <w:ind w:left="480" w:firstLineChars="0" w:firstLine="0"/>
        <w:rPr>
          <w:sz w:val="21"/>
          <w:szCs w:val="21"/>
        </w:rPr>
      </w:pPr>
      <w:r w:rsidRPr="00BC1543">
        <w:rPr>
          <w:sz w:val="21"/>
          <w:szCs w:val="21"/>
        </w:rPr>
        <w:tab/>
        <w:t>cleardevice();</w:t>
      </w:r>
      <w:r w:rsidRPr="00BC1543">
        <w:rPr>
          <w:sz w:val="21"/>
          <w:szCs w:val="21"/>
        </w:rPr>
        <w:tab/>
      </w:r>
    </w:p>
    <w:p w14:paraId="0EC07EF4" w14:textId="77777777" w:rsidR="0032634E" w:rsidRPr="00BC1543" w:rsidRDefault="0032634E" w:rsidP="00BC1543">
      <w:pPr>
        <w:pStyle w:val="aa"/>
        <w:ind w:left="480" w:firstLineChars="0" w:firstLine="0"/>
        <w:rPr>
          <w:sz w:val="21"/>
          <w:szCs w:val="21"/>
        </w:rPr>
      </w:pPr>
      <w:r w:rsidRPr="00BC1543">
        <w:rPr>
          <w:sz w:val="21"/>
          <w:szCs w:val="21"/>
        </w:rPr>
        <w:t xml:space="preserve"> setviewport(0,0,640,480,1);</w:t>
      </w:r>
    </w:p>
    <w:p w14:paraId="09D321DF" w14:textId="77777777" w:rsidR="0032634E" w:rsidRPr="00BC1543" w:rsidRDefault="0032634E" w:rsidP="00BC1543">
      <w:pPr>
        <w:pStyle w:val="aa"/>
        <w:ind w:left="480" w:firstLineChars="0" w:firstLine="0"/>
        <w:rPr>
          <w:sz w:val="21"/>
          <w:szCs w:val="21"/>
        </w:rPr>
      </w:pPr>
      <w:r w:rsidRPr="00BC1543">
        <w:rPr>
          <w:sz w:val="21"/>
          <w:szCs w:val="21"/>
        </w:rPr>
        <w:t>drawcar2();</w:t>
      </w:r>
    </w:p>
    <w:p w14:paraId="03C72994" w14:textId="77777777" w:rsidR="0032634E" w:rsidRPr="00BC1543" w:rsidRDefault="0032634E" w:rsidP="00BC1543">
      <w:pPr>
        <w:pStyle w:val="aa"/>
        <w:ind w:left="480" w:firstLineChars="0" w:firstLine="0"/>
        <w:rPr>
          <w:sz w:val="21"/>
          <w:szCs w:val="21"/>
        </w:rPr>
      </w:pPr>
      <w:r w:rsidRPr="00BC1543">
        <w:rPr>
          <w:sz w:val="21"/>
          <w:szCs w:val="21"/>
        </w:rPr>
        <w:t>drawgas();</w:t>
      </w:r>
    </w:p>
    <w:p w14:paraId="0A92C3C6" w14:textId="77777777" w:rsidR="0032634E" w:rsidRPr="00BC1543" w:rsidRDefault="0032634E" w:rsidP="00BC1543">
      <w:pPr>
        <w:pStyle w:val="aa"/>
        <w:ind w:left="480" w:firstLineChars="0" w:firstLine="0"/>
        <w:rPr>
          <w:sz w:val="21"/>
          <w:szCs w:val="21"/>
        </w:rPr>
      </w:pPr>
      <w:r w:rsidRPr="00BC1543">
        <w:rPr>
          <w:sz w:val="21"/>
          <w:szCs w:val="21"/>
        </w:rPr>
        <w:t xml:space="preserve"> setfillstyle(1,BROWN);</w:t>
      </w:r>
    </w:p>
    <w:p w14:paraId="3B6D2E77" w14:textId="77777777" w:rsidR="0032634E" w:rsidRPr="00BC1543" w:rsidRDefault="0032634E" w:rsidP="00BC1543">
      <w:pPr>
        <w:pStyle w:val="aa"/>
        <w:ind w:left="480" w:firstLineChars="0" w:firstLine="0"/>
        <w:rPr>
          <w:sz w:val="21"/>
          <w:szCs w:val="21"/>
        </w:rPr>
      </w:pPr>
      <w:r w:rsidRPr="00BC1543">
        <w:rPr>
          <w:sz w:val="21"/>
          <w:szCs w:val="21"/>
        </w:rPr>
        <w:lastRenderedPageBreak/>
        <w:t xml:space="preserve">  bar(0,0,640,40);</w:t>
      </w:r>
    </w:p>
    <w:p w14:paraId="669C5329" w14:textId="77777777" w:rsidR="0032634E" w:rsidRPr="00BC1543" w:rsidRDefault="0032634E" w:rsidP="00BC1543">
      <w:pPr>
        <w:pStyle w:val="aa"/>
        <w:ind w:left="480" w:firstLineChars="0" w:firstLine="0"/>
        <w:rPr>
          <w:sz w:val="21"/>
          <w:szCs w:val="21"/>
        </w:rPr>
      </w:pPr>
      <w:r w:rsidRPr="00BC1543">
        <w:rPr>
          <w:sz w:val="21"/>
          <w:szCs w:val="21"/>
        </w:rPr>
        <w:t xml:space="preserve">  settextstyle(1,0,3);</w:t>
      </w:r>
    </w:p>
    <w:p w14:paraId="162F341F" w14:textId="77777777" w:rsidR="0032634E" w:rsidRPr="00BC1543" w:rsidRDefault="0032634E" w:rsidP="00BC1543">
      <w:pPr>
        <w:pStyle w:val="aa"/>
        <w:ind w:left="480" w:firstLineChars="0" w:firstLine="0"/>
        <w:rPr>
          <w:sz w:val="21"/>
          <w:szCs w:val="21"/>
        </w:rPr>
      </w:pPr>
      <w:r w:rsidRPr="00BC1543">
        <w:rPr>
          <w:sz w:val="21"/>
          <w:szCs w:val="21"/>
        </w:rPr>
        <w:t xml:space="preserve">  outtextxy(500,5,"Back");</w:t>
      </w:r>
    </w:p>
    <w:p w14:paraId="2BEF5624" w14:textId="77777777" w:rsidR="0032634E" w:rsidRPr="00BC1543" w:rsidRDefault="0032634E" w:rsidP="00BC1543">
      <w:pPr>
        <w:pStyle w:val="aa"/>
        <w:ind w:left="480" w:firstLineChars="0" w:firstLine="0"/>
        <w:rPr>
          <w:sz w:val="21"/>
          <w:szCs w:val="21"/>
        </w:rPr>
      </w:pPr>
      <w:r w:rsidRPr="00BC1543">
        <w:rPr>
          <w:sz w:val="21"/>
          <w:szCs w:val="21"/>
        </w:rPr>
        <w:t xml:space="preserve">  outtextxy(55,5,"coin");</w:t>
      </w:r>
    </w:p>
    <w:p w14:paraId="17C8647E" w14:textId="77777777" w:rsidR="0032634E" w:rsidRPr="00BC1543" w:rsidRDefault="0032634E" w:rsidP="00BC1543">
      <w:pPr>
        <w:pStyle w:val="aa"/>
        <w:ind w:left="480" w:firstLineChars="0" w:firstLine="0"/>
        <w:rPr>
          <w:sz w:val="21"/>
          <w:szCs w:val="21"/>
        </w:rPr>
      </w:pPr>
      <w:r w:rsidRPr="00BC1543">
        <w:rPr>
          <w:sz w:val="21"/>
          <w:szCs w:val="21"/>
        </w:rPr>
        <w:t xml:space="preserve">  outtextxy(120,5,p1);</w:t>
      </w:r>
    </w:p>
    <w:p w14:paraId="7DC3FF33" w14:textId="77777777" w:rsidR="0032634E" w:rsidRPr="00BC1543" w:rsidRDefault="0032634E" w:rsidP="00BC1543">
      <w:pPr>
        <w:pStyle w:val="aa"/>
        <w:ind w:left="480" w:firstLineChars="0" w:firstLine="0"/>
        <w:rPr>
          <w:sz w:val="21"/>
          <w:szCs w:val="21"/>
        </w:rPr>
      </w:pPr>
      <w:r w:rsidRPr="00BC1543">
        <w:rPr>
          <w:sz w:val="21"/>
          <w:szCs w:val="21"/>
        </w:rPr>
        <w:t xml:space="preserve"> mouseInit(&amp;mx, &amp;my,&amp;buttons);</w:t>
      </w:r>
    </w:p>
    <w:p w14:paraId="63224807" w14:textId="77777777" w:rsidR="0032634E" w:rsidRPr="00BC1543" w:rsidRDefault="0032634E" w:rsidP="00BC1543">
      <w:pPr>
        <w:pStyle w:val="aa"/>
        <w:ind w:left="480" w:firstLineChars="0" w:firstLine="0"/>
        <w:rPr>
          <w:sz w:val="21"/>
          <w:szCs w:val="21"/>
        </w:rPr>
      </w:pPr>
      <w:r w:rsidRPr="00BC1543">
        <w:rPr>
          <w:sz w:val="21"/>
          <w:szCs w:val="21"/>
        </w:rPr>
        <w:t xml:space="preserve"> n=toshuzi(p1);</w:t>
      </w:r>
    </w:p>
    <w:p w14:paraId="3532222A"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5F557521" w14:textId="77777777" w:rsidR="0032634E" w:rsidRPr="00BC1543" w:rsidRDefault="0032634E" w:rsidP="00BC1543">
      <w:pPr>
        <w:pStyle w:val="aa"/>
        <w:ind w:left="480" w:firstLineChars="0" w:firstLine="0"/>
        <w:rPr>
          <w:sz w:val="21"/>
          <w:szCs w:val="21"/>
        </w:rPr>
      </w:pPr>
      <w:r w:rsidRPr="00BC1543">
        <w:rPr>
          <w:sz w:val="21"/>
          <w:szCs w:val="21"/>
        </w:rPr>
        <w:t xml:space="preserve"> </w:t>
      </w:r>
      <w:r w:rsidRPr="00BC1543">
        <w:rPr>
          <w:sz w:val="21"/>
          <w:szCs w:val="21"/>
        </w:rPr>
        <w:tab/>
        <w:t>while (1)</w:t>
      </w:r>
    </w:p>
    <w:p w14:paraId="6C7B64F4" w14:textId="77777777" w:rsidR="0032634E" w:rsidRPr="00BC1543" w:rsidRDefault="0032634E" w:rsidP="00BC1543">
      <w:pPr>
        <w:pStyle w:val="aa"/>
        <w:ind w:left="480" w:firstLineChars="0" w:firstLine="0"/>
        <w:rPr>
          <w:sz w:val="21"/>
          <w:szCs w:val="21"/>
        </w:rPr>
      </w:pPr>
      <w:r w:rsidRPr="00BC1543">
        <w:rPr>
          <w:sz w:val="21"/>
          <w:szCs w:val="21"/>
        </w:rPr>
        <w:tab/>
        <w:t>{</w:t>
      </w:r>
    </w:p>
    <w:p w14:paraId="54DCC90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3519941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31543D0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150&amp;&amp;mx&lt;=250&amp;&amp;my&gt;=350&amp;&amp;my&lt;=370&amp;&amp;buttons)</w:t>
      </w:r>
    </w:p>
    <w:p w14:paraId="07B6389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74A5ED2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b)</w:t>
      </w:r>
    </w:p>
    <w:p w14:paraId="1C877AB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147A681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ar(head,p0,"D");</w:t>
      </w:r>
    </w:p>
    <w:p w14:paraId="36F8E08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changecoin(head,p0,n-mb);</w:t>
      </w:r>
    </w:p>
    <w:p w14:paraId="04CA532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now you can use the yellow car");</w:t>
      </w:r>
    </w:p>
    <w:p w14:paraId="60E54DF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57ED098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3B9318C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1);</w:t>
      </w:r>
    </w:p>
    <w:p w14:paraId="152A152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0A7A865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19804CD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else </w:t>
      </w:r>
    </w:p>
    <w:p w14:paraId="6A0F8A8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7143058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25,"your coin is not enough");</w:t>
      </w:r>
    </w:p>
    <w:p w14:paraId="3338291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outtextxy(192,150,"press any key to continue");</w:t>
      </w:r>
    </w:p>
    <w:p w14:paraId="0C8D4CC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getch();</w:t>
      </w:r>
    </w:p>
    <w:p w14:paraId="23C6ED3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21884EE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05478C3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24DA2E4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612F65D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80&amp;&amp;mx&lt;=160&amp;&amp;my&gt;=140&amp;&amp;my&lt;=180&amp;&amp;buttons)</w:t>
      </w:r>
    </w:p>
    <w:p w14:paraId="7263AEF7"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53C383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g)</w:t>
      </w:r>
    </w:p>
    <w:p w14:paraId="22453A7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54E0F91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oin(head,p0,n-mg);</w:t>
      </w:r>
    </w:p>
    <w:p w14:paraId="55C1C07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p=0;</w:t>
      </w:r>
    </w:p>
    <w:p w14:paraId="0501D43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msgbox(1);</w:t>
      </w:r>
    </w:p>
    <w:p w14:paraId="3237689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5;</w:t>
      </w:r>
    </w:p>
    <w:p w14:paraId="12B5746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563F68A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else</w:t>
      </w:r>
    </w:p>
    <w:p w14:paraId="599FF68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68C1D45D"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r>
      <w:r w:rsidRPr="00BC1543">
        <w:rPr>
          <w:sz w:val="21"/>
          <w:szCs w:val="21"/>
        </w:rPr>
        <w:tab/>
      </w:r>
      <w:r w:rsidRPr="00BC1543">
        <w:rPr>
          <w:sz w:val="21"/>
          <w:szCs w:val="21"/>
        </w:rPr>
        <w:tab/>
        <w:t>msgbox(0);</w:t>
      </w:r>
    </w:p>
    <w:p w14:paraId="6EFCD18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5;</w:t>
      </w:r>
    </w:p>
    <w:p w14:paraId="73FEBE1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0ECEA1F7"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28284A1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p>
    <w:p w14:paraId="2CAF012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50CC738F" w14:textId="77777777" w:rsidR="0032634E" w:rsidRPr="00BC1543" w:rsidRDefault="0032634E" w:rsidP="00BC1543">
      <w:pPr>
        <w:pStyle w:val="aa"/>
        <w:ind w:left="480" w:firstLineChars="0" w:firstLine="0"/>
        <w:rPr>
          <w:sz w:val="21"/>
          <w:szCs w:val="21"/>
        </w:rPr>
      </w:pPr>
    </w:p>
    <w:p w14:paraId="4E7A23D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495&amp;&amp;mx&lt;=545&amp;&amp;my&gt;=12&amp;&amp;my&lt;=33&amp;&amp;buttons)</w:t>
      </w:r>
    </w:p>
    <w:p w14:paraId="3EBDE8B7"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169586C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p>
    <w:p w14:paraId="015F5E8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42BA0E4D"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6C36EB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p>
    <w:p w14:paraId="427B90D7"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197055A9" w14:textId="77777777" w:rsidR="0032634E" w:rsidRPr="00BC1543" w:rsidRDefault="0032634E" w:rsidP="00BC1543">
      <w:pPr>
        <w:pStyle w:val="aa"/>
        <w:ind w:left="480" w:firstLineChars="0" w:firstLine="0"/>
        <w:rPr>
          <w:sz w:val="21"/>
          <w:szCs w:val="21"/>
        </w:rPr>
      </w:pPr>
      <w:r w:rsidRPr="00BC1543">
        <w:rPr>
          <w:sz w:val="21"/>
          <w:szCs w:val="21"/>
        </w:rPr>
        <w:t>}</w:t>
      </w:r>
    </w:p>
    <w:p w14:paraId="0592E7CD" w14:textId="77777777" w:rsidR="0032634E" w:rsidRPr="00BC1543" w:rsidRDefault="0032634E" w:rsidP="00BC1543">
      <w:pPr>
        <w:pStyle w:val="aa"/>
        <w:ind w:left="480" w:firstLineChars="0" w:firstLine="0"/>
        <w:rPr>
          <w:sz w:val="21"/>
          <w:szCs w:val="21"/>
        </w:rPr>
      </w:pPr>
    </w:p>
    <w:p w14:paraId="6FD347CF" w14:textId="77777777" w:rsidR="0032634E" w:rsidRPr="00BC1543" w:rsidRDefault="0032634E" w:rsidP="00BC1543">
      <w:pPr>
        <w:pStyle w:val="aa"/>
        <w:ind w:left="480" w:firstLineChars="0" w:firstLine="0"/>
        <w:rPr>
          <w:sz w:val="21"/>
          <w:szCs w:val="21"/>
        </w:rPr>
      </w:pPr>
      <w:r w:rsidRPr="00BC1543">
        <w:rPr>
          <w:sz w:val="21"/>
          <w:szCs w:val="21"/>
        </w:rPr>
        <w:t>/////////////////////////////////////////////////</w:t>
      </w:r>
    </w:p>
    <w:p w14:paraId="1776D413" w14:textId="77777777" w:rsidR="0032634E" w:rsidRPr="00BC1543" w:rsidRDefault="0032634E" w:rsidP="00BC1543">
      <w:pPr>
        <w:pStyle w:val="aa"/>
        <w:ind w:left="480" w:firstLineChars="0" w:firstLine="0"/>
        <w:rPr>
          <w:sz w:val="21"/>
          <w:szCs w:val="21"/>
        </w:rPr>
      </w:pPr>
      <w:r w:rsidRPr="00BC1543">
        <w:rPr>
          <w:rFonts w:hint="eastAsia"/>
          <w:sz w:val="21"/>
          <w:szCs w:val="21"/>
        </w:rPr>
        <w:t>//loadshop8</w:t>
      </w:r>
      <w:r w:rsidRPr="00BC1543">
        <w:rPr>
          <w:rFonts w:hint="eastAsia"/>
          <w:sz w:val="21"/>
          <w:szCs w:val="21"/>
        </w:rPr>
        <w:t>函数说明：当玩家只有燃油未购买时加载的界面及一些后台操作</w:t>
      </w:r>
    </w:p>
    <w:p w14:paraId="44B2AAC1"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参数：</w:t>
      </w:r>
      <w:r w:rsidRPr="00BC1543">
        <w:rPr>
          <w:rFonts w:hint="eastAsia"/>
          <w:sz w:val="21"/>
          <w:szCs w:val="21"/>
        </w:rPr>
        <w:t>p0</w:t>
      </w:r>
      <w:r w:rsidRPr="00BC1543">
        <w:rPr>
          <w:rFonts w:hint="eastAsia"/>
          <w:sz w:val="21"/>
          <w:szCs w:val="21"/>
        </w:rPr>
        <w:t>该玩家用户名</w:t>
      </w:r>
      <w:r w:rsidRPr="00BC1543">
        <w:rPr>
          <w:rFonts w:hint="eastAsia"/>
          <w:sz w:val="21"/>
          <w:szCs w:val="21"/>
        </w:rPr>
        <w:t xml:space="preserve">  p1</w:t>
      </w:r>
      <w:r w:rsidRPr="00BC1543">
        <w:rPr>
          <w:rFonts w:hint="eastAsia"/>
          <w:sz w:val="21"/>
          <w:szCs w:val="21"/>
        </w:rPr>
        <w:t>为该玩家持有的金币数，但此时为字符串形式</w:t>
      </w:r>
    </w:p>
    <w:p w14:paraId="154D7D64" w14:textId="77777777" w:rsidR="0032634E" w:rsidRPr="00BC1543" w:rsidRDefault="0032634E" w:rsidP="00BC1543">
      <w:pPr>
        <w:pStyle w:val="aa"/>
        <w:ind w:left="480" w:firstLineChars="0" w:firstLine="0"/>
        <w:rPr>
          <w:sz w:val="21"/>
          <w:szCs w:val="21"/>
        </w:rPr>
      </w:pPr>
      <w:r w:rsidRPr="00BC1543">
        <w:rPr>
          <w:rFonts w:hint="eastAsia"/>
          <w:sz w:val="21"/>
          <w:szCs w:val="21"/>
        </w:rPr>
        <w:t>//                      p2</w:t>
      </w:r>
      <w:r w:rsidRPr="00BC1543">
        <w:rPr>
          <w:rFonts w:hint="eastAsia"/>
          <w:sz w:val="21"/>
          <w:szCs w:val="21"/>
        </w:rPr>
        <w:t>为该玩家持有的车</w:t>
      </w:r>
    </w:p>
    <w:p w14:paraId="58D01F8C" w14:textId="77777777" w:rsidR="0032634E" w:rsidRPr="00BC1543" w:rsidRDefault="0032634E" w:rsidP="00BC1543">
      <w:pPr>
        <w:pStyle w:val="aa"/>
        <w:ind w:left="480" w:firstLineChars="0" w:firstLine="0"/>
        <w:rPr>
          <w:sz w:val="21"/>
          <w:szCs w:val="21"/>
        </w:rPr>
      </w:pPr>
      <w:r w:rsidRPr="00BC1543">
        <w:rPr>
          <w:rFonts w:hint="eastAsia"/>
          <w:sz w:val="21"/>
          <w:szCs w:val="21"/>
        </w:rPr>
        <w:t>//                      p</w:t>
      </w:r>
      <w:r w:rsidRPr="00BC1543">
        <w:rPr>
          <w:rFonts w:hint="eastAsia"/>
          <w:sz w:val="21"/>
          <w:szCs w:val="21"/>
        </w:rPr>
        <w:t>实际代表从主函数传过来的一个标准，</w:t>
      </w:r>
      <w:r w:rsidRPr="00BC1543">
        <w:rPr>
          <w:rFonts w:hint="eastAsia"/>
          <w:sz w:val="21"/>
          <w:szCs w:val="21"/>
        </w:rPr>
        <w:t>*p=0</w:t>
      </w:r>
      <w:r w:rsidRPr="00BC1543">
        <w:rPr>
          <w:rFonts w:hint="eastAsia"/>
          <w:sz w:val="21"/>
          <w:szCs w:val="21"/>
        </w:rPr>
        <w:t>则玩家此次游戏已经购买了燃油，</w:t>
      </w:r>
      <w:r w:rsidRPr="00BC1543">
        <w:rPr>
          <w:rFonts w:hint="eastAsia"/>
          <w:sz w:val="21"/>
          <w:szCs w:val="21"/>
        </w:rPr>
        <w:t>*p=1</w:t>
      </w:r>
      <w:r w:rsidRPr="00BC1543">
        <w:rPr>
          <w:rFonts w:hint="eastAsia"/>
          <w:sz w:val="21"/>
          <w:szCs w:val="21"/>
        </w:rPr>
        <w:t>则还未购买</w:t>
      </w:r>
    </w:p>
    <w:p w14:paraId="43571CDE" w14:textId="77777777" w:rsidR="0032634E" w:rsidRPr="00BC1543" w:rsidRDefault="0032634E" w:rsidP="00BC1543">
      <w:pPr>
        <w:pStyle w:val="aa"/>
        <w:ind w:left="480" w:firstLineChars="0" w:firstLine="0"/>
        <w:rPr>
          <w:sz w:val="21"/>
          <w:szCs w:val="21"/>
        </w:rPr>
      </w:pPr>
      <w:r w:rsidRPr="00BC1543">
        <w:rPr>
          <w:sz w:val="21"/>
          <w:szCs w:val="21"/>
        </w:rPr>
        <w:t>/////////////////////////////////////////////////</w:t>
      </w:r>
    </w:p>
    <w:p w14:paraId="7FFB56C6" w14:textId="77777777" w:rsidR="0032634E" w:rsidRPr="00BC1543" w:rsidRDefault="0032634E" w:rsidP="00BC1543">
      <w:pPr>
        <w:pStyle w:val="aa"/>
        <w:ind w:left="480" w:firstLineChars="0" w:firstLine="0"/>
        <w:rPr>
          <w:sz w:val="21"/>
          <w:szCs w:val="21"/>
        </w:rPr>
      </w:pPr>
      <w:r w:rsidRPr="00BC1543">
        <w:rPr>
          <w:sz w:val="21"/>
          <w:szCs w:val="21"/>
        </w:rPr>
        <w:t>int loadshop8(user *head,char *p0,char *p1,char *p2, int *p )</w:t>
      </w:r>
    </w:p>
    <w:p w14:paraId="683CD9DF" w14:textId="77777777" w:rsidR="0032634E" w:rsidRPr="00BC1543" w:rsidRDefault="0032634E" w:rsidP="00BC1543">
      <w:pPr>
        <w:pStyle w:val="aa"/>
        <w:ind w:left="480" w:firstLineChars="0" w:firstLine="0"/>
        <w:rPr>
          <w:sz w:val="21"/>
          <w:szCs w:val="21"/>
        </w:rPr>
      </w:pPr>
      <w:r w:rsidRPr="00BC1543">
        <w:rPr>
          <w:sz w:val="21"/>
          <w:szCs w:val="21"/>
        </w:rPr>
        <w:t>{</w:t>
      </w:r>
    </w:p>
    <w:p w14:paraId="017F283E"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0637790A" w14:textId="77777777" w:rsidR="0032634E" w:rsidRPr="00BC1543" w:rsidRDefault="0032634E" w:rsidP="00BC1543">
      <w:pPr>
        <w:pStyle w:val="aa"/>
        <w:ind w:left="480" w:firstLineChars="0" w:firstLine="0"/>
        <w:rPr>
          <w:sz w:val="21"/>
          <w:szCs w:val="21"/>
        </w:rPr>
      </w:pPr>
      <w:r w:rsidRPr="00BC1543">
        <w:rPr>
          <w:sz w:val="21"/>
          <w:szCs w:val="21"/>
        </w:rPr>
        <w:tab/>
        <w:t>int mg=1;</w:t>
      </w:r>
    </w:p>
    <w:p w14:paraId="192B360D" w14:textId="77777777" w:rsidR="0032634E" w:rsidRPr="00BC1543" w:rsidRDefault="0032634E" w:rsidP="00BC1543">
      <w:pPr>
        <w:pStyle w:val="aa"/>
        <w:ind w:left="480" w:firstLineChars="0" w:firstLine="0"/>
        <w:rPr>
          <w:sz w:val="21"/>
          <w:szCs w:val="21"/>
        </w:rPr>
      </w:pPr>
      <w:r w:rsidRPr="00BC1543">
        <w:rPr>
          <w:sz w:val="21"/>
          <w:szCs w:val="21"/>
        </w:rPr>
        <w:tab/>
        <w:t>int n;</w:t>
      </w:r>
    </w:p>
    <w:p w14:paraId="29C53F4A" w14:textId="77777777" w:rsidR="0032634E" w:rsidRPr="00BC1543" w:rsidRDefault="0032634E" w:rsidP="00BC1543">
      <w:pPr>
        <w:pStyle w:val="aa"/>
        <w:ind w:left="480" w:firstLineChars="0" w:firstLine="0"/>
        <w:rPr>
          <w:sz w:val="21"/>
          <w:szCs w:val="21"/>
        </w:rPr>
      </w:pPr>
      <w:r w:rsidRPr="00BC1543">
        <w:rPr>
          <w:sz w:val="21"/>
          <w:szCs w:val="21"/>
        </w:rPr>
        <w:tab/>
        <w:t>n=toshuzi(p1);</w:t>
      </w:r>
    </w:p>
    <w:p w14:paraId="0F19B4B0" w14:textId="77777777" w:rsidR="0032634E" w:rsidRPr="00BC1543" w:rsidRDefault="0032634E" w:rsidP="00BC1543">
      <w:pPr>
        <w:pStyle w:val="aa"/>
        <w:ind w:left="480" w:firstLineChars="0" w:firstLine="0"/>
        <w:rPr>
          <w:sz w:val="21"/>
          <w:szCs w:val="21"/>
        </w:rPr>
      </w:pPr>
      <w:r w:rsidRPr="00BC1543">
        <w:rPr>
          <w:sz w:val="21"/>
          <w:szCs w:val="21"/>
        </w:rPr>
        <w:tab/>
        <w:t>mouseInit(&amp;mx, &amp;my,&amp;buttons);</w:t>
      </w:r>
    </w:p>
    <w:p w14:paraId="68356F78" w14:textId="77777777" w:rsidR="0032634E" w:rsidRPr="00BC1543" w:rsidRDefault="0032634E" w:rsidP="00BC1543">
      <w:pPr>
        <w:pStyle w:val="aa"/>
        <w:ind w:left="480" w:firstLineChars="0" w:firstLine="0"/>
        <w:rPr>
          <w:sz w:val="21"/>
          <w:szCs w:val="21"/>
        </w:rPr>
      </w:pPr>
      <w:r w:rsidRPr="00BC1543">
        <w:rPr>
          <w:sz w:val="21"/>
          <w:szCs w:val="21"/>
        </w:rPr>
        <w:tab/>
        <w:t>cleardevice();</w:t>
      </w:r>
    </w:p>
    <w:p w14:paraId="65023CE3" w14:textId="77777777" w:rsidR="0032634E" w:rsidRPr="00BC1543" w:rsidRDefault="0032634E" w:rsidP="00BC1543">
      <w:pPr>
        <w:pStyle w:val="aa"/>
        <w:ind w:left="480" w:firstLineChars="0" w:firstLine="0"/>
        <w:rPr>
          <w:sz w:val="21"/>
          <w:szCs w:val="21"/>
        </w:rPr>
      </w:pPr>
      <w:r w:rsidRPr="00BC1543">
        <w:rPr>
          <w:sz w:val="21"/>
          <w:szCs w:val="21"/>
        </w:rPr>
        <w:tab/>
        <w:t>drawgas();</w:t>
      </w:r>
    </w:p>
    <w:p w14:paraId="21E6B8B1" w14:textId="77777777" w:rsidR="0032634E" w:rsidRPr="00BC1543" w:rsidRDefault="0032634E" w:rsidP="00BC1543">
      <w:pPr>
        <w:pStyle w:val="aa"/>
        <w:ind w:left="480" w:firstLineChars="0" w:firstLine="0"/>
        <w:rPr>
          <w:sz w:val="21"/>
          <w:szCs w:val="21"/>
        </w:rPr>
      </w:pPr>
      <w:r w:rsidRPr="00BC1543">
        <w:rPr>
          <w:sz w:val="21"/>
          <w:szCs w:val="21"/>
        </w:rPr>
        <w:tab/>
        <w:t>while(1)</w:t>
      </w:r>
    </w:p>
    <w:p w14:paraId="2B482B2E" w14:textId="77777777" w:rsidR="0032634E" w:rsidRPr="00BC1543" w:rsidRDefault="0032634E" w:rsidP="00BC1543">
      <w:pPr>
        <w:pStyle w:val="aa"/>
        <w:ind w:left="480" w:firstLineChars="0" w:firstLine="0"/>
        <w:rPr>
          <w:sz w:val="21"/>
          <w:szCs w:val="21"/>
        </w:rPr>
      </w:pPr>
      <w:r w:rsidRPr="00BC1543">
        <w:rPr>
          <w:sz w:val="21"/>
          <w:szCs w:val="21"/>
        </w:rPr>
        <w:tab/>
        <w:t>{</w:t>
      </w:r>
    </w:p>
    <w:p w14:paraId="0AAD452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newxy(&amp;mx, &amp;my, &amp;buttons);</w:t>
      </w:r>
    </w:p>
    <w:p w14:paraId="3441A60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80&amp;&amp;mx&lt;=160&amp;&amp;my&gt;=140&amp;&amp;my&lt;=180&amp;&amp;buttons)</w:t>
      </w:r>
    </w:p>
    <w:p w14:paraId="558C4139"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00AF154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if(n&gt;=mg)</w:t>
      </w:r>
    </w:p>
    <w:p w14:paraId="57CF278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12BE90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changecoin(head,p0,n-mg);</w:t>
      </w:r>
    </w:p>
    <w:p w14:paraId="4C981420"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p=0;</w:t>
      </w:r>
    </w:p>
    <w:p w14:paraId="0148F44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msgbox(1);</w:t>
      </w:r>
    </w:p>
    <w:p w14:paraId="66CF394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 xml:space="preserve"> return 4;</w:t>
      </w:r>
    </w:p>
    <w:p w14:paraId="36D5469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2F00EB97" w14:textId="77777777" w:rsidR="0032634E" w:rsidRPr="00BC1543" w:rsidRDefault="0032634E" w:rsidP="00BC1543">
      <w:pPr>
        <w:pStyle w:val="aa"/>
        <w:ind w:left="480" w:firstLineChars="0" w:firstLine="0"/>
        <w:rPr>
          <w:sz w:val="21"/>
          <w:szCs w:val="21"/>
        </w:rPr>
      </w:pPr>
      <w:r w:rsidRPr="00BC1543">
        <w:rPr>
          <w:sz w:val="21"/>
          <w:szCs w:val="21"/>
        </w:rPr>
        <w:lastRenderedPageBreak/>
        <w:tab/>
      </w:r>
      <w:r w:rsidRPr="00BC1543">
        <w:rPr>
          <w:sz w:val="21"/>
          <w:szCs w:val="21"/>
        </w:rPr>
        <w:tab/>
      </w:r>
      <w:r w:rsidRPr="00BC1543">
        <w:rPr>
          <w:sz w:val="21"/>
          <w:szCs w:val="21"/>
        </w:rPr>
        <w:tab/>
        <w:t>else</w:t>
      </w:r>
    </w:p>
    <w:p w14:paraId="515ABB3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20CC67F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r>
      <w:r w:rsidRPr="00BC1543">
        <w:rPr>
          <w:sz w:val="21"/>
          <w:szCs w:val="21"/>
        </w:rPr>
        <w:tab/>
        <w:t>msgbox(0);</w:t>
      </w:r>
    </w:p>
    <w:p w14:paraId="5CBD8A21"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return 4;</w:t>
      </w:r>
    </w:p>
    <w:p w14:paraId="6E69098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w:t>
      </w:r>
    </w:p>
    <w:p w14:paraId="4EA03FD6"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4BDD7DF" w14:textId="77777777" w:rsidR="0032634E" w:rsidRPr="00BC1543" w:rsidRDefault="0032634E" w:rsidP="00BC1543">
      <w:pPr>
        <w:pStyle w:val="aa"/>
        <w:ind w:left="480" w:firstLineChars="0" w:firstLine="0"/>
        <w:rPr>
          <w:sz w:val="21"/>
          <w:szCs w:val="21"/>
        </w:rPr>
      </w:pPr>
      <w:r w:rsidRPr="00BC1543">
        <w:rPr>
          <w:sz w:val="21"/>
          <w:szCs w:val="21"/>
        </w:rPr>
        <w:tab/>
        <w:t>if(mx&gt;=290&amp;&amp;mx&lt;=340&amp;&amp;my&gt;=215&amp;&amp;my&lt;=250&amp;&amp;buttons)</w:t>
      </w:r>
    </w:p>
    <w:p w14:paraId="320F6BC4" w14:textId="77777777" w:rsidR="0032634E" w:rsidRPr="00BC1543" w:rsidRDefault="0032634E" w:rsidP="00BC1543">
      <w:pPr>
        <w:pStyle w:val="aa"/>
        <w:ind w:left="480" w:firstLineChars="0" w:firstLine="0"/>
        <w:rPr>
          <w:sz w:val="21"/>
          <w:szCs w:val="21"/>
        </w:rPr>
      </w:pPr>
      <w:r w:rsidRPr="00BC1543">
        <w:rPr>
          <w:sz w:val="21"/>
          <w:szCs w:val="21"/>
        </w:rPr>
        <w:tab/>
        <w:t>{</w:t>
      </w:r>
    </w:p>
    <w:p w14:paraId="14A60B7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return 4;</w:t>
      </w:r>
    </w:p>
    <w:p w14:paraId="41124565" w14:textId="77777777" w:rsidR="0032634E" w:rsidRPr="00BC1543" w:rsidRDefault="0032634E" w:rsidP="00BC1543">
      <w:pPr>
        <w:pStyle w:val="aa"/>
        <w:ind w:left="480" w:firstLineChars="0" w:firstLine="0"/>
        <w:rPr>
          <w:sz w:val="21"/>
          <w:szCs w:val="21"/>
        </w:rPr>
      </w:pPr>
      <w:r w:rsidRPr="00BC1543">
        <w:rPr>
          <w:sz w:val="21"/>
          <w:szCs w:val="21"/>
        </w:rPr>
        <w:tab/>
        <w:t>}</w:t>
      </w:r>
    </w:p>
    <w:p w14:paraId="74FD0EE0" w14:textId="77777777" w:rsidR="0032634E" w:rsidRPr="00BC1543" w:rsidRDefault="0032634E" w:rsidP="00BC1543">
      <w:pPr>
        <w:pStyle w:val="aa"/>
        <w:ind w:left="480" w:firstLineChars="0" w:firstLine="0"/>
        <w:rPr>
          <w:sz w:val="21"/>
          <w:szCs w:val="21"/>
        </w:rPr>
      </w:pPr>
      <w:r w:rsidRPr="00BC1543">
        <w:rPr>
          <w:sz w:val="21"/>
          <w:szCs w:val="21"/>
        </w:rPr>
        <w:tab/>
        <w:t>}</w:t>
      </w:r>
    </w:p>
    <w:p w14:paraId="2B30A9C0" w14:textId="77777777" w:rsidR="0032634E" w:rsidRPr="00BC1543" w:rsidRDefault="0032634E" w:rsidP="00BC1543">
      <w:pPr>
        <w:pStyle w:val="aa"/>
        <w:ind w:left="480" w:firstLineChars="0" w:firstLine="0"/>
        <w:rPr>
          <w:sz w:val="21"/>
          <w:szCs w:val="21"/>
        </w:rPr>
      </w:pPr>
      <w:r w:rsidRPr="00BC1543">
        <w:rPr>
          <w:sz w:val="21"/>
          <w:szCs w:val="21"/>
        </w:rPr>
        <w:t>}</w:t>
      </w:r>
    </w:p>
    <w:p w14:paraId="04ED06B1" w14:textId="77777777" w:rsidR="0032634E" w:rsidRPr="00BC1543" w:rsidRDefault="0032634E" w:rsidP="00BC1543">
      <w:pPr>
        <w:pStyle w:val="aa"/>
        <w:ind w:left="480" w:firstLineChars="0" w:firstLine="0"/>
        <w:rPr>
          <w:sz w:val="21"/>
          <w:szCs w:val="21"/>
        </w:rPr>
      </w:pPr>
    </w:p>
    <w:p w14:paraId="142662E9" w14:textId="77777777" w:rsidR="0032634E" w:rsidRPr="00BC1543" w:rsidRDefault="0032634E" w:rsidP="00BC1543">
      <w:pPr>
        <w:pStyle w:val="aa"/>
        <w:ind w:left="480" w:firstLineChars="0" w:firstLine="0"/>
        <w:rPr>
          <w:sz w:val="21"/>
          <w:szCs w:val="21"/>
        </w:rPr>
      </w:pPr>
      <w:r w:rsidRPr="00BC1543">
        <w:rPr>
          <w:sz w:val="21"/>
          <w:szCs w:val="21"/>
        </w:rPr>
        <w:t>/////////////////////////////////////////////////</w:t>
      </w:r>
    </w:p>
    <w:p w14:paraId="1FAD3760" w14:textId="77777777" w:rsidR="0032634E" w:rsidRPr="00BC1543" w:rsidRDefault="0032634E" w:rsidP="00BC1543">
      <w:pPr>
        <w:pStyle w:val="aa"/>
        <w:ind w:left="480" w:firstLineChars="0" w:firstLine="0"/>
        <w:rPr>
          <w:sz w:val="21"/>
          <w:szCs w:val="21"/>
        </w:rPr>
      </w:pPr>
      <w:r w:rsidRPr="00BC1543">
        <w:rPr>
          <w:rFonts w:hint="eastAsia"/>
          <w:sz w:val="21"/>
          <w:szCs w:val="21"/>
        </w:rPr>
        <w:t>//void drawcar3</w:t>
      </w:r>
      <w:r w:rsidRPr="00BC1543">
        <w:rPr>
          <w:rFonts w:hint="eastAsia"/>
          <w:sz w:val="21"/>
          <w:szCs w:val="21"/>
        </w:rPr>
        <w:t>函数用于画蓝车和它的一些相关信息的背景</w:t>
      </w:r>
    </w:p>
    <w:p w14:paraId="5332103A" w14:textId="77777777" w:rsidR="0032634E" w:rsidRPr="00BC1543" w:rsidRDefault="0032634E" w:rsidP="00BC1543">
      <w:pPr>
        <w:pStyle w:val="aa"/>
        <w:ind w:left="480" w:firstLineChars="0" w:firstLine="0"/>
        <w:rPr>
          <w:sz w:val="21"/>
          <w:szCs w:val="21"/>
        </w:rPr>
      </w:pPr>
      <w:r w:rsidRPr="00BC1543">
        <w:rPr>
          <w:sz w:val="21"/>
          <w:szCs w:val="21"/>
        </w:rPr>
        <w:t>/////////////////////////////////////////////////</w:t>
      </w:r>
    </w:p>
    <w:p w14:paraId="42A55D4F" w14:textId="77777777" w:rsidR="0032634E" w:rsidRPr="00BC1543" w:rsidRDefault="0032634E" w:rsidP="00BC1543">
      <w:pPr>
        <w:pStyle w:val="aa"/>
        <w:ind w:left="480" w:firstLineChars="0" w:firstLine="0"/>
        <w:rPr>
          <w:sz w:val="21"/>
          <w:szCs w:val="21"/>
        </w:rPr>
      </w:pPr>
      <w:r w:rsidRPr="00BC1543">
        <w:rPr>
          <w:sz w:val="21"/>
          <w:szCs w:val="21"/>
        </w:rPr>
        <w:t>void drawcar3()</w:t>
      </w:r>
    </w:p>
    <w:p w14:paraId="5CF96A2D" w14:textId="77777777" w:rsidR="0032634E" w:rsidRPr="00BC1543" w:rsidRDefault="0032634E" w:rsidP="00BC1543">
      <w:pPr>
        <w:pStyle w:val="aa"/>
        <w:ind w:left="480" w:firstLineChars="0" w:firstLine="0"/>
        <w:rPr>
          <w:sz w:val="21"/>
          <w:szCs w:val="21"/>
        </w:rPr>
      </w:pPr>
      <w:r w:rsidRPr="00BC1543">
        <w:rPr>
          <w:sz w:val="21"/>
          <w:szCs w:val="21"/>
        </w:rPr>
        <w:t>{</w:t>
      </w:r>
    </w:p>
    <w:p w14:paraId="676B2F50" w14:textId="77777777" w:rsidR="0032634E" w:rsidRPr="00BC1543" w:rsidRDefault="0032634E" w:rsidP="00BC1543">
      <w:pPr>
        <w:pStyle w:val="aa"/>
        <w:ind w:left="480" w:firstLineChars="0" w:firstLine="0"/>
        <w:rPr>
          <w:sz w:val="21"/>
          <w:szCs w:val="21"/>
        </w:rPr>
      </w:pPr>
      <w:r w:rsidRPr="00BC1543">
        <w:rPr>
          <w:sz w:val="21"/>
          <w:szCs w:val="21"/>
        </w:rPr>
        <w:tab/>
        <w:t>int a1[]={415,290,415,280,425,270,450,270,470,250,500,250,520,270,520,290,415,290};</w:t>
      </w:r>
    </w:p>
    <w:p w14:paraId="160310A4" w14:textId="77777777" w:rsidR="0032634E" w:rsidRPr="00BC1543" w:rsidRDefault="0032634E" w:rsidP="00BC1543">
      <w:pPr>
        <w:pStyle w:val="aa"/>
        <w:ind w:left="480" w:firstLineChars="0" w:firstLine="0"/>
        <w:rPr>
          <w:sz w:val="21"/>
          <w:szCs w:val="21"/>
        </w:rPr>
      </w:pPr>
      <w:r w:rsidRPr="00BC1543">
        <w:rPr>
          <w:sz w:val="21"/>
          <w:szCs w:val="21"/>
        </w:rPr>
        <w:tab/>
        <w:t>setcolor(BLUE);</w:t>
      </w:r>
    </w:p>
    <w:p w14:paraId="0EA231BB" w14:textId="77777777" w:rsidR="0032634E" w:rsidRPr="00BC1543" w:rsidRDefault="0032634E" w:rsidP="00BC1543">
      <w:pPr>
        <w:pStyle w:val="aa"/>
        <w:ind w:left="480" w:firstLineChars="0" w:firstLine="0"/>
        <w:rPr>
          <w:sz w:val="21"/>
          <w:szCs w:val="21"/>
        </w:rPr>
      </w:pPr>
      <w:r w:rsidRPr="00BC1543">
        <w:rPr>
          <w:sz w:val="21"/>
          <w:szCs w:val="21"/>
        </w:rPr>
        <w:t xml:space="preserve"> setbkcolor(CYAN);</w:t>
      </w:r>
    </w:p>
    <w:p w14:paraId="7F5A97B7" w14:textId="77777777" w:rsidR="0032634E" w:rsidRPr="00BC1543" w:rsidRDefault="0032634E" w:rsidP="00BC1543">
      <w:pPr>
        <w:pStyle w:val="aa"/>
        <w:ind w:left="480" w:firstLineChars="0" w:firstLine="0"/>
        <w:rPr>
          <w:sz w:val="21"/>
          <w:szCs w:val="21"/>
        </w:rPr>
      </w:pPr>
      <w:r w:rsidRPr="00BC1543">
        <w:rPr>
          <w:sz w:val="21"/>
          <w:szCs w:val="21"/>
        </w:rPr>
        <w:t>////////////////////////////</w:t>
      </w:r>
    </w:p>
    <w:p w14:paraId="517B3DF1"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速度条</w:t>
      </w:r>
    </w:p>
    <w:p w14:paraId="00042723" w14:textId="77777777" w:rsidR="0032634E" w:rsidRPr="00BC1543" w:rsidRDefault="0032634E" w:rsidP="00BC1543">
      <w:pPr>
        <w:pStyle w:val="aa"/>
        <w:ind w:left="480" w:firstLineChars="0" w:firstLine="0"/>
        <w:rPr>
          <w:sz w:val="21"/>
          <w:szCs w:val="21"/>
        </w:rPr>
      </w:pPr>
      <w:r w:rsidRPr="00BC1543">
        <w:rPr>
          <w:sz w:val="21"/>
          <w:szCs w:val="21"/>
        </w:rPr>
        <w:t xml:space="preserve"> setfillstyle(1,WHITE);</w:t>
      </w:r>
    </w:p>
    <w:p w14:paraId="3A5E225C" w14:textId="77777777" w:rsidR="0032634E" w:rsidRPr="00BC1543" w:rsidRDefault="0032634E" w:rsidP="00BC1543">
      <w:pPr>
        <w:pStyle w:val="aa"/>
        <w:ind w:left="480" w:firstLineChars="0" w:firstLine="0"/>
        <w:rPr>
          <w:sz w:val="21"/>
          <w:szCs w:val="21"/>
        </w:rPr>
      </w:pPr>
      <w:r w:rsidRPr="00BC1543">
        <w:rPr>
          <w:sz w:val="21"/>
          <w:szCs w:val="21"/>
        </w:rPr>
        <w:t xml:space="preserve"> settextstyle(3,0,1);</w:t>
      </w:r>
    </w:p>
    <w:p w14:paraId="4859098D" w14:textId="77777777" w:rsidR="0032634E" w:rsidRPr="00BC1543" w:rsidRDefault="0032634E" w:rsidP="00BC1543">
      <w:pPr>
        <w:pStyle w:val="aa"/>
        <w:ind w:left="480" w:firstLineChars="0" w:firstLine="0"/>
        <w:rPr>
          <w:sz w:val="21"/>
          <w:szCs w:val="21"/>
        </w:rPr>
      </w:pPr>
      <w:r w:rsidRPr="00BC1543">
        <w:rPr>
          <w:sz w:val="21"/>
          <w:szCs w:val="21"/>
        </w:rPr>
        <w:t xml:space="preserve"> outtextxy(380,322,"Speed");</w:t>
      </w:r>
    </w:p>
    <w:p w14:paraId="1AD03DAB" w14:textId="77777777" w:rsidR="0032634E" w:rsidRPr="00BC1543" w:rsidRDefault="0032634E" w:rsidP="00BC1543">
      <w:pPr>
        <w:pStyle w:val="aa"/>
        <w:ind w:left="480" w:firstLineChars="0" w:firstLine="0"/>
        <w:rPr>
          <w:sz w:val="21"/>
          <w:szCs w:val="21"/>
        </w:rPr>
      </w:pPr>
      <w:r w:rsidRPr="00BC1543">
        <w:rPr>
          <w:sz w:val="21"/>
          <w:szCs w:val="21"/>
        </w:rPr>
        <w:t xml:space="preserve"> bar(430,330,535,342);</w:t>
      </w:r>
    </w:p>
    <w:p w14:paraId="41DA7B9F" w14:textId="77777777" w:rsidR="0032634E" w:rsidRPr="00BC1543" w:rsidRDefault="0032634E" w:rsidP="00BC1543">
      <w:pPr>
        <w:pStyle w:val="aa"/>
        <w:ind w:left="480" w:firstLineChars="0" w:firstLine="0"/>
        <w:rPr>
          <w:sz w:val="21"/>
          <w:szCs w:val="21"/>
        </w:rPr>
      </w:pPr>
      <w:r w:rsidRPr="00BC1543">
        <w:rPr>
          <w:sz w:val="21"/>
          <w:szCs w:val="21"/>
        </w:rPr>
        <w:t xml:space="preserve"> setfillstyle(1,RED);</w:t>
      </w:r>
    </w:p>
    <w:p w14:paraId="75C56CEF" w14:textId="77777777" w:rsidR="0032634E" w:rsidRPr="00BC1543" w:rsidRDefault="0032634E" w:rsidP="00BC1543">
      <w:pPr>
        <w:pStyle w:val="aa"/>
        <w:ind w:left="480" w:firstLineChars="0" w:firstLine="0"/>
        <w:rPr>
          <w:sz w:val="21"/>
          <w:szCs w:val="21"/>
        </w:rPr>
      </w:pPr>
      <w:r w:rsidRPr="00BC1543">
        <w:rPr>
          <w:sz w:val="21"/>
          <w:szCs w:val="21"/>
        </w:rPr>
        <w:t xml:space="preserve"> bar(430,330,520,342);</w:t>
      </w:r>
    </w:p>
    <w:p w14:paraId="31F0F56D" w14:textId="77777777" w:rsidR="0032634E" w:rsidRPr="00BC1543" w:rsidRDefault="0032634E" w:rsidP="00BC1543">
      <w:pPr>
        <w:pStyle w:val="aa"/>
        <w:ind w:left="480" w:firstLineChars="0" w:firstLine="0"/>
        <w:rPr>
          <w:sz w:val="21"/>
          <w:szCs w:val="21"/>
        </w:rPr>
      </w:pPr>
      <w:r w:rsidRPr="00BC1543">
        <w:rPr>
          <w:sz w:val="21"/>
          <w:szCs w:val="21"/>
        </w:rPr>
        <w:t>////////////////////////////</w:t>
      </w:r>
    </w:p>
    <w:p w14:paraId="04041FF5"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按钮与信息</w:t>
      </w:r>
    </w:p>
    <w:p w14:paraId="2D4AA6D0" w14:textId="77777777" w:rsidR="0032634E" w:rsidRPr="00BC1543" w:rsidRDefault="0032634E" w:rsidP="00BC1543">
      <w:pPr>
        <w:pStyle w:val="aa"/>
        <w:ind w:left="480" w:firstLineChars="0" w:firstLine="0"/>
        <w:rPr>
          <w:sz w:val="21"/>
          <w:szCs w:val="21"/>
        </w:rPr>
      </w:pPr>
      <w:r w:rsidRPr="00BC1543">
        <w:rPr>
          <w:sz w:val="21"/>
          <w:szCs w:val="21"/>
        </w:rPr>
        <w:t xml:space="preserve"> setfillstyle(1,LIGHTGRAY);</w:t>
      </w:r>
    </w:p>
    <w:p w14:paraId="23EE44DE" w14:textId="77777777" w:rsidR="0032634E" w:rsidRPr="00BC1543" w:rsidRDefault="0032634E" w:rsidP="00BC1543">
      <w:pPr>
        <w:pStyle w:val="aa"/>
        <w:ind w:left="480" w:firstLineChars="0" w:firstLine="0"/>
        <w:rPr>
          <w:sz w:val="21"/>
          <w:szCs w:val="21"/>
        </w:rPr>
      </w:pPr>
      <w:r w:rsidRPr="00BC1543">
        <w:rPr>
          <w:sz w:val="21"/>
          <w:szCs w:val="21"/>
        </w:rPr>
        <w:tab/>
        <w:t>bar(390,350,525,370);</w:t>
      </w:r>
    </w:p>
    <w:p w14:paraId="06D4C12F" w14:textId="77777777" w:rsidR="0032634E" w:rsidRPr="00BC1543" w:rsidRDefault="0032634E" w:rsidP="00BC1543">
      <w:pPr>
        <w:pStyle w:val="aa"/>
        <w:ind w:left="480" w:firstLineChars="0" w:firstLine="0"/>
        <w:rPr>
          <w:sz w:val="21"/>
          <w:szCs w:val="21"/>
        </w:rPr>
      </w:pPr>
      <w:r w:rsidRPr="00BC1543">
        <w:rPr>
          <w:sz w:val="21"/>
          <w:szCs w:val="21"/>
        </w:rPr>
        <w:tab/>
        <w:t>settextstyle(SANS_SERIF_FONT  ,HORIZ_DIR,3);</w:t>
      </w:r>
    </w:p>
    <w:p w14:paraId="2B03D4F5" w14:textId="77777777" w:rsidR="0032634E" w:rsidRPr="00BC1543" w:rsidRDefault="0032634E" w:rsidP="00BC1543">
      <w:pPr>
        <w:pStyle w:val="aa"/>
        <w:ind w:left="480" w:firstLineChars="0" w:firstLine="0"/>
        <w:rPr>
          <w:sz w:val="21"/>
          <w:szCs w:val="21"/>
        </w:rPr>
      </w:pPr>
      <w:r w:rsidRPr="00BC1543">
        <w:rPr>
          <w:sz w:val="21"/>
          <w:szCs w:val="21"/>
        </w:rPr>
        <w:tab/>
        <w:t>outtextxy(530,345,"$4");</w:t>
      </w:r>
    </w:p>
    <w:p w14:paraId="4D0D8D46" w14:textId="77777777" w:rsidR="0032634E" w:rsidRPr="00BC1543" w:rsidRDefault="0032634E" w:rsidP="00BC1543">
      <w:pPr>
        <w:pStyle w:val="aa"/>
        <w:ind w:left="480" w:firstLineChars="0" w:firstLine="0"/>
        <w:rPr>
          <w:sz w:val="21"/>
          <w:szCs w:val="21"/>
        </w:rPr>
      </w:pPr>
      <w:r w:rsidRPr="00BC1543">
        <w:rPr>
          <w:sz w:val="21"/>
          <w:szCs w:val="21"/>
        </w:rPr>
        <w:t xml:space="preserve"> outtextxy(392,345,"Click To Buy");</w:t>
      </w:r>
    </w:p>
    <w:p w14:paraId="1BF1A134" w14:textId="77777777" w:rsidR="0032634E" w:rsidRPr="00BC1543" w:rsidRDefault="0032634E" w:rsidP="00BC1543">
      <w:pPr>
        <w:pStyle w:val="aa"/>
        <w:ind w:left="480" w:firstLineChars="0" w:firstLine="0"/>
        <w:rPr>
          <w:sz w:val="21"/>
          <w:szCs w:val="21"/>
        </w:rPr>
      </w:pPr>
      <w:r w:rsidRPr="00BC1543">
        <w:rPr>
          <w:sz w:val="21"/>
          <w:szCs w:val="21"/>
        </w:rPr>
        <w:t xml:space="preserve">  outtextxy(420,295,"Blue Car");</w:t>
      </w:r>
    </w:p>
    <w:p w14:paraId="1FC21B83" w14:textId="77777777" w:rsidR="0032634E" w:rsidRPr="00BC1543" w:rsidRDefault="0032634E" w:rsidP="00BC1543">
      <w:pPr>
        <w:pStyle w:val="aa"/>
        <w:ind w:left="480" w:firstLineChars="0" w:firstLine="0"/>
        <w:rPr>
          <w:sz w:val="21"/>
          <w:szCs w:val="21"/>
        </w:rPr>
      </w:pPr>
      <w:r w:rsidRPr="00BC1543">
        <w:rPr>
          <w:sz w:val="21"/>
          <w:szCs w:val="21"/>
        </w:rPr>
        <w:t>/////////////////////////////////</w:t>
      </w:r>
    </w:p>
    <w:p w14:paraId="74A63F56"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蓝车</w:t>
      </w:r>
    </w:p>
    <w:p w14:paraId="28D8C2C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DARKGRAY);</w:t>
      </w:r>
    </w:p>
    <w:p w14:paraId="1EB4FB93" w14:textId="77777777" w:rsidR="0032634E" w:rsidRPr="00BC1543" w:rsidRDefault="0032634E" w:rsidP="00BC1543">
      <w:pPr>
        <w:pStyle w:val="aa"/>
        <w:ind w:left="480" w:firstLineChars="0" w:firstLine="0"/>
        <w:rPr>
          <w:sz w:val="21"/>
          <w:szCs w:val="21"/>
        </w:rPr>
      </w:pPr>
      <w:r w:rsidRPr="00BC1543">
        <w:rPr>
          <w:sz w:val="21"/>
          <w:szCs w:val="21"/>
        </w:rPr>
        <w:tab/>
        <w:t>drawpoly(9,a1);</w:t>
      </w:r>
    </w:p>
    <w:p w14:paraId="2024017C" w14:textId="77777777" w:rsidR="0032634E" w:rsidRPr="00BC1543" w:rsidRDefault="0032634E" w:rsidP="00BC1543">
      <w:pPr>
        <w:pStyle w:val="aa"/>
        <w:ind w:left="480" w:firstLineChars="0" w:firstLine="0"/>
        <w:rPr>
          <w:sz w:val="21"/>
          <w:szCs w:val="21"/>
        </w:rPr>
      </w:pPr>
      <w:r w:rsidRPr="00BC1543">
        <w:rPr>
          <w:sz w:val="21"/>
          <w:szCs w:val="21"/>
        </w:rPr>
        <w:tab/>
        <w:t>arc(445,290,180,360,10);</w:t>
      </w:r>
    </w:p>
    <w:p w14:paraId="2059A5AD" w14:textId="77777777" w:rsidR="0032634E" w:rsidRPr="00BC1543" w:rsidRDefault="0032634E" w:rsidP="00BC1543">
      <w:pPr>
        <w:pStyle w:val="aa"/>
        <w:ind w:left="480" w:firstLineChars="0" w:firstLine="0"/>
        <w:rPr>
          <w:sz w:val="21"/>
          <w:szCs w:val="21"/>
        </w:rPr>
      </w:pPr>
      <w:r w:rsidRPr="00BC1543">
        <w:rPr>
          <w:sz w:val="21"/>
          <w:szCs w:val="21"/>
        </w:rPr>
        <w:tab/>
        <w:t>arc(500,290,180,360,10);</w:t>
      </w:r>
    </w:p>
    <w:p w14:paraId="2A359718" w14:textId="77777777" w:rsidR="0032634E" w:rsidRPr="00BC1543" w:rsidRDefault="0032634E" w:rsidP="00BC1543">
      <w:pPr>
        <w:pStyle w:val="aa"/>
        <w:ind w:left="480" w:firstLineChars="0" w:firstLine="0"/>
        <w:rPr>
          <w:sz w:val="21"/>
          <w:szCs w:val="21"/>
        </w:rPr>
      </w:pPr>
      <w:r w:rsidRPr="00BC1543">
        <w:rPr>
          <w:sz w:val="21"/>
          <w:szCs w:val="21"/>
        </w:rPr>
        <w:tab/>
        <w:t>setfillstyle(1,BLUE);</w:t>
      </w:r>
    </w:p>
    <w:p w14:paraId="64F244DD" w14:textId="77777777" w:rsidR="0032634E" w:rsidRPr="00BC1543" w:rsidRDefault="0032634E" w:rsidP="00BC1543">
      <w:pPr>
        <w:pStyle w:val="aa"/>
        <w:ind w:left="480" w:firstLineChars="0" w:firstLine="0"/>
        <w:rPr>
          <w:sz w:val="21"/>
          <w:szCs w:val="21"/>
        </w:rPr>
      </w:pPr>
      <w:r w:rsidRPr="00BC1543">
        <w:rPr>
          <w:sz w:val="21"/>
          <w:szCs w:val="21"/>
        </w:rPr>
        <w:lastRenderedPageBreak/>
        <w:tab/>
        <w:t>floodfill(440,280,DARKGRAY);</w:t>
      </w:r>
    </w:p>
    <w:p w14:paraId="3D48C7A0" w14:textId="77777777" w:rsidR="0032634E" w:rsidRPr="00BC1543" w:rsidRDefault="0032634E" w:rsidP="00BC1543">
      <w:pPr>
        <w:pStyle w:val="aa"/>
        <w:ind w:left="480" w:firstLineChars="0" w:firstLine="0"/>
        <w:rPr>
          <w:sz w:val="21"/>
          <w:szCs w:val="21"/>
        </w:rPr>
      </w:pPr>
      <w:r w:rsidRPr="00BC1543">
        <w:rPr>
          <w:sz w:val="21"/>
          <w:szCs w:val="21"/>
        </w:rPr>
        <w:tab/>
        <w:t>setfillstyle(1,DARKGRAY);</w:t>
      </w:r>
    </w:p>
    <w:p w14:paraId="2C1F09D6" w14:textId="77777777" w:rsidR="0032634E" w:rsidRPr="00BC1543" w:rsidRDefault="0032634E" w:rsidP="00BC1543">
      <w:pPr>
        <w:pStyle w:val="aa"/>
        <w:ind w:left="480" w:firstLineChars="0" w:firstLine="0"/>
        <w:rPr>
          <w:sz w:val="21"/>
          <w:szCs w:val="21"/>
        </w:rPr>
      </w:pPr>
      <w:r w:rsidRPr="00BC1543">
        <w:rPr>
          <w:sz w:val="21"/>
          <w:szCs w:val="21"/>
        </w:rPr>
        <w:t xml:space="preserve">   floodfill(445,296,DARKGRAY);</w:t>
      </w:r>
    </w:p>
    <w:p w14:paraId="3DC91FDF" w14:textId="77777777" w:rsidR="0032634E" w:rsidRPr="00BC1543" w:rsidRDefault="0032634E" w:rsidP="00BC1543">
      <w:pPr>
        <w:pStyle w:val="aa"/>
        <w:ind w:left="480" w:firstLineChars="0" w:firstLine="0"/>
        <w:rPr>
          <w:sz w:val="21"/>
          <w:szCs w:val="21"/>
        </w:rPr>
      </w:pPr>
      <w:r w:rsidRPr="00BC1543">
        <w:rPr>
          <w:sz w:val="21"/>
          <w:szCs w:val="21"/>
        </w:rPr>
        <w:t xml:space="preserve">    floodfill(500,296,DARKGRAY);</w:t>
      </w:r>
    </w:p>
    <w:p w14:paraId="67D892A3" w14:textId="77777777" w:rsidR="0032634E" w:rsidRPr="00BC1543" w:rsidRDefault="0032634E" w:rsidP="00BC1543">
      <w:pPr>
        <w:pStyle w:val="aa"/>
        <w:ind w:left="480" w:firstLineChars="0" w:firstLine="0"/>
        <w:rPr>
          <w:sz w:val="21"/>
          <w:szCs w:val="21"/>
        </w:rPr>
      </w:pPr>
      <w:r w:rsidRPr="00BC1543">
        <w:rPr>
          <w:sz w:val="21"/>
          <w:szCs w:val="21"/>
        </w:rPr>
        <w:tab/>
        <w:t>setcolor(BLUE);</w:t>
      </w:r>
    </w:p>
    <w:p w14:paraId="7A7E753E" w14:textId="77777777" w:rsidR="0032634E" w:rsidRPr="00BC1543" w:rsidRDefault="0032634E" w:rsidP="00BC1543">
      <w:pPr>
        <w:pStyle w:val="aa"/>
        <w:ind w:left="480" w:firstLineChars="0" w:firstLine="0"/>
        <w:rPr>
          <w:sz w:val="21"/>
          <w:szCs w:val="21"/>
        </w:rPr>
      </w:pPr>
      <w:r w:rsidRPr="00BC1543">
        <w:rPr>
          <w:sz w:val="21"/>
          <w:szCs w:val="21"/>
        </w:rPr>
        <w:t>}</w:t>
      </w:r>
    </w:p>
    <w:p w14:paraId="6064B94B" w14:textId="77777777" w:rsidR="0032634E" w:rsidRPr="00BC1543" w:rsidRDefault="0032634E" w:rsidP="00BC1543">
      <w:pPr>
        <w:pStyle w:val="aa"/>
        <w:ind w:left="480" w:firstLineChars="0" w:firstLine="0"/>
        <w:rPr>
          <w:sz w:val="21"/>
          <w:szCs w:val="21"/>
        </w:rPr>
      </w:pPr>
      <w:r w:rsidRPr="00BC1543">
        <w:rPr>
          <w:sz w:val="21"/>
          <w:szCs w:val="21"/>
        </w:rPr>
        <w:t>/////////////////////////////////////////////////</w:t>
      </w:r>
    </w:p>
    <w:p w14:paraId="13255022" w14:textId="77777777" w:rsidR="0032634E" w:rsidRPr="00BC1543" w:rsidRDefault="0032634E" w:rsidP="00BC1543">
      <w:pPr>
        <w:pStyle w:val="aa"/>
        <w:ind w:left="480" w:firstLineChars="0" w:firstLine="0"/>
        <w:rPr>
          <w:sz w:val="21"/>
          <w:szCs w:val="21"/>
        </w:rPr>
      </w:pPr>
      <w:r w:rsidRPr="00BC1543">
        <w:rPr>
          <w:rFonts w:hint="eastAsia"/>
          <w:sz w:val="21"/>
          <w:szCs w:val="21"/>
        </w:rPr>
        <w:t>//void drawcar2</w:t>
      </w:r>
      <w:r w:rsidRPr="00BC1543">
        <w:rPr>
          <w:rFonts w:hint="eastAsia"/>
          <w:sz w:val="21"/>
          <w:szCs w:val="21"/>
        </w:rPr>
        <w:t>函数用于画黄车和它的一些相关信息的背景</w:t>
      </w:r>
    </w:p>
    <w:p w14:paraId="197FF2AF" w14:textId="77777777" w:rsidR="0032634E" w:rsidRPr="00BC1543" w:rsidRDefault="0032634E" w:rsidP="00BC1543">
      <w:pPr>
        <w:pStyle w:val="aa"/>
        <w:ind w:left="480" w:firstLineChars="0" w:firstLine="0"/>
        <w:rPr>
          <w:sz w:val="21"/>
          <w:szCs w:val="21"/>
        </w:rPr>
      </w:pPr>
      <w:r w:rsidRPr="00BC1543">
        <w:rPr>
          <w:sz w:val="21"/>
          <w:szCs w:val="21"/>
        </w:rPr>
        <w:t>/////////////////////////////////////////////////</w:t>
      </w:r>
    </w:p>
    <w:p w14:paraId="5C8DDE3E" w14:textId="77777777" w:rsidR="0032634E" w:rsidRPr="00BC1543" w:rsidRDefault="0032634E" w:rsidP="00BC1543">
      <w:pPr>
        <w:pStyle w:val="aa"/>
        <w:ind w:left="480" w:firstLineChars="0" w:firstLine="0"/>
        <w:rPr>
          <w:sz w:val="21"/>
          <w:szCs w:val="21"/>
        </w:rPr>
      </w:pPr>
      <w:r w:rsidRPr="00BC1543">
        <w:rPr>
          <w:sz w:val="21"/>
          <w:szCs w:val="21"/>
        </w:rPr>
        <w:t>void drawcar2()</w:t>
      </w:r>
    </w:p>
    <w:p w14:paraId="4993D2FB" w14:textId="77777777" w:rsidR="0032634E" w:rsidRPr="00BC1543" w:rsidRDefault="0032634E" w:rsidP="00BC1543">
      <w:pPr>
        <w:pStyle w:val="aa"/>
        <w:ind w:left="480" w:firstLineChars="0" w:firstLine="0"/>
        <w:rPr>
          <w:sz w:val="21"/>
          <w:szCs w:val="21"/>
        </w:rPr>
      </w:pPr>
      <w:r w:rsidRPr="00BC1543">
        <w:rPr>
          <w:sz w:val="21"/>
          <w:szCs w:val="21"/>
        </w:rPr>
        <w:t>{</w:t>
      </w:r>
    </w:p>
    <w:p w14:paraId="4711B496" w14:textId="77777777" w:rsidR="0032634E" w:rsidRPr="00BC1543" w:rsidRDefault="0032634E" w:rsidP="00BC1543">
      <w:pPr>
        <w:pStyle w:val="aa"/>
        <w:ind w:left="480" w:firstLineChars="0" w:firstLine="0"/>
        <w:rPr>
          <w:sz w:val="21"/>
          <w:szCs w:val="21"/>
        </w:rPr>
      </w:pPr>
      <w:r w:rsidRPr="00BC1543">
        <w:rPr>
          <w:sz w:val="21"/>
          <w:szCs w:val="21"/>
        </w:rPr>
        <w:tab/>
        <w:t>int a1[]={165,290,165,280,175,270,200,270,220,250,250,250,270,270,270,290,165,290};</w:t>
      </w:r>
    </w:p>
    <w:p w14:paraId="0D49AA53" w14:textId="77777777" w:rsidR="0032634E" w:rsidRPr="00BC1543" w:rsidRDefault="0032634E" w:rsidP="00BC1543">
      <w:pPr>
        <w:pStyle w:val="aa"/>
        <w:ind w:left="480" w:firstLineChars="0" w:firstLine="0"/>
        <w:rPr>
          <w:sz w:val="21"/>
          <w:szCs w:val="21"/>
        </w:rPr>
      </w:pPr>
      <w:r w:rsidRPr="00BC1543">
        <w:rPr>
          <w:sz w:val="21"/>
          <w:szCs w:val="21"/>
        </w:rPr>
        <w:tab/>
        <w:t xml:space="preserve"> setcolor(BLUE);</w:t>
      </w:r>
    </w:p>
    <w:p w14:paraId="5E17DEBC" w14:textId="77777777" w:rsidR="0032634E" w:rsidRPr="00BC1543" w:rsidRDefault="0032634E" w:rsidP="00BC1543">
      <w:pPr>
        <w:pStyle w:val="aa"/>
        <w:ind w:left="480" w:firstLineChars="0" w:firstLine="0"/>
        <w:rPr>
          <w:sz w:val="21"/>
          <w:szCs w:val="21"/>
        </w:rPr>
      </w:pPr>
      <w:r w:rsidRPr="00BC1543">
        <w:rPr>
          <w:sz w:val="21"/>
          <w:szCs w:val="21"/>
        </w:rPr>
        <w:t xml:space="preserve"> setbkcolor(CYAN);</w:t>
      </w:r>
    </w:p>
    <w:p w14:paraId="54C8AF0F" w14:textId="77777777" w:rsidR="0032634E" w:rsidRPr="00BC1543" w:rsidRDefault="0032634E" w:rsidP="00BC1543">
      <w:pPr>
        <w:pStyle w:val="aa"/>
        <w:ind w:left="480" w:firstLineChars="0" w:firstLine="0"/>
        <w:rPr>
          <w:sz w:val="21"/>
          <w:szCs w:val="21"/>
        </w:rPr>
      </w:pPr>
      <w:r w:rsidRPr="00BC1543">
        <w:rPr>
          <w:sz w:val="21"/>
          <w:szCs w:val="21"/>
        </w:rPr>
        <w:t xml:space="preserve"> ////////////////////////////</w:t>
      </w:r>
    </w:p>
    <w:p w14:paraId="31F0A758"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速度条</w:t>
      </w:r>
    </w:p>
    <w:p w14:paraId="7850AD16" w14:textId="77777777" w:rsidR="0032634E" w:rsidRPr="00BC1543" w:rsidRDefault="0032634E" w:rsidP="00BC1543">
      <w:pPr>
        <w:pStyle w:val="aa"/>
        <w:ind w:left="480" w:firstLineChars="0" w:firstLine="0"/>
        <w:rPr>
          <w:sz w:val="21"/>
          <w:szCs w:val="21"/>
        </w:rPr>
      </w:pPr>
      <w:r w:rsidRPr="00BC1543">
        <w:rPr>
          <w:sz w:val="21"/>
          <w:szCs w:val="21"/>
        </w:rPr>
        <w:t xml:space="preserve"> setfillstyle(1,WHITE);</w:t>
      </w:r>
    </w:p>
    <w:p w14:paraId="4A0D2831" w14:textId="77777777" w:rsidR="0032634E" w:rsidRPr="00BC1543" w:rsidRDefault="0032634E" w:rsidP="00BC1543">
      <w:pPr>
        <w:pStyle w:val="aa"/>
        <w:ind w:left="480" w:firstLineChars="0" w:firstLine="0"/>
        <w:rPr>
          <w:sz w:val="21"/>
          <w:szCs w:val="21"/>
        </w:rPr>
      </w:pPr>
      <w:r w:rsidRPr="00BC1543">
        <w:rPr>
          <w:sz w:val="21"/>
          <w:szCs w:val="21"/>
        </w:rPr>
        <w:t xml:space="preserve"> settextstyle(3,0,1);</w:t>
      </w:r>
    </w:p>
    <w:p w14:paraId="75CBBBBC" w14:textId="77777777" w:rsidR="0032634E" w:rsidRPr="00BC1543" w:rsidRDefault="0032634E" w:rsidP="00BC1543">
      <w:pPr>
        <w:pStyle w:val="aa"/>
        <w:ind w:left="480" w:firstLineChars="0" w:firstLine="0"/>
        <w:rPr>
          <w:sz w:val="21"/>
          <w:szCs w:val="21"/>
        </w:rPr>
      </w:pPr>
      <w:r w:rsidRPr="00BC1543">
        <w:rPr>
          <w:sz w:val="21"/>
          <w:szCs w:val="21"/>
        </w:rPr>
        <w:t xml:space="preserve"> outtextxy(130,322,"Speed");</w:t>
      </w:r>
    </w:p>
    <w:p w14:paraId="23EE16A2" w14:textId="77777777" w:rsidR="0032634E" w:rsidRPr="00BC1543" w:rsidRDefault="0032634E" w:rsidP="00BC1543">
      <w:pPr>
        <w:pStyle w:val="aa"/>
        <w:ind w:left="480" w:firstLineChars="0" w:firstLine="0"/>
        <w:rPr>
          <w:sz w:val="21"/>
          <w:szCs w:val="21"/>
        </w:rPr>
      </w:pPr>
      <w:r w:rsidRPr="00BC1543">
        <w:rPr>
          <w:sz w:val="21"/>
          <w:szCs w:val="21"/>
        </w:rPr>
        <w:t xml:space="preserve"> bar(180,330,285,342);</w:t>
      </w:r>
    </w:p>
    <w:p w14:paraId="7FE6F7B9" w14:textId="77777777" w:rsidR="0032634E" w:rsidRPr="00BC1543" w:rsidRDefault="0032634E" w:rsidP="00BC1543">
      <w:pPr>
        <w:pStyle w:val="aa"/>
        <w:ind w:left="480" w:firstLineChars="0" w:firstLine="0"/>
        <w:rPr>
          <w:sz w:val="21"/>
          <w:szCs w:val="21"/>
        </w:rPr>
      </w:pPr>
      <w:r w:rsidRPr="00BC1543">
        <w:rPr>
          <w:sz w:val="21"/>
          <w:szCs w:val="21"/>
        </w:rPr>
        <w:t xml:space="preserve"> setfillstyle(1,RED);</w:t>
      </w:r>
    </w:p>
    <w:p w14:paraId="5ABA8139" w14:textId="77777777" w:rsidR="0032634E" w:rsidRPr="00BC1543" w:rsidRDefault="0032634E" w:rsidP="00BC1543">
      <w:pPr>
        <w:pStyle w:val="aa"/>
        <w:ind w:left="480" w:firstLineChars="0" w:firstLine="0"/>
        <w:rPr>
          <w:sz w:val="21"/>
          <w:szCs w:val="21"/>
        </w:rPr>
      </w:pPr>
      <w:r w:rsidRPr="00BC1543">
        <w:rPr>
          <w:sz w:val="21"/>
          <w:szCs w:val="21"/>
        </w:rPr>
        <w:t xml:space="preserve"> bar(180,330,245,342);</w:t>
      </w:r>
    </w:p>
    <w:p w14:paraId="3FFC3BDA" w14:textId="77777777" w:rsidR="0032634E" w:rsidRPr="00BC1543" w:rsidRDefault="0032634E" w:rsidP="00BC1543">
      <w:pPr>
        <w:pStyle w:val="aa"/>
        <w:ind w:left="480" w:firstLineChars="0" w:firstLine="0"/>
        <w:rPr>
          <w:sz w:val="21"/>
          <w:szCs w:val="21"/>
        </w:rPr>
      </w:pPr>
      <w:r w:rsidRPr="00BC1543">
        <w:rPr>
          <w:sz w:val="21"/>
          <w:szCs w:val="21"/>
        </w:rPr>
        <w:t>////////////////////////////</w:t>
      </w:r>
    </w:p>
    <w:p w14:paraId="4A90F35C"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按钮与信息</w:t>
      </w:r>
    </w:p>
    <w:p w14:paraId="35D4F01B" w14:textId="77777777" w:rsidR="0032634E" w:rsidRPr="00BC1543" w:rsidRDefault="0032634E" w:rsidP="00BC1543">
      <w:pPr>
        <w:pStyle w:val="aa"/>
        <w:ind w:left="480" w:firstLineChars="0" w:firstLine="0"/>
        <w:rPr>
          <w:sz w:val="21"/>
          <w:szCs w:val="21"/>
        </w:rPr>
      </w:pPr>
      <w:r w:rsidRPr="00BC1543">
        <w:rPr>
          <w:sz w:val="21"/>
          <w:szCs w:val="21"/>
        </w:rPr>
        <w:t>settextstyle(SANS_SERIF_FONT  ,HORIZ_DIR,3);</w:t>
      </w:r>
    </w:p>
    <w:p w14:paraId="450C13ED" w14:textId="77777777" w:rsidR="0032634E" w:rsidRPr="00BC1543" w:rsidRDefault="0032634E" w:rsidP="00BC1543">
      <w:pPr>
        <w:pStyle w:val="aa"/>
        <w:ind w:left="480" w:firstLineChars="0" w:firstLine="0"/>
        <w:rPr>
          <w:sz w:val="21"/>
          <w:szCs w:val="21"/>
        </w:rPr>
      </w:pPr>
      <w:r w:rsidRPr="00BC1543">
        <w:rPr>
          <w:sz w:val="21"/>
          <w:szCs w:val="21"/>
        </w:rPr>
        <w:t xml:space="preserve"> setfillstyle(1,LIGHTGRAY);</w:t>
      </w:r>
    </w:p>
    <w:p w14:paraId="7B6535F3" w14:textId="77777777" w:rsidR="0032634E" w:rsidRPr="00BC1543" w:rsidRDefault="0032634E" w:rsidP="00BC1543">
      <w:pPr>
        <w:pStyle w:val="aa"/>
        <w:ind w:left="480" w:firstLineChars="0" w:firstLine="0"/>
        <w:rPr>
          <w:sz w:val="21"/>
          <w:szCs w:val="21"/>
        </w:rPr>
      </w:pPr>
      <w:r w:rsidRPr="00BC1543">
        <w:rPr>
          <w:sz w:val="21"/>
          <w:szCs w:val="21"/>
        </w:rPr>
        <w:tab/>
        <w:t>bar(140,350,275,370);</w:t>
      </w:r>
    </w:p>
    <w:p w14:paraId="74D396B9" w14:textId="77777777" w:rsidR="0032634E" w:rsidRPr="00BC1543" w:rsidRDefault="0032634E" w:rsidP="00BC1543">
      <w:pPr>
        <w:pStyle w:val="aa"/>
        <w:ind w:left="480" w:firstLineChars="0" w:firstLine="0"/>
        <w:rPr>
          <w:sz w:val="21"/>
          <w:szCs w:val="21"/>
        </w:rPr>
      </w:pPr>
      <w:r w:rsidRPr="00BC1543">
        <w:rPr>
          <w:sz w:val="21"/>
          <w:szCs w:val="21"/>
        </w:rPr>
        <w:tab/>
        <w:t>outtextxy(280,345,"$3");</w:t>
      </w:r>
    </w:p>
    <w:p w14:paraId="744A2353" w14:textId="77777777" w:rsidR="0032634E" w:rsidRPr="00BC1543" w:rsidRDefault="0032634E" w:rsidP="00BC1543">
      <w:pPr>
        <w:pStyle w:val="aa"/>
        <w:ind w:left="480" w:firstLineChars="0" w:firstLine="0"/>
        <w:rPr>
          <w:sz w:val="21"/>
          <w:szCs w:val="21"/>
        </w:rPr>
      </w:pPr>
      <w:r w:rsidRPr="00BC1543">
        <w:rPr>
          <w:sz w:val="21"/>
          <w:szCs w:val="21"/>
        </w:rPr>
        <w:t xml:space="preserve"> outtextxy(142,345,"Click To Buy");</w:t>
      </w:r>
    </w:p>
    <w:p w14:paraId="5B3A2B8D" w14:textId="77777777" w:rsidR="0032634E" w:rsidRPr="00BC1543" w:rsidRDefault="0032634E" w:rsidP="00BC1543">
      <w:pPr>
        <w:pStyle w:val="aa"/>
        <w:ind w:left="480" w:firstLineChars="0" w:firstLine="0"/>
        <w:rPr>
          <w:sz w:val="21"/>
          <w:szCs w:val="21"/>
        </w:rPr>
      </w:pPr>
      <w:r w:rsidRPr="00BC1543">
        <w:rPr>
          <w:sz w:val="21"/>
          <w:szCs w:val="21"/>
        </w:rPr>
        <w:t xml:space="preserve"> outtextxy(152,295,"Yellow Car");</w:t>
      </w:r>
    </w:p>
    <w:p w14:paraId="61A59890" w14:textId="77777777" w:rsidR="0032634E" w:rsidRPr="00BC1543" w:rsidRDefault="0032634E" w:rsidP="00BC1543">
      <w:pPr>
        <w:pStyle w:val="aa"/>
        <w:ind w:left="480" w:firstLineChars="0" w:firstLine="0"/>
        <w:rPr>
          <w:sz w:val="21"/>
          <w:szCs w:val="21"/>
        </w:rPr>
      </w:pPr>
      <w:r w:rsidRPr="00BC1543">
        <w:rPr>
          <w:sz w:val="21"/>
          <w:szCs w:val="21"/>
        </w:rPr>
        <w:t>/////////////////////////</w:t>
      </w:r>
    </w:p>
    <w:p w14:paraId="28DAAC13" w14:textId="77777777" w:rsidR="0032634E" w:rsidRPr="00BC1543" w:rsidRDefault="0032634E" w:rsidP="00BC1543">
      <w:pPr>
        <w:pStyle w:val="aa"/>
        <w:ind w:left="480" w:firstLineChars="0" w:firstLine="0"/>
        <w:rPr>
          <w:sz w:val="21"/>
          <w:szCs w:val="21"/>
        </w:rPr>
      </w:pPr>
      <w:r w:rsidRPr="00BC1543">
        <w:rPr>
          <w:rFonts w:hint="eastAsia"/>
          <w:sz w:val="21"/>
          <w:szCs w:val="21"/>
        </w:rPr>
        <w:t>//</w:t>
      </w:r>
      <w:r w:rsidRPr="00BC1543">
        <w:rPr>
          <w:rFonts w:hint="eastAsia"/>
          <w:sz w:val="21"/>
          <w:szCs w:val="21"/>
        </w:rPr>
        <w:t>画黄车</w:t>
      </w:r>
    </w:p>
    <w:p w14:paraId="68080D9F"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color(DARKGRAY);</w:t>
      </w:r>
    </w:p>
    <w:p w14:paraId="17FF79DC" w14:textId="77777777" w:rsidR="0032634E" w:rsidRPr="00BC1543" w:rsidRDefault="0032634E" w:rsidP="00BC1543">
      <w:pPr>
        <w:pStyle w:val="aa"/>
        <w:ind w:left="480" w:firstLineChars="0" w:firstLine="0"/>
        <w:rPr>
          <w:sz w:val="21"/>
          <w:szCs w:val="21"/>
        </w:rPr>
      </w:pPr>
      <w:r w:rsidRPr="00BC1543">
        <w:rPr>
          <w:sz w:val="21"/>
          <w:szCs w:val="21"/>
        </w:rPr>
        <w:tab/>
        <w:t>drawpoly(9,a1);</w:t>
      </w:r>
    </w:p>
    <w:p w14:paraId="3EF2B261" w14:textId="77777777" w:rsidR="0032634E" w:rsidRPr="00BC1543" w:rsidRDefault="0032634E" w:rsidP="00BC1543">
      <w:pPr>
        <w:pStyle w:val="aa"/>
        <w:ind w:left="480" w:firstLineChars="0" w:firstLine="0"/>
        <w:rPr>
          <w:sz w:val="21"/>
          <w:szCs w:val="21"/>
        </w:rPr>
      </w:pPr>
      <w:r w:rsidRPr="00BC1543">
        <w:rPr>
          <w:sz w:val="21"/>
          <w:szCs w:val="21"/>
        </w:rPr>
        <w:tab/>
        <w:t>arc(195,290,180,360,10);</w:t>
      </w:r>
    </w:p>
    <w:p w14:paraId="7FB21BAF" w14:textId="77777777" w:rsidR="0032634E" w:rsidRPr="00BC1543" w:rsidRDefault="0032634E" w:rsidP="00BC1543">
      <w:pPr>
        <w:pStyle w:val="aa"/>
        <w:ind w:left="480" w:firstLineChars="0" w:firstLine="0"/>
        <w:rPr>
          <w:sz w:val="21"/>
          <w:szCs w:val="21"/>
        </w:rPr>
      </w:pPr>
      <w:r w:rsidRPr="00BC1543">
        <w:rPr>
          <w:sz w:val="21"/>
          <w:szCs w:val="21"/>
        </w:rPr>
        <w:tab/>
        <w:t>arc(250,290,180,360,10);</w:t>
      </w:r>
    </w:p>
    <w:p w14:paraId="6EDD10B7" w14:textId="77777777" w:rsidR="0032634E" w:rsidRPr="00BC1543" w:rsidRDefault="0032634E" w:rsidP="00BC1543">
      <w:pPr>
        <w:pStyle w:val="aa"/>
        <w:ind w:left="480" w:firstLineChars="0" w:firstLine="0"/>
        <w:rPr>
          <w:sz w:val="21"/>
          <w:szCs w:val="21"/>
        </w:rPr>
      </w:pPr>
      <w:r w:rsidRPr="00BC1543">
        <w:rPr>
          <w:sz w:val="21"/>
          <w:szCs w:val="21"/>
        </w:rPr>
        <w:tab/>
        <w:t>setfillstyle(1,YELLOW);</w:t>
      </w:r>
    </w:p>
    <w:p w14:paraId="31D73E55" w14:textId="77777777" w:rsidR="0032634E" w:rsidRPr="00BC1543" w:rsidRDefault="0032634E" w:rsidP="00BC1543">
      <w:pPr>
        <w:pStyle w:val="aa"/>
        <w:ind w:left="480" w:firstLineChars="0" w:firstLine="0"/>
        <w:rPr>
          <w:sz w:val="21"/>
          <w:szCs w:val="21"/>
        </w:rPr>
      </w:pPr>
      <w:r w:rsidRPr="00BC1543">
        <w:rPr>
          <w:sz w:val="21"/>
          <w:szCs w:val="21"/>
        </w:rPr>
        <w:tab/>
        <w:t>floodfill(190,280,DARKGRAY);</w:t>
      </w:r>
    </w:p>
    <w:p w14:paraId="297F147A" w14:textId="77777777" w:rsidR="0032634E" w:rsidRPr="00BC1543" w:rsidRDefault="0032634E" w:rsidP="00BC1543">
      <w:pPr>
        <w:pStyle w:val="aa"/>
        <w:ind w:left="480" w:firstLineChars="0" w:firstLine="0"/>
        <w:rPr>
          <w:sz w:val="21"/>
          <w:szCs w:val="21"/>
        </w:rPr>
      </w:pPr>
      <w:r w:rsidRPr="00BC1543">
        <w:rPr>
          <w:sz w:val="21"/>
          <w:szCs w:val="21"/>
        </w:rPr>
        <w:tab/>
        <w:t>setfillstyle(1,DARKGRAY);</w:t>
      </w:r>
    </w:p>
    <w:p w14:paraId="0B415EBF" w14:textId="77777777" w:rsidR="0032634E" w:rsidRPr="00BC1543" w:rsidRDefault="0032634E" w:rsidP="00BC1543">
      <w:pPr>
        <w:pStyle w:val="aa"/>
        <w:ind w:left="480" w:firstLineChars="0" w:firstLine="0"/>
        <w:rPr>
          <w:sz w:val="21"/>
          <w:szCs w:val="21"/>
        </w:rPr>
      </w:pPr>
      <w:r w:rsidRPr="00BC1543">
        <w:rPr>
          <w:sz w:val="21"/>
          <w:szCs w:val="21"/>
        </w:rPr>
        <w:t xml:space="preserve">   floodfill(195,296,DARKGRAY);</w:t>
      </w:r>
    </w:p>
    <w:p w14:paraId="65DC715E" w14:textId="77777777" w:rsidR="0032634E" w:rsidRPr="00BC1543" w:rsidRDefault="0032634E" w:rsidP="00BC1543">
      <w:pPr>
        <w:pStyle w:val="aa"/>
        <w:ind w:left="480" w:firstLineChars="0" w:firstLine="0"/>
        <w:rPr>
          <w:sz w:val="21"/>
          <w:szCs w:val="21"/>
        </w:rPr>
      </w:pPr>
      <w:r w:rsidRPr="00BC1543">
        <w:rPr>
          <w:sz w:val="21"/>
          <w:szCs w:val="21"/>
        </w:rPr>
        <w:t xml:space="preserve">    floodfill(250,296,DARKGRAY);</w:t>
      </w:r>
    </w:p>
    <w:p w14:paraId="54F614E3" w14:textId="77777777" w:rsidR="0032634E" w:rsidRPr="00BC1543" w:rsidRDefault="0032634E" w:rsidP="00BC1543">
      <w:pPr>
        <w:pStyle w:val="aa"/>
        <w:ind w:left="480" w:firstLineChars="0" w:firstLine="0"/>
        <w:rPr>
          <w:sz w:val="21"/>
          <w:szCs w:val="21"/>
        </w:rPr>
      </w:pPr>
      <w:r w:rsidRPr="00BC1543">
        <w:rPr>
          <w:sz w:val="21"/>
          <w:szCs w:val="21"/>
        </w:rPr>
        <w:tab/>
        <w:t>setcolor(BLUE);</w:t>
      </w:r>
    </w:p>
    <w:p w14:paraId="7F8C3E53" w14:textId="77777777" w:rsidR="0032634E" w:rsidRPr="00BC1543" w:rsidRDefault="0032634E" w:rsidP="00BC1543">
      <w:pPr>
        <w:pStyle w:val="aa"/>
        <w:ind w:left="480" w:firstLineChars="0" w:firstLine="0"/>
        <w:rPr>
          <w:sz w:val="21"/>
          <w:szCs w:val="21"/>
        </w:rPr>
      </w:pPr>
      <w:r w:rsidRPr="00BC1543">
        <w:rPr>
          <w:sz w:val="21"/>
          <w:szCs w:val="21"/>
        </w:rPr>
        <w:t>}</w:t>
      </w:r>
    </w:p>
    <w:p w14:paraId="423FEBA4" w14:textId="77777777" w:rsidR="0032634E" w:rsidRPr="00BC1543" w:rsidRDefault="0032634E" w:rsidP="00BC1543">
      <w:pPr>
        <w:pStyle w:val="aa"/>
        <w:ind w:left="480" w:firstLineChars="0" w:firstLine="0"/>
        <w:rPr>
          <w:sz w:val="21"/>
          <w:szCs w:val="21"/>
        </w:rPr>
      </w:pPr>
    </w:p>
    <w:p w14:paraId="293FC53A" w14:textId="77777777" w:rsidR="0032634E" w:rsidRPr="00BC1543" w:rsidRDefault="0032634E" w:rsidP="00BC1543">
      <w:pPr>
        <w:pStyle w:val="aa"/>
        <w:ind w:left="480" w:firstLineChars="0" w:firstLine="0"/>
        <w:rPr>
          <w:sz w:val="21"/>
          <w:szCs w:val="21"/>
        </w:rPr>
      </w:pPr>
      <w:r w:rsidRPr="00BC1543">
        <w:rPr>
          <w:sz w:val="21"/>
          <w:szCs w:val="21"/>
        </w:rPr>
        <w:lastRenderedPageBreak/>
        <w:t>///////////////////////////////////////////</w:t>
      </w:r>
    </w:p>
    <w:p w14:paraId="0E7E02F6" w14:textId="77777777" w:rsidR="0032634E" w:rsidRPr="00BC1543" w:rsidRDefault="0032634E" w:rsidP="00BC1543">
      <w:pPr>
        <w:pStyle w:val="aa"/>
        <w:ind w:left="480" w:firstLineChars="0" w:firstLine="0"/>
        <w:rPr>
          <w:sz w:val="21"/>
          <w:szCs w:val="21"/>
        </w:rPr>
      </w:pPr>
      <w:r w:rsidRPr="00BC1543">
        <w:rPr>
          <w:rFonts w:hint="eastAsia"/>
          <w:sz w:val="21"/>
          <w:szCs w:val="21"/>
        </w:rPr>
        <w:t>//void msgbox</w:t>
      </w:r>
      <w:r w:rsidRPr="00BC1543">
        <w:rPr>
          <w:rFonts w:hint="eastAsia"/>
          <w:sz w:val="21"/>
          <w:szCs w:val="21"/>
        </w:rPr>
        <w:t>函数用来画弹出的提示框</w:t>
      </w:r>
    </w:p>
    <w:p w14:paraId="13445663" w14:textId="77777777" w:rsidR="0032634E" w:rsidRPr="00BC1543" w:rsidRDefault="0032634E" w:rsidP="00BC1543">
      <w:pPr>
        <w:pStyle w:val="aa"/>
        <w:ind w:left="480" w:firstLineChars="0" w:firstLine="0"/>
        <w:rPr>
          <w:sz w:val="21"/>
          <w:szCs w:val="21"/>
        </w:rPr>
      </w:pPr>
      <w:r w:rsidRPr="00BC1543">
        <w:rPr>
          <w:rFonts w:hint="eastAsia"/>
          <w:sz w:val="21"/>
          <w:szCs w:val="21"/>
        </w:rPr>
        <w:t>//         n=1</w:t>
      </w:r>
      <w:r w:rsidRPr="00BC1543">
        <w:rPr>
          <w:rFonts w:hint="eastAsia"/>
          <w:sz w:val="21"/>
          <w:szCs w:val="21"/>
        </w:rPr>
        <w:t>代表购买成功提示，</w:t>
      </w:r>
      <w:r w:rsidRPr="00BC1543">
        <w:rPr>
          <w:rFonts w:hint="eastAsia"/>
          <w:sz w:val="21"/>
          <w:szCs w:val="21"/>
        </w:rPr>
        <w:t>n=0</w:t>
      </w:r>
      <w:r w:rsidRPr="00BC1543">
        <w:rPr>
          <w:rFonts w:hint="eastAsia"/>
          <w:sz w:val="21"/>
          <w:szCs w:val="21"/>
        </w:rPr>
        <w:t>代表购买失败提示</w:t>
      </w:r>
    </w:p>
    <w:p w14:paraId="3FB2BE3A" w14:textId="77777777" w:rsidR="0032634E" w:rsidRPr="00BC1543" w:rsidRDefault="0032634E" w:rsidP="00BC1543">
      <w:pPr>
        <w:pStyle w:val="aa"/>
        <w:ind w:left="480" w:firstLineChars="0" w:firstLine="0"/>
        <w:rPr>
          <w:sz w:val="21"/>
          <w:szCs w:val="21"/>
        </w:rPr>
      </w:pPr>
      <w:r w:rsidRPr="00BC1543">
        <w:rPr>
          <w:sz w:val="21"/>
          <w:szCs w:val="21"/>
        </w:rPr>
        <w:t>///////////////////////////////////////////////</w:t>
      </w:r>
    </w:p>
    <w:p w14:paraId="47387BA1" w14:textId="77777777" w:rsidR="0032634E" w:rsidRPr="00BC1543" w:rsidRDefault="0032634E" w:rsidP="00BC1543">
      <w:pPr>
        <w:pStyle w:val="aa"/>
        <w:ind w:left="480" w:firstLineChars="0" w:firstLine="0"/>
        <w:rPr>
          <w:sz w:val="21"/>
          <w:szCs w:val="21"/>
        </w:rPr>
      </w:pPr>
      <w:r w:rsidRPr="00BC1543">
        <w:rPr>
          <w:sz w:val="21"/>
          <w:szCs w:val="21"/>
        </w:rPr>
        <w:t>void msgbox(int n)</w:t>
      </w:r>
    </w:p>
    <w:p w14:paraId="5CEBB10B" w14:textId="77777777" w:rsidR="0032634E" w:rsidRPr="00BC1543" w:rsidRDefault="0032634E" w:rsidP="00BC1543">
      <w:pPr>
        <w:pStyle w:val="aa"/>
        <w:ind w:left="480" w:firstLineChars="0" w:firstLine="0"/>
        <w:rPr>
          <w:sz w:val="21"/>
          <w:szCs w:val="21"/>
        </w:rPr>
      </w:pPr>
      <w:r w:rsidRPr="00BC1543">
        <w:rPr>
          <w:sz w:val="21"/>
          <w:szCs w:val="21"/>
        </w:rPr>
        <w:t>{</w:t>
      </w:r>
    </w:p>
    <w:p w14:paraId="58F3DFDE" w14:textId="77777777" w:rsidR="0032634E" w:rsidRPr="00BC1543" w:rsidRDefault="0032634E" w:rsidP="00BC1543">
      <w:pPr>
        <w:pStyle w:val="aa"/>
        <w:ind w:left="480" w:firstLineChars="0" w:firstLine="0"/>
        <w:rPr>
          <w:sz w:val="21"/>
          <w:szCs w:val="21"/>
        </w:rPr>
      </w:pPr>
      <w:r w:rsidRPr="00BC1543">
        <w:rPr>
          <w:sz w:val="21"/>
          <w:szCs w:val="21"/>
        </w:rPr>
        <w:tab/>
        <w:t>int buttons, mx, my;</w:t>
      </w:r>
    </w:p>
    <w:p w14:paraId="1EE01E91" w14:textId="77777777" w:rsidR="0032634E" w:rsidRPr="00BC1543" w:rsidRDefault="0032634E" w:rsidP="00BC1543">
      <w:pPr>
        <w:pStyle w:val="aa"/>
        <w:ind w:left="480" w:firstLineChars="0" w:firstLine="0"/>
        <w:rPr>
          <w:sz w:val="21"/>
          <w:szCs w:val="21"/>
        </w:rPr>
      </w:pPr>
      <w:r w:rsidRPr="00BC1543">
        <w:rPr>
          <w:sz w:val="21"/>
          <w:szCs w:val="21"/>
        </w:rPr>
        <w:tab/>
        <w:t>setfillstyle(1,LIGHTGRAY);</w:t>
      </w:r>
    </w:p>
    <w:p w14:paraId="17016F21" w14:textId="77777777" w:rsidR="0032634E" w:rsidRPr="00BC1543" w:rsidRDefault="0032634E" w:rsidP="00BC1543">
      <w:pPr>
        <w:pStyle w:val="aa"/>
        <w:ind w:left="480" w:firstLineChars="0" w:firstLine="0"/>
        <w:rPr>
          <w:sz w:val="21"/>
          <w:szCs w:val="21"/>
        </w:rPr>
      </w:pPr>
      <w:r w:rsidRPr="00BC1543">
        <w:rPr>
          <w:sz w:val="21"/>
          <w:szCs w:val="21"/>
        </w:rPr>
        <w:tab/>
        <w:t>bar(200,100,400,300);</w:t>
      </w:r>
    </w:p>
    <w:p w14:paraId="2D10FF49" w14:textId="77777777" w:rsidR="0032634E" w:rsidRPr="00BC1543" w:rsidRDefault="0032634E" w:rsidP="00BC1543">
      <w:pPr>
        <w:pStyle w:val="aa"/>
        <w:ind w:left="480" w:firstLineChars="0" w:firstLine="0"/>
        <w:rPr>
          <w:sz w:val="21"/>
          <w:szCs w:val="21"/>
        </w:rPr>
      </w:pPr>
      <w:r w:rsidRPr="00BC1543">
        <w:rPr>
          <w:sz w:val="21"/>
          <w:szCs w:val="21"/>
        </w:rPr>
        <w:tab/>
        <w:t>setlinestyle(0,0,3);</w:t>
      </w:r>
    </w:p>
    <w:p w14:paraId="001E5323" w14:textId="77777777" w:rsidR="0032634E" w:rsidRPr="00BC1543" w:rsidRDefault="0032634E" w:rsidP="00BC1543">
      <w:pPr>
        <w:pStyle w:val="aa"/>
        <w:ind w:left="480" w:firstLineChars="0" w:firstLine="0"/>
        <w:rPr>
          <w:sz w:val="21"/>
          <w:szCs w:val="21"/>
        </w:rPr>
      </w:pPr>
      <w:r w:rsidRPr="00BC1543">
        <w:rPr>
          <w:sz w:val="21"/>
          <w:szCs w:val="21"/>
        </w:rPr>
        <w:tab/>
        <w:t>rectangle(200,100,400,300);</w:t>
      </w:r>
    </w:p>
    <w:p w14:paraId="2668215C" w14:textId="77777777" w:rsidR="0032634E" w:rsidRPr="00BC1543" w:rsidRDefault="0032634E" w:rsidP="00BC1543">
      <w:pPr>
        <w:pStyle w:val="aa"/>
        <w:ind w:left="480" w:firstLineChars="0" w:firstLine="0"/>
        <w:rPr>
          <w:sz w:val="21"/>
          <w:szCs w:val="21"/>
        </w:rPr>
      </w:pPr>
      <w:r w:rsidRPr="00BC1543">
        <w:rPr>
          <w:sz w:val="21"/>
          <w:szCs w:val="21"/>
        </w:rPr>
        <w:tab/>
        <w:t>rectangle(280,270,320,300);</w:t>
      </w:r>
    </w:p>
    <w:p w14:paraId="03D4906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outtextxy(285,270,"ok");</w:t>
      </w:r>
    </w:p>
    <w:p w14:paraId="0CB3A5D2"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setlinestyle(1,0,1);</w:t>
      </w:r>
    </w:p>
    <w:p w14:paraId="62ED0ED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n==1)</w:t>
      </w:r>
    </w:p>
    <w:p w14:paraId="3B5EB4EE"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B4FE71A"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outtextxy(250,150,"Success!");</w:t>
      </w:r>
    </w:p>
    <w:p w14:paraId="0361A5B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541F2C1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else</w:t>
      </w:r>
    </w:p>
    <w:p w14:paraId="4AEAE9DC"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11A7AA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settextstyle(3,0,1);</w:t>
      </w:r>
    </w:p>
    <w:p w14:paraId="5FE061C9"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outtextxy(220,150,"Coin is not enough");</w:t>
      </w:r>
    </w:p>
    <w:p w14:paraId="3E14454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settextstyle(SANS_SERIF_FONT  ,HORIZ_DIR,3);</w:t>
      </w:r>
    </w:p>
    <w:p w14:paraId="2AB32FF4"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37437816"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setfillstyle(1,BROWN);</w:t>
      </w:r>
    </w:p>
    <w:p w14:paraId="3262B2A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mouseInit(&amp;mx, &amp;my,&amp;buttons);</w:t>
      </w:r>
    </w:p>
    <w:p w14:paraId="0F6D1953"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hile(1)</w:t>
      </w:r>
    </w:p>
    <w:p w14:paraId="67713867" w14:textId="77777777" w:rsidR="0032634E" w:rsidRPr="00BC1543" w:rsidRDefault="0032634E" w:rsidP="00BC1543">
      <w:pPr>
        <w:pStyle w:val="aa"/>
        <w:ind w:left="480" w:firstLineChars="0" w:firstLine="0"/>
        <w:rPr>
          <w:sz w:val="21"/>
          <w:szCs w:val="21"/>
        </w:rPr>
      </w:pPr>
      <w:r w:rsidRPr="00BC1543">
        <w:rPr>
          <w:sz w:val="21"/>
          <w:szCs w:val="21"/>
        </w:rPr>
        <w:tab/>
        <w:t xml:space="preserve">   {</w:t>
      </w:r>
    </w:p>
    <w:p w14:paraId="7D8DAA8B"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newxy(&amp;mx, &amp;my, &amp;buttons);</w:t>
      </w:r>
    </w:p>
    <w:p w14:paraId="3ED4A29D"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 xml:space="preserve"> </w:t>
      </w:r>
      <w:r w:rsidRPr="00BC1543">
        <w:rPr>
          <w:sz w:val="21"/>
          <w:szCs w:val="21"/>
        </w:rPr>
        <w:tab/>
      </w:r>
    </w:p>
    <w:p w14:paraId="7E6F2E4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if(mx&gt;=280&amp;&amp;mx&lt;=320&amp;&amp;my&gt;=270&amp;&amp;my&lt;=300&amp;&amp;buttons)</w:t>
      </w:r>
    </w:p>
    <w:p w14:paraId="0A4F8AC7"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288BA945"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r>
      <w:r w:rsidRPr="00BC1543">
        <w:rPr>
          <w:sz w:val="21"/>
          <w:szCs w:val="21"/>
        </w:rPr>
        <w:tab/>
        <w:t>break;</w:t>
      </w:r>
    </w:p>
    <w:p w14:paraId="10E97FA8" w14:textId="77777777" w:rsidR="0032634E" w:rsidRPr="00BC1543" w:rsidRDefault="0032634E" w:rsidP="00BC1543">
      <w:pPr>
        <w:pStyle w:val="aa"/>
        <w:ind w:left="480" w:firstLineChars="0" w:firstLine="0"/>
        <w:rPr>
          <w:sz w:val="21"/>
          <w:szCs w:val="21"/>
        </w:rPr>
      </w:pPr>
      <w:r w:rsidRPr="00BC1543">
        <w:rPr>
          <w:sz w:val="21"/>
          <w:szCs w:val="21"/>
        </w:rPr>
        <w:tab/>
      </w:r>
      <w:r w:rsidRPr="00BC1543">
        <w:rPr>
          <w:sz w:val="21"/>
          <w:szCs w:val="21"/>
        </w:rPr>
        <w:tab/>
        <w:t>}</w:t>
      </w:r>
    </w:p>
    <w:p w14:paraId="68D2FD5C" w14:textId="77777777" w:rsidR="0032634E" w:rsidRPr="00BC1543" w:rsidRDefault="0032634E" w:rsidP="00BC1543">
      <w:pPr>
        <w:pStyle w:val="aa"/>
        <w:ind w:left="480" w:firstLineChars="0" w:firstLine="0"/>
        <w:rPr>
          <w:sz w:val="21"/>
          <w:szCs w:val="21"/>
        </w:rPr>
      </w:pPr>
      <w:r w:rsidRPr="00BC1543">
        <w:rPr>
          <w:sz w:val="21"/>
          <w:szCs w:val="21"/>
        </w:rPr>
        <w:tab/>
        <w:t>}</w:t>
      </w:r>
    </w:p>
    <w:p w14:paraId="014EAE82" w14:textId="77777777" w:rsidR="0032634E" w:rsidRPr="00BC1543" w:rsidRDefault="0032634E" w:rsidP="00BC1543">
      <w:pPr>
        <w:pStyle w:val="aa"/>
        <w:ind w:left="480" w:firstLineChars="0" w:firstLine="0"/>
        <w:rPr>
          <w:sz w:val="21"/>
          <w:szCs w:val="21"/>
        </w:rPr>
      </w:pPr>
      <w:r w:rsidRPr="00BC1543">
        <w:rPr>
          <w:sz w:val="21"/>
          <w:szCs w:val="21"/>
        </w:rPr>
        <w:t>}</w:t>
      </w:r>
    </w:p>
    <w:p w14:paraId="42895CE9" w14:textId="77777777" w:rsidR="0032634E" w:rsidRPr="00BC1543" w:rsidRDefault="0032634E" w:rsidP="00BC1543">
      <w:pPr>
        <w:pStyle w:val="aa"/>
        <w:ind w:left="480" w:firstLineChars="0" w:firstLine="0"/>
        <w:rPr>
          <w:sz w:val="21"/>
          <w:szCs w:val="21"/>
        </w:rPr>
      </w:pPr>
    </w:p>
    <w:p w14:paraId="2ABE2C84" w14:textId="77777777" w:rsidR="0032634E" w:rsidRPr="00BC1543" w:rsidRDefault="0032634E" w:rsidP="00BC1543">
      <w:pPr>
        <w:pStyle w:val="aa"/>
        <w:ind w:left="480" w:firstLineChars="0" w:firstLine="0"/>
        <w:rPr>
          <w:sz w:val="21"/>
          <w:szCs w:val="21"/>
        </w:rPr>
      </w:pPr>
      <w:r w:rsidRPr="00BC1543">
        <w:rPr>
          <w:sz w:val="21"/>
          <w:szCs w:val="21"/>
        </w:rPr>
        <w:t>//////////////////////////////////////////////////////////////</w:t>
      </w:r>
    </w:p>
    <w:p w14:paraId="5CBE8909" w14:textId="77777777" w:rsidR="0032634E" w:rsidRPr="00BC1543" w:rsidRDefault="0032634E" w:rsidP="00BC1543">
      <w:pPr>
        <w:pStyle w:val="aa"/>
        <w:ind w:left="480" w:firstLineChars="0" w:firstLine="0"/>
        <w:rPr>
          <w:sz w:val="21"/>
          <w:szCs w:val="21"/>
        </w:rPr>
      </w:pPr>
      <w:r w:rsidRPr="00BC1543">
        <w:rPr>
          <w:rFonts w:hint="eastAsia"/>
          <w:sz w:val="21"/>
          <w:szCs w:val="21"/>
        </w:rPr>
        <w:t>//void drawgas</w:t>
      </w:r>
      <w:r w:rsidRPr="00BC1543">
        <w:rPr>
          <w:rFonts w:hint="eastAsia"/>
          <w:sz w:val="21"/>
          <w:szCs w:val="21"/>
        </w:rPr>
        <w:t>函数：用来画燃油的和有关信息</w:t>
      </w:r>
    </w:p>
    <w:p w14:paraId="149C0A3F" w14:textId="77777777" w:rsidR="0032634E" w:rsidRPr="00BC1543" w:rsidRDefault="0032634E" w:rsidP="00BC1543">
      <w:pPr>
        <w:pStyle w:val="aa"/>
        <w:ind w:left="480" w:firstLineChars="0" w:firstLine="0"/>
        <w:rPr>
          <w:sz w:val="21"/>
          <w:szCs w:val="21"/>
        </w:rPr>
      </w:pPr>
      <w:r w:rsidRPr="00BC1543">
        <w:rPr>
          <w:sz w:val="21"/>
          <w:szCs w:val="21"/>
        </w:rPr>
        <w:t>/////////////////////////////////////////////////////////////</w:t>
      </w:r>
    </w:p>
    <w:p w14:paraId="4141BC8C" w14:textId="77777777" w:rsidR="0032634E" w:rsidRPr="00BC1543" w:rsidRDefault="0032634E" w:rsidP="00BC1543">
      <w:pPr>
        <w:pStyle w:val="aa"/>
        <w:ind w:left="480" w:firstLineChars="0" w:firstLine="0"/>
        <w:rPr>
          <w:sz w:val="21"/>
          <w:szCs w:val="21"/>
        </w:rPr>
      </w:pPr>
      <w:r w:rsidRPr="00BC1543">
        <w:rPr>
          <w:sz w:val="21"/>
          <w:szCs w:val="21"/>
        </w:rPr>
        <w:t>void drawgas()</w:t>
      </w:r>
    </w:p>
    <w:p w14:paraId="11EB2067" w14:textId="77777777" w:rsidR="0032634E" w:rsidRPr="00BC1543" w:rsidRDefault="0032634E" w:rsidP="00BC1543">
      <w:pPr>
        <w:pStyle w:val="aa"/>
        <w:ind w:left="480" w:firstLineChars="0" w:firstLine="0"/>
        <w:rPr>
          <w:sz w:val="21"/>
          <w:szCs w:val="21"/>
        </w:rPr>
      </w:pPr>
      <w:r w:rsidRPr="00BC1543">
        <w:rPr>
          <w:sz w:val="21"/>
          <w:szCs w:val="21"/>
        </w:rPr>
        <w:t>{</w:t>
      </w:r>
    </w:p>
    <w:p w14:paraId="0446C538" w14:textId="77777777" w:rsidR="0032634E" w:rsidRPr="00BC1543" w:rsidRDefault="0032634E" w:rsidP="00BC1543">
      <w:pPr>
        <w:pStyle w:val="aa"/>
        <w:ind w:left="480" w:firstLineChars="0" w:firstLine="0"/>
        <w:rPr>
          <w:sz w:val="21"/>
          <w:szCs w:val="21"/>
        </w:rPr>
      </w:pPr>
      <w:r w:rsidRPr="00BC1543">
        <w:rPr>
          <w:sz w:val="21"/>
          <w:szCs w:val="21"/>
        </w:rPr>
        <w:tab/>
        <w:t>int a1[ ]={160,180,260,180,260,50,240,50,220,70,190,70,160,80,160,180};</w:t>
      </w:r>
    </w:p>
    <w:p w14:paraId="2A08B8DB" w14:textId="77777777" w:rsidR="0032634E" w:rsidRPr="00BC1543" w:rsidRDefault="0032634E" w:rsidP="00BC1543">
      <w:pPr>
        <w:pStyle w:val="aa"/>
        <w:ind w:left="480" w:firstLineChars="0" w:firstLine="0"/>
        <w:rPr>
          <w:sz w:val="21"/>
          <w:szCs w:val="21"/>
        </w:rPr>
      </w:pPr>
      <w:r w:rsidRPr="00BC1543">
        <w:rPr>
          <w:sz w:val="21"/>
          <w:szCs w:val="21"/>
        </w:rPr>
        <w:tab/>
        <w:t>setcolor(BROWN);</w:t>
      </w:r>
    </w:p>
    <w:p w14:paraId="2BA87649" w14:textId="77777777" w:rsidR="0032634E" w:rsidRPr="00BC1543" w:rsidRDefault="0032634E" w:rsidP="00BC1543">
      <w:pPr>
        <w:pStyle w:val="aa"/>
        <w:ind w:left="480" w:firstLineChars="0" w:firstLine="0"/>
        <w:rPr>
          <w:sz w:val="21"/>
          <w:szCs w:val="21"/>
        </w:rPr>
      </w:pPr>
      <w:r w:rsidRPr="00BC1543">
        <w:rPr>
          <w:sz w:val="21"/>
          <w:szCs w:val="21"/>
        </w:rPr>
        <w:lastRenderedPageBreak/>
        <w:tab/>
        <w:t>setfillstyle(1,RED);</w:t>
      </w:r>
    </w:p>
    <w:p w14:paraId="78CEA85B" w14:textId="77777777" w:rsidR="0032634E" w:rsidRPr="00BC1543" w:rsidRDefault="0032634E" w:rsidP="00BC1543">
      <w:pPr>
        <w:pStyle w:val="aa"/>
        <w:ind w:left="480" w:firstLineChars="0" w:firstLine="0"/>
        <w:rPr>
          <w:sz w:val="21"/>
          <w:szCs w:val="21"/>
        </w:rPr>
      </w:pPr>
      <w:r w:rsidRPr="00BC1543">
        <w:rPr>
          <w:sz w:val="21"/>
          <w:szCs w:val="21"/>
        </w:rPr>
        <w:tab/>
        <w:t>drawpoly(8,a1);</w:t>
      </w:r>
    </w:p>
    <w:p w14:paraId="2B1DA318" w14:textId="77777777" w:rsidR="0032634E" w:rsidRPr="00BC1543" w:rsidRDefault="0032634E" w:rsidP="00BC1543">
      <w:pPr>
        <w:pStyle w:val="aa"/>
        <w:ind w:left="480" w:firstLineChars="0" w:firstLine="0"/>
        <w:rPr>
          <w:sz w:val="21"/>
          <w:szCs w:val="21"/>
        </w:rPr>
      </w:pPr>
      <w:r w:rsidRPr="00BC1543">
        <w:rPr>
          <w:sz w:val="21"/>
          <w:szCs w:val="21"/>
        </w:rPr>
        <w:tab/>
        <w:t>floodfill(180,120,BROWN);</w:t>
      </w:r>
    </w:p>
    <w:p w14:paraId="2B06A942" w14:textId="77777777" w:rsidR="0032634E" w:rsidRPr="00BC1543" w:rsidRDefault="0032634E" w:rsidP="00BC1543">
      <w:pPr>
        <w:pStyle w:val="aa"/>
        <w:ind w:left="480" w:firstLineChars="0" w:firstLine="0"/>
        <w:rPr>
          <w:sz w:val="21"/>
          <w:szCs w:val="21"/>
        </w:rPr>
      </w:pPr>
      <w:r w:rsidRPr="00BC1543">
        <w:rPr>
          <w:sz w:val="21"/>
          <w:szCs w:val="21"/>
        </w:rPr>
        <w:tab/>
        <w:t>setcolor(BROWN);</w:t>
      </w:r>
    </w:p>
    <w:p w14:paraId="39982524" w14:textId="77777777" w:rsidR="0032634E" w:rsidRPr="00BC1543" w:rsidRDefault="0032634E" w:rsidP="00BC1543">
      <w:pPr>
        <w:pStyle w:val="aa"/>
        <w:ind w:left="480" w:firstLineChars="0" w:firstLine="0"/>
        <w:rPr>
          <w:sz w:val="21"/>
          <w:szCs w:val="21"/>
        </w:rPr>
      </w:pPr>
      <w:r w:rsidRPr="00BC1543">
        <w:rPr>
          <w:sz w:val="21"/>
          <w:szCs w:val="21"/>
        </w:rPr>
        <w:tab/>
        <w:t>setlinestyle(0,0,3);</w:t>
      </w:r>
    </w:p>
    <w:p w14:paraId="1CD59997" w14:textId="77777777" w:rsidR="0032634E" w:rsidRPr="00BC1543" w:rsidRDefault="0032634E" w:rsidP="00BC1543">
      <w:pPr>
        <w:pStyle w:val="aa"/>
        <w:ind w:left="480" w:firstLineChars="0" w:firstLine="0"/>
        <w:rPr>
          <w:sz w:val="21"/>
          <w:szCs w:val="21"/>
        </w:rPr>
      </w:pPr>
      <w:r w:rsidRPr="00BC1543">
        <w:rPr>
          <w:sz w:val="21"/>
          <w:szCs w:val="21"/>
        </w:rPr>
        <w:tab/>
        <w:t>line(196,70,210,48);</w:t>
      </w:r>
    </w:p>
    <w:p w14:paraId="49720295" w14:textId="77777777" w:rsidR="0032634E" w:rsidRPr="00BC1543" w:rsidRDefault="0032634E" w:rsidP="00BC1543">
      <w:pPr>
        <w:pStyle w:val="aa"/>
        <w:ind w:left="480" w:firstLineChars="0" w:firstLine="0"/>
        <w:rPr>
          <w:sz w:val="21"/>
          <w:szCs w:val="21"/>
        </w:rPr>
      </w:pPr>
      <w:r w:rsidRPr="00BC1543">
        <w:rPr>
          <w:sz w:val="21"/>
          <w:szCs w:val="21"/>
        </w:rPr>
        <w:tab/>
        <w:t>line(210,48,234,48);</w:t>
      </w:r>
    </w:p>
    <w:p w14:paraId="35D9E7F8" w14:textId="77777777" w:rsidR="0032634E" w:rsidRPr="00BC1543" w:rsidRDefault="0032634E" w:rsidP="00BC1543">
      <w:pPr>
        <w:pStyle w:val="aa"/>
        <w:ind w:left="480" w:firstLineChars="0" w:firstLine="0"/>
        <w:rPr>
          <w:sz w:val="21"/>
          <w:szCs w:val="21"/>
        </w:rPr>
      </w:pPr>
      <w:r w:rsidRPr="00BC1543">
        <w:rPr>
          <w:sz w:val="21"/>
          <w:szCs w:val="21"/>
        </w:rPr>
        <w:tab/>
        <w:t>setcolor(BLUE);</w:t>
      </w:r>
    </w:p>
    <w:p w14:paraId="03A4E6C5" w14:textId="77777777" w:rsidR="0032634E" w:rsidRPr="00BC1543" w:rsidRDefault="0032634E" w:rsidP="00BC1543">
      <w:pPr>
        <w:pStyle w:val="aa"/>
        <w:ind w:left="480" w:firstLineChars="0" w:firstLine="0"/>
        <w:rPr>
          <w:sz w:val="21"/>
          <w:szCs w:val="21"/>
        </w:rPr>
      </w:pPr>
      <w:r w:rsidRPr="00BC1543">
        <w:rPr>
          <w:sz w:val="21"/>
          <w:szCs w:val="21"/>
        </w:rPr>
        <w:tab/>
        <w:t>setfillstyle(1,BROWN);</w:t>
      </w:r>
    </w:p>
    <w:p w14:paraId="6835C697" w14:textId="77777777" w:rsidR="0032634E" w:rsidRPr="00BC1543" w:rsidRDefault="0032634E" w:rsidP="00BC1543">
      <w:pPr>
        <w:pStyle w:val="aa"/>
        <w:ind w:left="480" w:firstLineChars="0" w:firstLine="0"/>
        <w:rPr>
          <w:sz w:val="21"/>
          <w:szCs w:val="21"/>
        </w:rPr>
      </w:pPr>
      <w:r w:rsidRPr="00BC1543">
        <w:rPr>
          <w:sz w:val="21"/>
          <w:szCs w:val="21"/>
        </w:rPr>
        <w:tab/>
        <w:t>rectangle(80,160,140,180);</w:t>
      </w:r>
    </w:p>
    <w:p w14:paraId="72108371" w14:textId="77777777" w:rsidR="0032634E" w:rsidRPr="00BC1543" w:rsidRDefault="0032634E" w:rsidP="00BC1543">
      <w:pPr>
        <w:pStyle w:val="aa"/>
        <w:ind w:left="480" w:firstLineChars="0" w:firstLine="0"/>
        <w:rPr>
          <w:sz w:val="21"/>
          <w:szCs w:val="21"/>
        </w:rPr>
      </w:pPr>
      <w:r w:rsidRPr="00BC1543">
        <w:rPr>
          <w:sz w:val="21"/>
          <w:szCs w:val="21"/>
        </w:rPr>
        <w:tab/>
        <w:t>outtextxy(50,152,"$1");</w:t>
      </w:r>
    </w:p>
    <w:p w14:paraId="7E8F782A" w14:textId="77777777" w:rsidR="0032634E" w:rsidRPr="00BC1543" w:rsidRDefault="0032634E" w:rsidP="00BC1543">
      <w:pPr>
        <w:pStyle w:val="aa"/>
        <w:ind w:left="480" w:firstLineChars="0" w:firstLine="0"/>
        <w:rPr>
          <w:sz w:val="21"/>
          <w:szCs w:val="21"/>
        </w:rPr>
      </w:pPr>
      <w:r w:rsidRPr="00BC1543">
        <w:rPr>
          <w:sz w:val="21"/>
          <w:szCs w:val="21"/>
        </w:rPr>
        <w:tab/>
        <w:t>outtextxy(95,152,"Buy");</w:t>
      </w:r>
    </w:p>
    <w:p w14:paraId="6101D5AC" w14:textId="77777777" w:rsidR="0032634E" w:rsidRPr="00BC1543" w:rsidRDefault="0032634E" w:rsidP="00BC1543">
      <w:pPr>
        <w:pStyle w:val="aa"/>
        <w:pBdr>
          <w:bottom w:val="single" w:sz="6" w:space="1" w:color="auto"/>
        </w:pBdr>
        <w:ind w:left="480" w:firstLineChars="0" w:firstLine="0"/>
        <w:rPr>
          <w:sz w:val="21"/>
          <w:szCs w:val="21"/>
        </w:rPr>
      </w:pPr>
      <w:r w:rsidRPr="00BC1543">
        <w:rPr>
          <w:sz w:val="21"/>
          <w:szCs w:val="21"/>
        </w:rPr>
        <w:t>}</w:t>
      </w:r>
    </w:p>
    <w:p w14:paraId="1E6F0F6A" w14:textId="4699A17D" w:rsidR="0032634E" w:rsidRPr="00BC1543" w:rsidRDefault="0032634E" w:rsidP="00BC1543">
      <w:pPr>
        <w:pStyle w:val="aa"/>
        <w:ind w:left="480" w:firstLineChars="0" w:firstLine="0"/>
        <w:rPr>
          <w:sz w:val="21"/>
          <w:szCs w:val="21"/>
        </w:rPr>
      </w:pPr>
      <w:r w:rsidRPr="00BC1543">
        <w:rPr>
          <w:sz w:val="21"/>
          <w:szCs w:val="21"/>
        </w:rPr>
        <w:t>yonghu.c</w:t>
      </w:r>
    </w:p>
    <w:p w14:paraId="1CA3CA28" w14:textId="77777777" w:rsidR="0032634E" w:rsidRPr="00BC1543" w:rsidRDefault="0032634E" w:rsidP="00BC1543">
      <w:pPr>
        <w:pStyle w:val="20"/>
        <w:spacing w:line="240" w:lineRule="auto"/>
        <w:ind w:left="480" w:firstLine="420"/>
        <w:rPr>
          <w:sz w:val="21"/>
        </w:rPr>
      </w:pPr>
      <w:r w:rsidRPr="00BC1543">
        <w:rPr>
          <w:sz w:val="21"/>
        </w:rPr>
        <w:t>#include&lt;stdio.h&gt;</w:t>
      </w:r>
    </w:p>
    <w:p w14:paraId="528F16A1" w14:textId="77777777" w:rsidR="0032634E" w:rsidRPr="00BC1543" w:rsidRDefault="0032634E" w:rsidP="00BC1543">
      <w:pPr>
        <w:pStyle w:val="20"/>
        <w:spacing w:line="240" w:lineRule="auto"/>
        <w:ind w:left="480" w:firstLine="420"/>
        <w:rPr>
          <w:sz w:val="21"/>
        </w:rPr>
      </w:pPr>
      <w:r w:rsidRPr="00BC1543">
        <w:rPr>
          <w:sz w:val="21"/>
        </w:rPr>
        <w:t>#include&lt;stdlib.h&gt;</w:t>
      </w:r>
    </w:p>
    <w:p w14:paraId="5663FDDF" w14:textId="77777777" w:rsidR="0032634E" w:rsidRPr="00BC1543" w:rsidRDefault="0032634E" w:rsidP="00BC1543">
      <w:pPr>
        <w:pStyle w:val="20"/>
        <w:spacing w:line="240" w:lineRule="auto"/>
        <w:ind w:left="480" w:firstLine="420"/>
        <w:rPr>
          <w:sz w:val="21"/>
        </w:rPr>
      </w:pPr>
      <w:r w:rsidRPr="00BC1543">
        <w:rPr>
          <w:sz w:val="21"/>
        </w:rPr>
        <w:t>#include&lt;string.h&gt;</w:t>
      </w:r>
    </w:p>
    <w:p w14:paraId="550F369E" w14:textId="77777777" w:rsidR="0032634E" w:rsidRPr="00BC1543" w:rsidRDefault="0032634E" w:rsidP="00BC1543">
      <w:pPr>
        <w:pStyle w:val="20"/>
        <w:spacing w:line="240" w:lineRule="auto"/>
        <w:ind w:left="480" w:firstLine="420"/>
        <w:rPr>
          <w:sz w:val="21"/>
        </w:rPr>
      </w:pPr>
      <w:r w:rsidRPr="00BC1543">
        <w:rPr>
          <w:sz w:val="21"/>
        </w:rPr>
        <w:t>#include&lt;bios.h&gt;</w:t>
      </w:r>
    </w:p>
    <w:p w14:paraId="43AF26BC" w14:textId="77777777" w:rsidR="0032634E" w:rsidRPr="00BC1543" w:rsidRDefault="0032634E" w:rsidP="00BC1543">
      <w:pPr>
        <w:pStyle w:val="20"/>
        <w:spacing w:line="240" w:lineRule="auto"/>
        <w:ind w:left="480" w:firstLine="420"/>
        <w:rPr>
          <w:sz w:val="21"/>
        </w:rPr>
      </w:pPr>
      <w:r w:rsidRPr="00BC1543">
        <w:rPr>
          <w:sz w:val="21"/>
        </w:rPr>
        <w:t>#include&lt;graphics.h&gt;</w:t>
      </w:r>
    </w:p>
    <w:p w14:paraId="316DE43F" w14:textId="77777777" w:rsidR="0032634E" w:rsidRPr="00BC1543" w:rsidRDefault="0032634E" w:rsidP="00BC1543">
      <w:pPr>
        <w:pStyle w:val="20"/>
        <w:spacing w:line="240" w:lineRule="auto"/>
        <w:ind w:left="480" w:firstLine="420"/>
        <w:rPr>
          <w:sz w:val="21"/>
        </w:rPr>
      </w:pPr>
      <w:r w:rsidRPr="00BC1543">
        <w:rPr>
          <w:sz w:val="21"/>
        </w:rPr>
        <w:t>#include "jiegouti.h"</w:t>
      </w:r>
    </w:p>
    <w:p w14:paraId="5FDA1894" w14:textId="77777777" w:rsidR="0032634E" w:rsidRPr="00BC1543" w:rsidRDefault="0032634E" w:rsidP="00BC1543">
      <w:pPr>
        <w:pStyle w:val="20"/>
        <w:spacing w:line="240" w:lineRule="auto"/>
        <w:ind w:left="480" w:firstLine="420"/>
        <w:rPr>
          <w:sz w:val="21"/>
        </w:rPr>
      </w:pPr>
      <w:r w:rsidRPr="00BC1543">
        <w:rPr>
          <w:sz w:val="21"/>
        </w:rPr>
        <w:t>#include "yonghu.h"</w:t>
      </w:r>
    </w:p>
    <w:p w14:paraId="4CEDE1D9" w14:textId="77777777" w:rsidR="0032634E" w:rsidRPr="00BC1543" w:rsidRDefault="0032634E" w:rsidP="00BC1543">
      <w:pPr>
        <w:pStyle w:val="20"/>
        <w:spacing w:line="240" w:lineRule="auto"/>
        <w:ind w:left="480" w:firstLine="420"/>
        <w:rPr>
          <w:sz w:val="21"/>
        </w:rPr>
      </w:pPr>
      <w:r w:rsidRPr="00BC1543">
        <w:rPr>
          <w:sz w:val="21"/>
        </w:rPr>
        <w:t>//////////////////////////////////////////////////</w:t>
      </w:r>
    </w:p>
    <w:p w14:paraId="5CFE13E1" w14:textId="77777777" w:rsidR="0032634E" w:rsidRPr="00BC1543" w:rsidRDefault="0032634E" w:rsidP="00BC1543">
      <w:pPr>
        <w:pStyle w:val="20"/>
        <w:spacing w:line="240" w:lineRule="auto"/>
        <w:ind w:left="480" w:firstLine="420"/>
        <w:rPr>
          <w:sz w:val="21"/>
        </w:rPr>
      </w:pPr>
      <w:r w:rsidRPr="00BC1543">
        <w:rPr>
          <w:rFonts w:hint="eastAsia"/>
          <w:sz w:val="21"/>
        </w:rPr>
        <w:t>//void userlist</w:t>
      </w:r>
      <w:r w:rsidRPr="00BC1543">
        <w:rPr>
          <w:rFonts w:hint="eastAsia"/>
          <w:sz w:val="21"/>
        </w:rPr>
        <w:t>函数说明：</w:t>
      </w:r>
    </w:p>
    <w:p w14:paraId="1A4D749C" w14:textId="77777777" w:rsidR="0032634E" w:rsidRPr="00BC1543" w:rsidRDefault="0032634E" w:rsidP="00BC1543">
      <w:pPr>
        <w:pStyle w:val="20"/>
        <w:spacing w:line="240" w:lineRule="auto"/>
        <w:ind w:left="480" w:firstLine="420"/>
        <w:rPr>
          <w:sz w:val="21"/>
        </w:rPr>
      </w:pPr>
      <w:r w:rsidRPr="00BC1543">
        <w:rPr>
          <w:rFonts w:hint="eastAsia"/>
          <w:sz w:val="21"/>
        </w:rPr>
        <w:t>//</w:t>
      </w:r>
      <w:r w:rsidRPr="00BC1543">
        <w:rPr>
          <w:rFonts w:hint="eastAsia"/>
          <w:sz w:val="21"/>
        </w:rPr>
        <w:t>该函数用于将用户信息从文件读入链表中，注意：注册时不能有空格，因为改金币数需要补空格，但金币数并不包含空格，</w:t>
      </w:r>
    </w:p>
    <w:p w14:paraId="287F3E4B" w14:textId="77777777" w:rsidR="0032634E" w:rsidRPr="00BC1543" w:rsidRDefault="0032634E" w:rsidP="00BC1543">
      <w:pPr>
        <w:pStyle w:val="20"/>
        <w:spacing w:line="240" w:lineRule="auto"/>
        <w:ind w:left="480" w:firstLine="420"/>
        <w:rPr>
          <w:sz w:val="21"/>
        </w:rPr>
      </w:pPr>
      <w:r w:rsidRPr="00BC1543">
        <w:rPr>
          <w:rFonts w:hint="eastAsia"/>
          <w:sz w:val="21"/>
        </w:rPr>
        <w:t>//</w:t>
      </w:r>
      <w:r w:rsidRPr="00BC1543">
        <w:rPr>
          <w:rFonts w:hint="eastAsia"/>
          <w:sz w:val="21"/>
        </w:rPr>
        <w:t>所以读入数据时按跳过空格编的代码</w:t>
      </w:r>
    </w:p>
    <w:p w14:paraId="348590DF" w14:textId="77777777" w:rsidR="0032634E" w:rsidRPr="00BC1543" w:rsidRDefault="0032634E" w:rsidP="00BC1543">
      <w:pPr>
        <w:pStyle w:val="20"/>
        <w:spacing w:line="240" w:lineRule="auto"/>
        <w:ind w:left="480" w:firstLine="420"/>
        <w:rPr>
          <w:sz w:val="21"/>
        </w:rPr>
      </w:pPr>
      <w:r w:rsidRPr="00BC1543">
        <w:rPr>
          <w:sz w:val="21"/>
        </w:rPr>
        <w:t>//////////////////////////////////////////////////</w:t>
      </w:r>
    </w:p>
    <w:p w14:paraId="03139BC0" w14:textId="77777777" w:rsidR="0032634E" w:rsidRPr="00BC1543" w:rsidRDefault="0032634E" w:rsidP="00BC1543">
      <w:pPr>
        <w:pStyle w:val="20"/>
        <w:spacing w:line="240" w:lineRule="auto"/>
        <w:ind w:left="480" w:firstLine="420"/>
        <w:rPr>
          <w:sz w:val="21"/>
        </w:rPr>
      </w:pPr>
      <w:r w:rsidRPr="00BC1543">
        <w:rPr>
          <w:sz w:val="21"/>
        </w:rPr>
        <w:t>void userlist(user *head)</w:t>
      </w:r>
    </w:p>
    <w:p w14:paraId="224AB4F9" w14:textId="77777777" w:rsidR="0032634E" w:rsidRPr="00BC1543" w:rsidRDefault="0032634E" w:rsidP="00BC1543">
      <w:pPr>
        <w:pStyle w:val="20"/>
        <w:spacing w:line="240" w:lineRule="auto"/>
        <w:ind w:left="480" w:firstLine="420"/>
        <w:rPr>
          <w:sz w:val="21"/>
        </w:rPr>
      </w:pPr>
      <w:r w:rsidRPr="00BC1543">
        <w:rPr>
          <w:sz w:val="21"/>
        </w:rPr>
        <w:t>{</w:t>
      </w:r>
    </w:p>
    <w:p w14:paraId="270D6BFC" w14:textId="77777777" w:rsidR="0032634E" w:rsidRPr="00BC1543" w:rsidRDefault="0032634E" w:rsidP="00BC1543">
      <w:pPr>
        <w:pStyle w:val="20"/>
        <w:spacing w:line="240" w:lineRule="auto"/>
        <w:ind w:left="480" w:firstLine="420"/>
        <w:rPr>
          <w:sz w:val="21"/>
        </w:rPr>
      </w:pPr>
      <w:r w:rsidRPr="00BC1543">
        <w:rPr>
          <w:sz w:val="21"/>
        </w:rPr>
        <w:tab/>
        <w:t>user *current;</w:t>
      </w:r>
    </w:p>
    <w:p w14:paraId="48F45D84" w14:textId="77777777" w:rsidR="0032634E" w:rsidRPr="00BC1543" w:rsidRDefault="0032634E" w:rsidP="00BC1543">
      <w:pPr>
        <w:pStyle w:val="20"/>
        <w:spacing w:line="240" w:lineRule="auto"/>
        <w:ind w:left="480" w:firstLine="420"/>
        <w:rPr>
          <w:sz w:val="21"/>
        </w:rPr>
      </w:pPr>
      <w:r w:rsidRPr="00BC1543">
        <w:rPr>
          <w:sz w:val="21"/>
        </w:rPr>
        <w:tab/>
        <w:t>FILE *fp;</w:t>
      </w:r>
    </w:p>
    <w:p w14:paraId="61B468EB" w14:textId="77777777" w:rsidR="0032634E" w:rsidRPr="00BC1543" w:rsidRDefault="0032634E" w:rsidP="00BC1543">
      <w:pPr>
        <w:pStyle w:val="20"/>
        <w:spacing w:line="240" w:lineRule="auto"/>
        <w:ind w:left="480" w:firstLine="420"/>
        <w:rPr>
          <w:sz w:val="21"/>
        </w:rPr>
      </w:pPr>
      <w:r w:rsidRPr="00BC1543">
        <w:rPr>
          <w:sz w:val="21"/>
        </w:rPr>
        <w:tab/>
        <w:t>char c;</w:t>
      </w:r>
    </w:p>
    <w:p w14:paraId="6129E2A6" w14:textId="77777777" w:rsidR="0032634E" w:rsidRPr="00BC1543" w:rsidRDefault="0032634E" w:rsidP="00BC1543">
      <w:pPr>
        <w:pStyle w:val="20"/>
        <w:spacing w:line="240" w:lineRule="auto"/>
        <w:ind w:left="480" w:firstLine="420"/>
        <w:rPr>
          <w:sz w:val="21"/>
        </w:rPr>
      </w:pPr>
      <w:r w:rsidRPr="00BC1543">
        <w:rPr>
          <w:sz w:val="21"/>
        </w:rPr>
        <w:tab/>
        <w:t>char *p=NULL;</w:t>
      </w:r>
    </w:p>
    <w:p w14:paraId="1EE8EDFF" w14:textId="77777777" w:rsidR="0032634E" w:rsidRPr="00BC1543" w:rsidRDefault="0032634E" w:rsidP="00BC1543">
      <w:pPr>
        <w:pStyle w:val="20"/>
        <w:spacing w:line="240" w:lineRule="auto"/>
        <w:ind w:left="480" w:firstLine="420"/>
        <w:rPr>
          <w:sz w:val="21"/>
        </w:rPr>
      </w:pPr>
      <w:r w:rsidRPr="00BC1543">
        <w:rPr>
          <w:sz w:val="21"/>
        </w:rPr>
        <w:tab/>
        <w:t>current=head;</w:t>
      </w:r>
    </w:p>
    <w:p w14:paraId="68FF147E" w14:textId="77777777" w:rsidR="0032634E" w:rsidRPr="00BC1543" w:rsidRDefault="0032634E" w:rsidP="00BC1543">
      <w:pPr>
        <w:pStyle w:val="20"/>
        <w:spacing w:line="240" w:lineRule="auto"/>
        <w:ind w:left="480" w:firstLine="420"/>
        <w:rPr>
          <w:sz w:val="21"/>
        </w:rPr>
      </w:pPr>
      <w:r w:rsidRPr="00BC1543">
        <w:rPr>
          <w:sz w:val="21"/>
        </w:rPr>
        <w:tab/>
        <w:t>p=current-&gt;name;</w:t>
      </w:r>
    </w:p>
    <w:p w14:paraId="1CC22335" w14:textId="77777777" w:rsidR="0032634E" w:rsidRPr="00BC1543" w:rsidRDefault="0032634E" w:rsidP="00BC1543">
      <w:pPr>
        <w:pStyle w:val="20"/>
        <w:spacing w:line="240" w:lineRule="auto"/>
        <w:ind w:left="480" w:firstLine="420"/>
        <w:rPr>
          <w:sz w:val="21"/>
        </w:rPr>
      </w:pPr>
      <w:r w:rsidRPr="00BC1543">
        <w:rPr>
          <w:sz w:val="21"/>
        </w:rPr>
        <w:tab/>
        <w:t xml:space="preserve"> if ((fp = fopen("..\\TEST1\\user.txt","r+")) == NULL)</w:t>
      </w:r>
    </w:p>
    <w:p w14:paraId="5ECD5E47" w14:textId="77777777" w:rsidR="0032634E" w:rsidRPr="00BC1543" w:rsidRDefault="0032634E" w:rsidP="00BC1543">
      <w:pPr>
        <w:pStyle w:val="20"/>
        <w:spacing w:line="240" w:lineRule="auto"/>
        <w:ind w:left="480" w:firstLine="420"/>
        <w:rPr>
          <w:sz w:val="21"/>
        </w:rPr>
      </w:pPr>
      <w:r w:rsidRPr="00BC1543">
        <w:rPr>
          <w:sz w:val="21"/>
        </w:rPr>
        <w:t xml:space="preserve">  {</w:t>
      </w:r>
    </w:p>
    <w:p w14:paraId="07A6A236" w14:textId="77777777" w:rsidR="0032634E" w:rsidRPr="00BC1543" w:rsidRDefault="0032634E" w:rsidP="00BC1543">
      <w:pPr>
        <w:pStyle w:val="20"/>
        <w:spacing w:line="240" w:lineRule="auto"/>
        <w:ind w:left="480" w:firstLine="420"/>
        <w:rPr>
          <w:sz w:val="21"/>
        </w:rPr>
      </w:pPr>
      <w:r w:rsidRPr="00BC1543">
        <w:rPr>
          <w:sz w:val="21"/>
        </w:rPr>
        <w:tab/>
        <w:t xml:space="preserve">  closegraph();</w:t>
      </w:r>
    </w:p>
    <w:p w14:paraId="1EA9B1FC" w14:textId="77777777" w:rsidR="0032634E" w:rsidRPr="00BC1543" w:rsidRDefault="0032634E" w:rsidP="00BC1543">
      <w:pPr>
        <w:pStyle w:val="20"/>
        <w:spacing w:line="240" w:lineRule="auto"/>
        <w:ind w:left="480" w:firstLine="420"/>
        <w:rPr>
          <w:sz w:val="21"/>
        </w:rPr>
      </w:pPr>
      <w:r w:rsidRPr="00BC1543">
        <w:rPr>
          <w:sz w:val="21"/>
        </w:rPr>
        <w:tab/>
        <w:t xml:space="preserve">  printf("Can't open user.txt");</w:t>
      </w:r>
    </w:p>
    <w:p w14:paraId="6F1DC525" w14:textId="77777777" w:rsidR="0032634E" w:rsidRPr="00BC1543" w:rsidRDefault="0032634E" w:rsidP="00BC1543">
      <w:pPr>
        <w:pStyle w:val="20"/>
        <w:spacing w:line="240" w:lineRule="auto"/>
        <w:ind w:left="480" w:firstLine="420"/>
        <w:rPr>
          <w:sz w:val="21"/>
        </w:rPr>
      </w:pPr>
      <w:r w:rsidRPr="00BC1543">
        <w:rPr>
          <w:sz w:val="21"/>
        </w:rPr>
        <w:lastRenderedPageBreak/>
        <w:tab/>
        <w:t xml:space="preserve">  getchar();</w:t>
      </w:r>
    </w:p>
    <w:p w14:paraId="642109E9" w14:textId="77777777" w:rsidR="0032634E" w:rsidRPr="00BC1543" w:rsidRDefault="0032634E" w:rsidP="00BC1543">
      <w:pPr>
        <w:pStyle w:val="20"/>
        <w:spacing w:line="240" w:lineRule="auto"/>
        <w:ind w:left="480" w:firstLine="420"/>
        <w:rPr>
          <w:sz w:val="21"/>
        </w:rPr>
      </w:pPr>
      <w:r w:rsidRPr="00BC1543">
        <w:rPr>
          <w:sz w:val="21"/>
        </w:rPr>
        <w:tab/>
        <w:t xml:space="preserve">  exit(1);</w:t>
      </w:r>
    </w:p>
    <w:p w14:paraId="62861805" w14:textId="77777777" w:rsidR="0032634E" w:rsidRPr="00BC1543" w:rsidRDefault="0032634E" w:rsidP="00BC1543">
      <w:pPr>
        <w:pStyle w:val="20"/>
        <w:spacing w:line="240" w:lineRule="auto"/>
        <w:ind w:left="480" w:firstLine="420"/>
        <w:rPr>
          <w:sz w:val="21"/>
        </w:rPr>
      </w:pPr>
      <w:r w:rsidRPr="00BC1543">
        <w:rPr>
          <w:sz w:val="21"/>
        </w:rPr>
        <w:t xml:space="preserve">  }</w:t>
      </w:r>
    </w:p>
    <w:p w14:paraId="4D5452A1" w14:textId="77777777" w:rsidR="0032634E" w:rsidRPr="00BC1543" w:rsidRDefault="0032634E" w:rsidP="00BC1543">
      <w:pPr>
        <w:pStyle w:val="20"/>
        <w:spacing w:line="240" w:lineRule="auto"/>
        <w:ind w:left="480" w:firstLine="420"/>
        <w:rPr>
          <w:sz w:val="21"/>
        </w:rPr>
      </w:pPr>
      <w:r w:rsidRPr="00BC1543">
        <w:rPr>
          <w:sz w:val="21"/>
        </w:rPr>
        <w:t xml:space="preserve">  while(!feof(fp))</w:t>
      </w:r>
    </w:p>
    <w:p w14:paraId="36F2CA06" w14:textId="77777777" w:rsidR="0032634E" w:rsidRPr="00BC1543" w:rsidRDefault="0032634E" w:rsidP="00BC1543">
      <w:pPr>
        <w:pStyle w:val="20"/>
        <w:spacing w:line="240" w:lineRule="auto"/>
        <w:ind w:left="480" w:firstLine="420"/>
        <w:rPr>
          <w:sz w:val="21"/>
        </w:rPr>
      </w:pPr>
      <w:r w:rsidRPr="00BC1543">
        <w:rPr>
          <w:sz w:val="21"/>
        </w:rPr>
        <w:t xml:space="preserve">  {</w:t>
      </w:r>
    </w:p>
    <w:p w14:paraId="1B3D125C" w14:textId="77777777" w:rsidR="0032634E" w:rsidRPr="00BC1543" w:rsidRDefault="0032634E" w:rsidP="00BC1543">
      <w:pPr>
        <w:pStyle w:val="20"/>
        <w:spacing w:line="240" w:lineRule="auto"/>
        <w:ind w:left="480" w:firstLine="420"/>
        <w:rPr>
          <w:sz w:val="21"/>
        </w:rPr>
      </w:pPr>
      <w:r w:rsidRPr="00BC1543">
        <w:rPr>
          <w:sz w:val="21"/>
        </w:rPr>
        <w:tab/>
        <w:t xml:space="preserve">  c=fgetc(fp);</w:t>
      </w:r>
    </w:p>
    <w:p w14:paraId="10F62685" w14:textId="77777777" w:rsidR="0032634E" w:rsidRPr="00BC1543" w:rsidRDefault="0032634E" w:rsidP="00BC1543">
      <w:pPr>
        <w:pStyle w:val="20"/>
        <w:spacing w:line="240" w:lineRule="auto"/>
        <w:ind w:left="480" w:firstLine="420"/>
        <w:rPr>
          <w:sz w:val="21"/>
        </w:rPr>
      </w:pPr>
      <w:r w:rsidRPr="00BC1543">
        <w:rPr>
          <w:sz w:val="21"/>
        </w:rPr>
        <w:tab/>
        <w:t xml:space="preserve">  if(c=='!')</w:t>
      </w:r>
    </w:p>
    <w:p w14:paraId="4E3080A7"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35C4535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0';</w:t>
      </w:r>
    </w:p>
    <w:p w14:paraId="47BD43A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current-&gt;key;</w:t>
      </w:r>
    </w:p>
    <w:p w14:paraId="42D98030"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D178A74" w14:textId="77777777" w:rsidR="0032634E" w:rsidRPr="00BC1543" w:rsidRDefault="0032634E" w:rsidP="00BC1543">
      <w:pPr>
        <w:pStyle w:val="20"/>
        <w:spacing w:line="240" w:lineRule="auto"/>
        <w:ind w:left="480" w:firstLine="420"/>
        <w:rPr>
          <w:sz w:val="21"/>
        </w:rPr>
      </w:pPr>
      <w:r w:rsidRPr="00BC1543">
        <w:rPr>
          <w:sz w:val="21"/>
        </w:rPr>
        <w:tab/>
        <w:t xml:space="preserve">  else if(c=='@')</w:t>
      </w:r>
    </w:p>
    <w:p w14:paraId="7B2755E2"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F16C5D3"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0';</w:t>
      </w:r>
    </w:p>
    <w:p w14:paraId="17AFF9E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current-&gt;coin;</w:t>
      </w:r>
    </w:p>
    <w:p w14:paraId="55131358"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57D9FD8B" w14:textId="77777777" w:rsidR="0032634E" w:rsidRPr="00BC1543" w:rsidRDefault="0032634E" w:rsidP="00BC1543">
      <w:pPr>
        <w:pStyle w:val="20"/>
        <w:spacing w:line="240" w:lineRule="auto"/>
        <w:ind w:left="480" w:firstLine="420"/>
        <w:rPr>
          <w:sz w:val="21"/>
        </w:rPr>
      </w:pPr>
      <w:r w:rsidRPr="00BC1543">
        <w:rPr>
          <w:sz w:val="21"/>
        </w:rPr>
        <w:tab/>
        <w:t xml:space="preserve">  else if(c=='#')</w:t>
      </w:r>
    </w:p>
    <w:p w14:paraId="60E0B0E2"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6EEC3D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0';</w:t>
      </w:r>
    </w:p>
    <w:p w14:paraId="30DAEA1D"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current-&gt;car;</w:t>
      </w:r>
    </w:p>
    <w:p w14:paraId="5954356C"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0E9256BD" w14:textId="77777777" w:rsidR="0032634E" w:rsidRPr="00BC1543" w:rsidRDefault="0032634E" w:rsidP="00BC1543">
      <w:pPr>
        <w:pStyle w:val="20"/>
        <w:spacing w:line="240" w:lineRule="auto"/>
        <w:ind w:left="480" w:firstLine="420"/>
        <w:rPr>
          <w:sz w:val="21"/>
        </w:rPr>
      </w:pPr>
      <w:r w:rsidRPr="00BC1543">
        <w:rPr>
          <w:sz w:val="21"/>
        </w:rPr>
        <w:tab/>
        <w:t xml:space="preserve">  else if(c=='$')</w:t>
      </w:r>
    </w:p>
    <w:p w14:paraId="1F1656B8"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3709A45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if((current-&gt;next=(user *)malloc(sizeof(user)))==NULL)</w:t>
      </w:r>
    </w:p>
    <w:p w14:paraId="07F1783E"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559E9A9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closegraph();</w:t>
      </w:r>
    </w:p>
    <w:p w14:paraId="409CA7C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rintf("\nOverflow");</w:t>
      </w:r>
    </w:p>
    <w:p w14:paraId="54DD8E34"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getchar();</w:t>
      </w:r>
    </w:p>
    <w:p w14:paraId="52A545F8"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exit(1);</w:t>
      </w:r>
    </w:p>
    <w:p w14:paraId="297A163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4BB2C44C"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current=current-&gt;next;</w:t>
      </w:r>
    </w:p>
    <w:p w14:paraId="242177AB"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p='\0';</w:t>
      </w:r>
    </w:p>
    <w:p w14:paraId="32F8AFB7" w14:textId="77777777" w:rsidR="0032634E" w:rsidRPr="00BC1543" w:rsidRDefault="0032634E" w:rsidP="00BC1543">
      <w:pPr>
        <w:pStyle w:val="20"/>
        <w:spacing w:line="240" w:lineRule="auto"/>
        <w:ind w:left="480" w:firstLine="420"/>
        <w:rPr>
          <w:sz w:val="21"/>
        </w:rPr>
      </w:pPr>
      <w:r w:rsidRPr="00BC1543">
        <w:rPr>
          <w:sz w:val="21"/>
        </w:rPr>
        <w:tab/>
        <w:t xml:space="preserve">   p=current-&gt;name;</w:t>
      </w:r>
    </w:p>
    <w:p w14:paraId="0979DC18"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2FD4BAE" w14:textId="77777777" w:rsidR="0032634E" w:rsidRPr="00BC1543" w:rsidRDefault="0032634E" w:rsidP="00BC1543">
      <w:pPr>
        <w:pStyle w:val="20"/>
        <w:spacing w:line="240" w:lineRule="auto"/>
        <w:ind w:left="480" w:firstLine="420"/>
        <w:rPr>
          <w:sz w:val="21"/>
        </w:rPr>
      </w:pPr>
      <w:r w:rsidRPr="00BC1543">
        <w:rPr>
          <w:sz w:val="21"/>
        </w:rPr>
        <w:tab/>
        <w:t xml:space="preserve">  else if(c!=' ')</w:t>
      </w:r>
    </w:p>
    <w:p w14:paraId="6A4D0635"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7F421B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p=c;</w:t>
      </w:r>
    </w:p>
    <w:p w14:paraId="5BBDD94B" w14:textId="77777777" w:rsidR="0032634E" w:rsidRPr="00BC1543" w:rsidRDefault="0032634E" w:rsidP="00BC1543">
      <w:pPr>
        <w:pStyle w:val="20"/>
        <w:spacing w:line="240" w:lineRule="auto"/>
        <w:ind w:left="480" w:firstLine="420"/>
        <w:rPr>
          <w:sz w:val="21"/>
        </w:rPr>
      </w:pPr>
      <w:r w:rsidRPr="00BC1543">
        <w:rPr>
          <w:sz w:val="21"/>
        </w:rPr>
        <w:lastRenderedPageBreak/>
        <w:tab/>
      </w:r>
      <w:r w:rsidRPr="00BC1543">
        <w:rPr>
          <w:sz w:val="21"/>
        </w:rPr>
        <w:tab/>
        <w:t xml:space="preserve">  p++;</w:t>
      </w:r>
    </w:p>
    <w:p w14:paraId="1D460976" w14:textId="77777777" w:rsidR="0032634E" w:rsidRPr="00BC1543" w:rsidRDefault="0032634E" w:rsidP="00BC1543">
      <w:pPr>
        <w:pStyle w:val="20"/>
        <w:spacing w:line="240" w:lineRule="auto"/>
        <w:ind w:left="480" w:firstLine="420"/>
        <w:rPr>
          <w:sz w:val="21"/>
        </w:rPr>
      </w:pPr>
      <w:r w:rsidRPr="00BC1543">
        <w:rPr>
          <w:sz w:val="21"/>
        </w:rPr>
        <w:tab/>
        <w:t xml:space="preserve">  }</w:t>
      </w:r>
    </w:p>
    <w:p w14:paraId="22E5A6F8" w14:textId="77777777" w:rsidR="0032634E" w:rsidRPr="00BC1543" w:rsidRDefault="0032634E" w:rsidP="00BC1543">
      <w:pPr>
        <w:pStyle w:val="20"/>
        <w:spacing w:line="240" w:lineRule="auto"/>
        <w:ind w:left="480" w:firstLine="420"/>
        <w:rPr>
          <w:sz w:val="21"/>
        </w:rPr>
      </w:pPr>
      <w:r w:rsidRPr="00BC1543">
        <w:rPr>
          <w:sz w:val="21"/>
        </w:rPr>
        <w:t xml:space="preserve">  }</w:t>
      </w:r>
    </w:p>
    <w:p w14:paraId="5F434D49" w14:textId="77777777" w:rsidR="0032634E" w:rsidRPr="00BC1543" w:rsidRDefault="0032634E" w:rsidP="00BC1543">
      <w:pPr>
        <w:pStyle w:val="20"/>
        <w:spacing w:line="240" w:lineRule="auto"/>
        <w:ind w:left="480" w:firstLine="420"/>
        <w:rPr>
          <w:sz w:val="21"/>
        </w:rPr>
      </w:pPr>
      <w:r w:rsidRPr="00BC1543">
        <w:rPr>
          <w:sz w:val="21"/>
        </w:rPr>
        <w:t xml:space="preserve">  current-&gt;next=NULL;</w:t>
      </w:r>
    </w:p>
    <w:p w14:paraId="33F8D784" w14:textId="77777777" w:rsidR="0032634E" w:rsidRPr="00BC1543" w:rsidRDefault="0032634E" w:rsidP="00BC1543">
      <w:pPr>
        <w:pStyle w:val="20"/>
        <w:spacing w:line="240" w:lineRule="auto"/>
        <w:ind w:left="480" w:firstLine="420"/>
        <w:rPr>
          <w:sz w:val="21"/>
        </w:rPr>
      </w:pPr>
      <w:r w:rsidRPr="00BC1543">
        <w:rPr>
          <w:sz w:val="21"/>
        </w:rPr>
        <w:t xml:space="preserve">  fclose(fp);</w:t>
      </w:r>
    </w:p>
    <w:p w14:paraId="6C70AF4D" w14:textId="77777777" w:rsidR="0032634E" w:rsidRPr="00BC1543" w:rsidRDefault="0032634E" w:rsidP="00BC1543">
      <w:pPr>
        <w:pStyle w:val="20"/>
        <w:spacing w:line="240" w:lineRule="auto"/>
        <w:ind w:left="480" w:firstLine="420"/>
        <w:rPr>
          <w:sz w:val="21"/>
        </w:rPr>
      </w:pPr>
      <w:r w:rsidRPr="00BC1543">
        <w:rPr>
          <w:sz w:val="21"/>
        </w:rPr>
        <w:t>}</w:t>
      </w:r>
    </w:p>
    <w:p w14:paraId="3A0220B3" w14:textId="77777777" w:rsidR="0032634E" w:rsidRPr="00BC1543" w:rsidRDefault="0032634E" w:rsidP="00BC1543">
      <w:pPr>
        <w:pStyle w:val="20"/>
        <w:spacing w:line="240" w:lineRule="auto"/>
        <w:ind w:left="480" w:firstLine="420"/>
        <w:rPr>
          <w:sz w:val="21"/>
        </w:rPr>
      </w:pPr>
      <w:r w:rsidRPr="00BC1543">
        <w:rPr>
          <w:sz w:val="21"/>
        </w:rPr>
        <w:t>////////////////////////////////////////////////////</w:t>
      </w:r>
    </w:p>
    <w:p w14:paraId="7EAD3316" w14:textId="77777777" w:rsidR="0032634E" w:rsidRPr="00BC1543" w:rsidRDefault="0032634E" w:rsidP="00BC1543">
      <w:pPr>
        <w:pStyle w:val="20"/>
        <w:spacing w:line="240" w:lineRule="auto"/>
        <w:ind w:left="480" w:firstLine="420"/>
        <w:rPr>
          <w:sz w:val="21"/>
        </w:rPr>
      </w:pPr>
      <w:r w:rsidRPr="00BC1543">
        <w:rPr>
          <w:rFonts w:hint="eastAsia"/>
          <w:sz w:val="21"/>
        </w:rPr>
        <w:t>//int searchname</w:t>
      </w:r>
      <w:r w:rsidRPr="00BC1543">
        <w:rPr>
          <w:rFonts w:hint="eastAsia"/>
          <w:sz w:val="21"/>
        </w:rPr>
        <w:t>函数说明：</w:t>
      </w:r>
    </w:p>
    <w:p w14:paraId="558DDECF" w14:textId="77777777" w:rsidR="0032634E" w:rsidRPr="00BC1543" w:rsidRDefault="0032634E" w:rsidP="00BC1543">
      <w:pPr>
        <w:pStyle w:val="20"/>
        <w:spacing w:line="240" w:lineRule="auto"/>
        <w:ind w:left="480" w:firstLine="420"/>
        <w:rPr>
          <w:sz w:val="21"/>
        </w:rPr>
      </w:pPr>
      <w:r w:rsidRPr="00BC1543">
        <w:rPr>
          <w:rFonts w:hint="eastAsia"/>
          <w:sz w:val="21"/>
        </w:rPr>
        <w:t>//</w:t>
      </w:r>
      <w:r w:rsidRPr="00BC1543">
        <w:rPr>
          <w:rFonts w:hint="eastAsia"/>
          <w:sz w:val="21"/>
        </w:rPr>
        <w:t>比较注册时用户键入的用户名是否已存在，若存在，则返回</w:t>
      </w:r>
      <w:r w:rsidRPr="00BC1543">
        <w:rPr>
          <w:rFonts w:hint="eastAsia"/>
          <w:sz w:val="21"/>
        </w:rPr>
        <w:t>0</w:t>
      </w:r>
      <w:r w:rsidRPr="00BC1543">
        <w:rPr>
          <w:rFonts w:hint="eastAsia"/>
          <w:sz w:val="21"/>
        </w:rPr>
        <w:t>，不存在则返回</w:t>
      </w:r>
      <w:r w:rsidRPr="00BC1543">
        <w:rPr>
          <w:rFonts w:hint="eastAsia"/>
          <w:sz w:val="21"/>
        </w:rPr>
        <w:t>1</w:t>
      </w:r>
    </w:p>
    <w:p w14:paraId="3EA982F1" w14:textId="77777777" w:rsidR="0032634E" w:rsidRPr="00BC1543" w:rsidRDefault="0032634E" w:rsidP="00BC1543">
      <w:pPr>
        <w:pStyle w:val="20"/>
        <w:spacing w:line="240" w:lineRule="auto"/>
        <w:ind w:left="480" w:firstLine="420"/>
        <w:rPr>
          <w:sz w:val="21"/>
        </w:rPr>
      </w:pPr>
      <w:r w:rsidRPr="00BC1543">
        <w:rPr>
          <w:sz w:val="21"/>
        </w:rPr>
        <w:t>////////////////////////////////////////////////</w:t>
      </w:r>
    </w:p>
    <w:p w14:paraId="081125EE" w14:textId="77777777" w:rsidR="0032634E" w:rsidRPr="00BC1543" w:rsidRDefault="0032634E" w:rsidP="00BC1543">
      <w:pPr>
        <w:pStyle w:val="20"/>
        <w:spacing w:line="240" w:lineRule="auto"/>
        <w:ind w:left="480" w:firstLine="420"/>
        <w:rPr>
          <w:sz w:val="21"/>
        </w:rPr>
      </w:pPr>
      <w:r w:rsidRPr="00BC1543">
        <w:rPr>
          <w:sz w:val="21"/>
        </w:rPr>
        <w:t>int searchname( user *head,char *p )</w:t>
      </w:r>
    </w:p>
    <w:p w14:paraId="14E8CECA" w14:textId="77777777" w:rsidR="0032634E" w:rsidRPr="00BC1543" w:rsidRDefault="0032634E" w:rsidP="00BC1543">
      <w:pPr>
        <w:pStyle w:val="20"/>
        <w:spacing w:line="240" w:lineRule="auto"/>
        <w:ind w:left="480" w:firstLine="420"/>
        <w:rPr>
          <w:sz w:val="21"/>
        </w:rPr>
      </w:pPr>
      <w:r w:rsidRPr="00BC1543">
        <w:rPr>
          <w:sz w:val="21"/>
        </w:rPr>
        <w:t>{</w:t>
      </w:r>
    </w:p>
    <w:p w14:paraId="4251DF1E" w14:textId="77777777" w:rsidR="0032634E" w:rsidRPr="00BC1543" w:rsidRDefault="0032634E" w:rsidP="00BC1543">
      <w:pPr>
        <w:pStyle w:val="20"/>
        <w:spacing w:line="240" w:lineRule="auto"/>
        <w:ind w:left="480" w:firstLine="420"/>
        <w:rPr>
          <w:sz w:val="21"/>
        </w:rPr>
      </w:pPr>
      <w:r w:rsidRPr="00BC1543">
        <w:rPr>
          <w:sz w:val="21"/>
        </w:rPr>
        <w:tab/>
        <w:t xml:space="preserve"> user *current=head;</w:t>
      </w:r>
    </w:p>
    <w:p w14:paraId="59E96387" w14:textId="77777777" w:rsidR="0032634E" w:rsidRPr="00BC1543" w:rsidRDefault="0032634E" w:rsidP="00BC1543">
      <w:pPr>
        <w:pStyle w:val="20"/>
        <w:spacing w:line="240" w:lineRule="auto"/>
        <w:ind w:left="480" w:firstLine="420"/>
        <w:rPr>
          <w:sz w:val="21"/>
        </w:rPr>
      </w:pPr>
      <w:r w:rsidRPr="00BC1543">
        <w:rPr>
          <w:sz w:val="21"/>
        </w:rPr>
        <w:tab/>
        <w:t xml:space="preserve"> while(current!=NULL)</w:t>
      </w:r>
    </w:p>
    <w:p w14:paraId="699C25E1" w14:textId="77777777" w:rsidR="0032634E" w:rsidRPr="00BC1543" w:rsidRDefault="0032634E" w:rsidP="00BC1543">
      <w:pPr>
        <w:pStyle w:val="20"/>
        <w:spacing w:line="240" w:lineRule="auto"/>
        <w:ind w:left="480" w:firstLine="420"/>
        <w:rPr>
          <w:sz w:val="21"/>
        </w:rPr>
      </w:pPr>
      <w:r w:rsidRPr="00BC1543">
        <w:rPr>
          <w:sz w:val="21"/>
        </w:rPr>
        <w:t xml:space="preserve"> {</w:t>
      </w:r>
    </w:p>
    <w:p w14:paraId="266621E6" w14:textId="77777777" w:rsidR="0032634E" w:rsidRPr="00BC1543" w:rsidRDefault="0032634E" w:rsidP="00BC1543">
      <w:pPr>
        <w:pStyle w:val="20"/>
        <w:spacing w:line="240" w:lineRule="auto"/>
        <w:ind w:left="480" w:firstLine="420"/>
        <w:rPr>
          <w:sz w:val="21"/>
        </w:rPr>
      </w:pPr>
      <w:r w:rsidRPr="00BC1543">
        <w:rPr>
          <w:sz w:val="21"/>
        </w:rPr>
        <w:tab/>
        <w:t xml:space="preserve"> if(strcmp(current-&gt;name,p)==0)</w:t>
      </w:r>
    </w:p>
    <w:p w14:paraId="372F436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return 0;</w:t>
      </w:r>
    </w:p>
    <w:p w14:paraId="2B38BD60"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3AC5DD3F" w14:textId="77777777" w:rsidR="0032634E" w:rsidRPr="00BC1543" w:rsidRDefault="0032634E" w:rsidP="00BC1543">
      <w:pPr>
        <w:pStyle w:val="20"/>
        <w:spacing w:line="240" w:lineRule="auto"/>
        <w:ind w:left="480" w:firstLine="420"/>
        <w:rPr>
          <w:sz w:val="21"/>
        </w:rPr>
      </w:pPr>
      <w:r w:rsidRPr="00BC1543">
        <w:rPr>
          <w:sz w:val="21"/>
        </w:rPr>
        <w:t xml:space="preserve"> }</w:t>
      </w:r>
    </w:p>
    <w:p w14:paraId="53C59DC4" w14:textId="77777777" w:rsidR="0032634E" w:rsidRPr="00BC1543" w:rsidRDefault="0032634E" w:rsidP="00BC1543">
      <w:pPr>
        <w:pStyle w:val="20"/>
        <w:spacing w:line="240" w:lineRule="auto"/>
        <w:ind w:left="480" w:firstLine="420"/>
        <w:rPr>
          <w:sz w:val="21"/>
        </w:rPr>
      </w:pPr>
      <w:r w:rsidRPr="00BC1543">
        <w:rPr>
          <w:sz w:val="21"/>
        </w:rPr>
        <w:t xml:space="preserve">  return 1;</w:t>
      </w:r>
    </w:p>
    <w:p w14:paraId="5F4246E9" w14:textId="77777777" w:rsidR="0032634E" w:rsidRPr="00BC1543" w:rsidRDefault="0032634E" w:rsidP="00BC1543">
      <w:pPr>
        <w:pStyle w:val="20"/>
        <w:spacing w:line="240" w:lineRule="auto"/>
        <w:ind w:left="480" w:firstLine="420"/>
        <w:rPr>
          <w:sz w:val="21"/>
        </w:rPr>
      </w:pPr>
      <w:r w:rsidRPr="00BC1543">
        <w:rPr>
          <w:sz w:val="21"/>
        </w:rPr>
        <w:t>}</w:t>
      </w:r>
    </w:p>
    <w:p w14:paraId="0CA74944" w14:textId="77777777" w:rsidR="0032634E" w:rsidRPr="00BC1543" w:rsidRDefault="0032634E" w:rsidP="00BC1543">
      <w:pPr>
        <w:pStyle w:val="20"/>
        <w:spacing w:line="240" w:lineRule="auto"/>
        <w:ind w:left="480" w:firstLine="420"/>
        <w:rPr>
          <w:sz w:val="21"/>
        </w:rPr>
      </w:pPr>
      <w:r w:rsidRPr="00BC1543">
        <w:rPr>
          <w:sz w:val="21"/>
        </w:rPr>
        <w:t>///////////////////////////////////////////////////////////</w:t>
      </w:r>
    </w:p>
    <w:p w14:paraId="08B26968" w14:textId="77777777" w:rsidR="0032634E" w:rsidRPr="00BC1543" w:rsidRDefault="0032634E" w:rsidP="00BC1543">
      <w:pPr>
        <w:pStyle w:val="20"/>
        <w:spacing w:line="240" w:lineRule="auto"/>
        <w:ind w:left="480" w:firstLine="420"/>
        <w:rPr>
          <w:sz w:val="21"/>
        </w:rPr>
      </w:pPr>
      <w:r w:rsidRPr="00BC1543">
        <w:rPr>
          <w:rFonts w:hint="eastAsia"/>
          <w:sz w:val="21"/>
        </w:rPr>
        <w:t>//int judge</w:t>
      </w:r>
      <w:r w:rsidRPr="00BC1543">
        <w:rPr>
          <w:rFonts w:hint="eastAsia"/>
          <w:sz w:val="21"/>
        </w:rPr>
        <w:t>函数说明</w:t>
      </w:r>
    </w:p>
    <w:p w14:paraId="3F827AFF" w14:textId="77777777" w:rsidR="0032634E" w:rsidRPr="00BC1543" w:rsidRDefault="0032634E" w:rsidP="00BC1543">
      <w:pPr>
        <w:pStyle w:val="20"/>
        <w:spacing w:line="240" w:lineRule="auto"/>
        <w:ind w:left="480" w:firstLine="420"/>
        <w:rPr>
          <w:sz w:val="21"/>
        </w:rPr>
      </w:pPr>
      <w:r w:rsidRPr="00BC1543">
        <w:rPr>
          <w:rFonts w:hint="eastAsia"/>
          <w:sz w:val="21"/>
        </w:rPr>
        <w:t>//</w:t>
      </w:r>
      <w:r w:rsidRPr="00BC1543">
        <w:rPr>
          <w:rFonts w:hint="eastAsia"/>
          <w:sz w:val="21"/>
        </w:rPr>
        <w:t>在登录时，判断用户输入的用户名和密码是否匹配，匹配返回</w:t>
      </w:r>
      <w:r w:rsidRPr="00BC1543">
        <w:rPr>
          <w:rFonts w:hint="eastAsia"/>
          <w:sz w:val="21"/>
        </w:rPr>
        <w:t>1</w:t>
      </w:r>
      <w:r w:rsidRPr="00BC1543">
        <w:rPr>
          <w:rFonts w:hint="eastAsia"/>
          <w:sz w:val="21"/>
        </w:rPr>
        <w:t>，否则返回</w:t>
      </w:r>
      <w:r w:rsidRPr="00BC1543">
        <w:rPr>
          <w:rFonts w:hint="eastAsia"/>
          <w:sz w:val="21"/>
        </w:rPr>
        <w:t>0</w:t>
      </w:r>
    </w:p>
    <w:p w14:paraId="0BB555AB" w14:textId="77777777" w:rsidR="0032634E" w:rsidRPr="00BC1543" w:rsidRDefault="0032634E" w:rsidP="00BC1543">
      <w:pPr>
        <w:pStyle w:val="20"/>
        <w:spacing w:line="240" w:lineRule="auto"/>
        <w:ind w:left="480" w:firstLine="420"/>
        <w:rPr>
          <w:sz w:val="21"/>
        </w:rPr>
      </w:pPr>
      <w:r w:rsidRPr="00BC1543">
        <w:rPr>
          <w:sz w:val="21"/>
        </w:rPr>
        <w:t>////////////////////////////////////</w:t>
      </w:r>
    </w:p>
    <w:p w14:paraId="46A42A1B" w14:textId="77777777" w:rsidR="0032634E" w:rsidRPr="00BC1543" w:rsidRDefault="0032634E" w:rsidP="00BC1543">
      <w:pPr>
        <w:pStyle w:val="20"/>
        <w:spacing w:line="240" w:lineRule="auto"/>
        <w:ind w:left="480" w:firstLine="420"/>
        <w:rPr>
          <w:sz w:val="21"/>
        </w:rPr>
      </w:pPr>
      <w:r w:rsidRPr="00BC1543">
        <w:rPr>
          <w:sz w:val="21"/>
        </w:rPr>
        <w:t>int judge(user *head,char *p1,char *p2)</w:t>
      </w:r>
    </w:p>
    <w:p w14:paraId="22F0355D" w14:textId="77777777" w:rsidR="0032634E" w:rsidRPr="00BC1543" w:rsidRDefault="0032634E" w:rsidP="00BC1543">
      <w:pPr>
        <w:pStyle w:val="20"/>
        <w:spacing w:line="240" w:lineRule="auto"/>
        <w:ind w:left="480" w:firstLine="420"/>
        <w:rPr>
          <w:sz w:val="21"/>
        </w:rPr>
      </w:pPr>
      <w:r w:rsidRPr="00BC1543">
        <w:rPr>
          <w:sz w:val="21"/>
        </w:rPr>
        <w:t>{</w:t>
      </w:r>
    </w:p>
    <w:p w14:paraId="743BE54F" w14:textId="77777777" w:rsidR="0032634E" w:rsidRPr="00BC1543" w:rsidRDefault="0032634E" w:rsidP="00BC1543">
      <w:pPr>
        <w:pStyle w:val="20"/>
        <w:spacing w:line="240" w:lineRule="auto"/>
        <w:ind w:left="480" w:firstLine="420"/>
        <w:rPr>
          <w:sz w:val="21"/>
        </w:rPr>
      </w:pPr>
      <w:r w:rsidRPr="00BC1543">
        <w:rPr>
          <w:sz w:val="21"/>
        </w:rPr>
        <w:tab/>
        <w:t>user *current=head;</w:t>
      </w:r>
    </w:p>
    <w:p w14:paraId="38D8EE34" w14:textId="77777777" w:rsidR="0032634E" w:rsidRPr="00BC1543" w:rsidRDefault="0032634E" w:rsidP="00BC1543">
      <w:pPr>
        <w:pStyle w:val="20"/>
        <w:spacing w:line="240" w:lineRule="auto"/>
        <w:ind w:left="480" w:firstLine="420"/>
        <w:rPr>
          <w:sz w:val="21"/>
        </w:rPr>
      </w:pPr>
      <w:r w:rsidRPr="00BC1543">
        <w:rPr>
          <w:sz w:val="21"/>
        </w:rPr>
        <w:tab/>
        <w:t xml:space="preserve"> while(current!=NULL)</w:t>
      </w:r>
    </w:p>
    <w:p w14:paraId="753706F2" w14:textId="77777777" w:rsidR="0032634E" w:rsidRPr="00BC1543" w:rsidRDefault="0032634E" w:rsidP="00BC1543">
      <w:pPr>
        <w:pStyle w:val="20"/>
        <w:spacing w:line="240" w:lineRule="auto"/>
        <w:ind w:left="480" w:firstLine="420"/>
        <w:rPr>
          <w:sz w:val="21"/>
        </w:rPr>
      </w:pPr>
      <w:r w:rsidRPr="00BC1543">
        <w:rPr>
          <w:sz w:val="21"/>
        </w:rPr>
        <w:t xml:space="preserve"> {</w:t>
      </w:r>
    </w:p>
    <w:p w14:paraId="5B126BBF" w14:textId="77777777" w:rsidR="0032634E" w:rsidRPr="00BC1543" w:rsidRDefault="0032634E" w:rsidP="00BC1543">
      <w:pPr>
        <w:pStyle w:val="20"/>
        <w:spacing w:line="240" w:lineRule="auto"/>
        <w:ind w:left="480" w:firstLine="420"/>
        <w:rPr>
          <w:sz w:val="21"/>
        </w:rPr>
      </w:pPr>
      <w:r w:rsidRPr="00BC1543">
        <w:rPr>
          <w:sz w:val="21"/>
        </w:rPr>
        <w:tab/>
        <w:t xml:space="preserve"> if(strcmp(current-&gt;name,p1)==0&amp;&amp;strcmp(current-&gt;key,p2)==0)</w:t>
      </w:r>
    </w:p>
    <w:p w14:paraId="6CBC65B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 xml:space="preserve"> return 1;</w:t>
      </w:r>
    </w:p>
    <w:p w14:paraId="1296E377"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41A118E2" w14:textId="77777777" w:rsidR="0032634E" w:rsidRPr="00BC1543" w:rsidRDefault="0032634E" w:rsidP="00BC1543">
      <w:pPr>
        <w:pStyle w:val="20"/>
        <w:spacing w:line="240" w:lineRule="auto"/>
        <w:ind w:left="480" w:firstLine="420"/>
        <w:rPr>
          <w:sz w:val="21"/>
        </w:rPr>
      </w:pPr>
      <w:r w:rsidRPr="00BC1543">
        <w:rPr>
          <w:sz w:val="21"/>
        </w:rPr>
        <w:t xml:space="preserve"> }</w:t>
      </w:r>
    </w:p>
    <w:p w14:paraId="5C4468F9" w14:textId="77777777" w:rsidR="0032634E" w:rsidRPr="00BC1543" w:rsidRDefault="0032634E" w:rsidP="00BC1543">
      <w:pPr>
        <w:pStyle w:val="20"/>
        <w:spacing w:line="240" w:lineRule="auto"/>
        <w:ind w:left="480" w:firstLine="420"/>
        <w:rPr>
          <w:sz w:val="21"/>
        </w:rPr>
      </w:pPr>
      <w:r w:rsidRPr="00BC1543">
        <w:rPr>
          <w:sz w:val="21"/>
        </w:rPr>
        <w:t xml:space="preserve"> return 0;</w:t>
      </w:r>
    </w:p>
    <w:p w14:paraId="477BEE40" w14:textId="77777777" w:rsidR="0032634E" w:rsidRPr="00BC1543" w:rsidRDefault="0032634E" w:rsidP="00BC1543">
      <w:pPr>
        <w:pStyle w:val="20"/>
        <w:spacing w:line="240" w:lineRule="auto"/>
        <w:ind w:left="480" w:firstLine="420"/>
        <w:rPr>
          <w:sz w:val="21"/>
        </w:rPr>
      </w:pPr>
      <w:r w:rsidRPr="00BC1543">
        <w:rPr>
          <w:sz w:val="21"/>
        </w:rPr>
        <w:t>}</w:t>
      </w:r>
    </w:p>
    <w:p w14:paraId="786FE643" w14:textId="77777777" w:rsidR="0032634E" w:rsidRPr="00BC1543" w:rsidRDefault="0032634E" w:rsidP="00BC1543">
      <w:pPr>
        <w:pStyle w:val="20"/>
        <w:spacing w:line="240" w:lineRule="auto"/>
        <w:ind w:left="480" w:firstLine="420"/>
        <w:rPr>
          <w:sz w:val="21"/>
        </w:rPr>
      </w:pPr>
    </w:p>
    <w:p w14:paraId="77E19072" w14:textId="77777777" w:rsidR="0032634E" w:rsidRPr="00BC1543" w:rsidRDefault="0032634E" w:rsidP="00BC1543">
      <w:pPr>
        <w:pStyle w:val="20"/>
        <w:spacing w:line="240" w:lineRule="auto"/>
        <w:ind w:left="480" w:firstLine="420"/>
        <w:rPr>
          <w:sz w:val="21"/>
        </w:rPr>
      </w:pPr>
      <w:r w:rsidRPr="00BC1543">
        <w:rPr>
          <w:sz w:val="21"/>
        </w:rPr>
        <w:lastRenderedPageBreak/>
        <w:t>///////////////////////////////////////////////////////////</w:t>
      </w:r>
    </w:p>
    <w:p w14:paraId="236F6C36" w14:textId="77777777" w:rsidR="0032634E" w:rsidRPr="00BC1543" w:rsidRDefault="0032634E" w:rsidP="00BC1543">
      <w:pPr>
        <w:pStyle w:val="20"/>
        <w:spacing w:line="240" w:lineRule="auto"/>
        <w:ind w:left="480" w:firstLine="420"/>
        <w:rPr>
          <w:sz w:val="21"/>
        </w:rPr>
      </w:pPr>
      <w:r w:rsidRPr="00BC1543">
        <w:rPr>
          <w:sz w:val="21"/>
        </w:rPr>
        <w:t>void newuser(user *head, char *p1, char *p2)</w:t>
      </w:r>
    </w:p>
    <w:p w14:paraId="049724C5" w14:textId="77777777" w:rsidR="0032634E" w:rsidRPr="00BC1543" w:rsidRDefault="0032634E" w:rsidP="00BC1543">
      <w:pPr>
        <w:pStyle w:val="20"/>
        <w:spacing w:line="240" w:lineRule="auto"/>
        <w:ind w:left="480" w:firstLine="420"/>
        <w:rPr>
          <w:sz w:val="21"/>
        </w:rPr>
      </w:pPr>
      <w:r w:rsidRPr="00BC1543">
        <w:rPr>
          <w:sz w:val="21"/>
        </w:rPr>
        <w:t>{</w:t>
      </w:r>
    </w:p>
    <w:p w14:paraId="356A422E" w14:textId="77777777" w:rsidR="0032634E" w:rsidRPr="00BC1543" w:rsidRDefault="0032634E" w:rsidP="00BC1543">
      <w:pPr>
        <w:pStyle w:val="20"/>
        <w:spacing w:line="240" w:lineRule="auto"/>
        <w:ind w:left="480" w:firstLine="420"/>
        <w:rPr>
          <w:sz w:val="21"/>
        </w:rPr>
      </w:pPr>
      <w:r w:rsidRPr="00BC1543">
        <w:rPr>
          <w:sz w:val="21"/>
        </w:rPr>
        <w:tab/>
        <w:t>user *current=head;</w:t>
      </w:r>
    </w:p>
    <w:p w14:paraId="4879A36C" w14:textId="77777777" w:rsidR="0032634E" w:rsidRPr="00BC1543" w:rsidRDefault="0032634E" w:rsidP="00BC1543">
      <w:pPr>
        <w:pStyle w:val="20"/>
        <w:spacing w:line="240" w:lineRule="auto"/>
        <w:ind w:left="480" w:firstLine="420"/>
        <w:rPr>
          <w:sz w:val="21"/>
        </w:rPr>
      </w:pPr>
      <w:r w:rsidRPr="00BC1543">
        <w:rPr>
          <w:sz w:val="21"/>
        </w:rPr>
        <w:t xml:space="preserve"> FILE *fp;</w:t>
      </w:r>
    </w:p>
    <w:p w14:paraId="7D7F2F5C" w14:textId="77777777" w:rsidR="0032634E" w:rsidRPr="00BC1543" w:rsidRDefault="0032634E" w:rsidP="00BC1543">
      <w:pPr>
        <w:pStyle w:val="20"/>
        <w:spacing w:line="240" w:lineRule="auto"/>
        <w:ind w:left="480" w:firstLine="420"/>
        <w:rPr>
          <w:sz w:val="21"/>
        </w:rPr>
      </w:pPr>
      <w:r w:rsidRPr="00BC1543">
        <w:rPr>
          <w:sz w:val="21"/>
        </w:rPr>
        <w:t xml:space="preserve"> char *p;</w:t>
      </w:r>
    </w:p>
    <w:p w14:paraId="1348E76B" w14:textId="77777777" w:rsidR="0032634E" w:rsidRPr="00BC1543" w:rsidRDefault="0032634E" w:rsidP="00BC1543">
      <w:pPr>
        <w:pStyle w:val="20"/>
        <w:spacing w:line="240" w:lineRule="auto"/>
        <w:ind w:left="480" w:firstLine="420"/>
        <w:rPr>
          <w:sz w:val="21"/>
        </w:rPr>
      </w:pPr>
      <w:r w:rsidRPr="00BC1543">
        <w:rPr>
          <w:sz w:val="21"/>
        </w:rPr>
        <w:t xml:space="preserve"> while(current-&gt;next!=NULL)  </w:t>
      </w:r>
    </w:p>
    <w:p w14:paraId="6EE2A53F" w14:textId="77777777" w:rsidR="0032634E" w:rsidRPr="00BC1543" w:rsidRDefault="0032634E" w:rsidP="00BC1543">
      <w:pPr>
        <w:pStyle w:val="20"/>
        <w:spacing w:line="240" w:lineRule="auto"/>
        <w:ind w:left="480" w:firstLine="420"/>
        <w:rPr>
          <w:sz w:val="21"/>
        </w:rPr>
      </w:pPr>
      <w:r w:rsidRPr="00BC1543">
        <w:rPr>
          <w:sz w:val="21"/>
        </w:rPr>
        <w:t xml:space="preserve"> {</w:t>
      </w:r>
    </w:p>
    <w:p w14:paraId="07EA56A1"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440A11F7" w14:textId="77777777" w:rsidR="0032634E" w:rsidRPr="00BC1543" w:rsidRDefault="0032634E" w:rsidP="00BC1543">
      <w:pPr>
        <w:pStyle w:val="20"/>
        <w:spacing w:line="240" w:lineRule="auto"/>
        <w:ind w:left="480" w:firstLine="420"/>
        <w:rPr>
          <w:sz w:val="21"/>
        </w:rPr>
      </w:pPr>
      <w:r w:rsidRPr="00BC1543">
        <w:rPr>
          <w:sz w:val="21"/>
        </w:rPr>
        <w:t xml:space="preserve"> }</w:t>
      </w:r>
    </w:p>
    <w:p w14:paraId="51600267" w14:textId="77777777" w:rsidR="0032634E" w:rsidRPr="00BC1543" w:rsidRDefault="0032634E" w:rsidP="00BC1543">
      <w:pPr>
        <w:pStyle w:val="20"/>
        <w:spacing w:line="240" w:lineRule="auto"/>
        <w:ind w:left="480" w:firstLine="420"/>
        <w:rPr>
          <w:sz w:val="21"/>
        </w:rPr>
      </w:pPr>
      <w:r w:rsidRPr="00BC1543">
        <w:rPr>
          <w:sz w:val="21"/>
        </w:rPr>
        <w:t>if((current-&gt;next=(user *)malloc(sizeof(user)))==NULL)</w:t>
      </w:r>
    </w:p>
    <w:p w14:paraId="6B4902CE" w14:textId="77777777" w:rsidR="0032634E" w:rsidRPr="00BC1543" w:rsidRDefault="0032634E" w:rsidP="00BC1543">
      <w:pPr>
        <w:pStyle w:val="20"/>
        <w:spacing w:line="240" w:lineRule="auto"/>
        <w:ind w:left="480" w:firstLine="420"/>
        <w:rPr>
          <w:sz w:val="21"/>
        </w:rPr>
      </w:pPr>
      <w:r w:rsidRPr="00BC1543">
        <w:rPr>
          <w:sz w:val="21"/>
        </w:rPr>
        <w:t xml:space="preserve"> {</w:t>
      </w:r>
    </w:p>
    <w:p w14:paraId="6AFD8D6C" w14:textId="77777777" w:rsidR="0032634E" w:rsidRPr="00BC1543" w:rsidRDefault="0032634E" w:rsidP="00BC1543">
      <w:pPr>
        <w:pStyle w:val="20"/>
        <w:spacing w:line="240" w:lineRule="auto"/>
        <w:ind w:left="480" w:firstLine="420"/>
        <w:rPr>
          <w:sz w:val="21"/>
        </w:rPr>
      </w:pPr>
      <w:r w:rsidRPr="00BC1543">
        <w:rPr>
          <w:sz w:val="21"/>
        </w:rPr>
        <w:tab/>
        <w:t xml:space="preserve"> closegraph();</w:t>
      </w:r>
    </w:p>
    <w:p w14:paraId="1C275A5A" w14:textId="77777777" w:rsidR="0032634E" w:rsidRPr="00BC1543" w:rsidRDefault="0032634E" w:rsidP="00BC1543">
      <w:pPr>
        <w:pStyle w:val="20"/>
        <w:spacing w:line="240" w:lineRule="auto"/>
        <w:ind w:left="480" w:firstLine="420"/>
        <w:rPr>
          <w:sz w:val="21"/>
        </w:rPr>
      </w:pPr>
      <w:r w:rsidRPr="00BC1543">
        <w:rPr>
          <w:sz w:val="21"/>
        </w:rPr>
        <w:tab/>
        <w:t xml:space="preserve"> printf("\nOverflow");</w:t>
      </w:r>
    </w:p>
    <w:p w14:paraId="2CC1FAC0" w14:textId="77777777" w:rsidR="0032634E" w:rsidRPr="00BC1543" w:rsidRDefault="0032634E" w:rsidP="00BC1543">
      <w:pPr>
        <w:pStyle w:val="20"/>
        <w:spacing w:line="240" w:lineRule="auto"/>
        <w:ind w:left="480" w:firstLine="420"/>
        <w:rPr>
          <w:sz w:val="21"/>
        </w:rPr>
      </w:pPr>
      <w:r w:rsidRPr="00BC1543">
        <w:rPr>
          <w:sz w:val="21"/>
        </w:rPr>
        <w:tab/>
        <w:t xml:space="preserve"> getchar();</w:t>
      </w:r>
    </w:p>
    <w:p w14:paraId="28BD593D" w14:textId="77777777" w:rsidR="0032634E" w:rsidRPr="00BC1543" w:rsidRDefault="0032634E" w:rsidP="00BC1543">
      <w:pPr>
        <w:pStyle w:val="20"/>
        <w:spacing w:line="240" w:lineRule="auto"/>
        <w:ind w:left="480" w:firstLine="420"/>
        <w:rPr>
          <w:sz w:val="21"/>
        </w:rPr>
      </w:pPr>
      <w:r w:rsidRPr="00BC1543">
        <w:rPr>
          <w:sz w:val="21"/>
        </w:rPr>
        <w:t xml:space="preserve">     exit(1);</w:t>
      </w:r>
    </w:p>
    <w:p w14:paraId="03154990" w14:textId="77777777" w:rsidR="0032634E" w:rsidRPr="00BC1543" w:rsidRDefault="0032634E" w:rsidP="00BC1543">
      <w:pPr>
        <w:pStyle w:val="20"/>
        <w:spacing w:line="240" w:lineRule="auto"/>
        <w:ind w:left="480" w:firstLine="420"/>
        <w:rPr>
          <w:sz w:val="21"/>
        </w:rPr>
      </w:pPr>
      <w:r w:rsidRPr="00BC1543">
        <w:rPr>
          <w:sz w:val="21"/>
        </w:rPr>
        <w:t xml:space="preserve"> }  </w:t>
      </w:r>
    </w:p>
    <w:p w14:paraId="62B3C8F7"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263199A8" w14:textId="77777777" w:rsidR="0032634E" w:rsidRPr="00BC1543" w:rsidRDefault="0032634E" w:rsidP="00BC1543">
      <w:pPr>
        <w:pStyle w:val="20"/>
        <w:spacing w:line="240" w:lineRule="auto"/>
        <w:ind w:left="480" w:firstLine="420"/>
        <w:rPr>
          <w:sz w:val="21"/>
        </w:rPr>
      </w:pPr>
      <w:r w:rsidRPr="00BC1543">
        <w:rPr>
          <w:sz w:val="21"/>
        </w:rPr>
        <w:t xml:space="preserve"> strcpy(current-&gt;name,p1);</w:t>
      </w:r>
    </w:p>
    <w:p w14:paraId="57E0780E" w14:textId="77777777" w:rsidR="0032634E" w:rsidRPr="00BC1543" w:rsidRDefault="0032634E" w:rsidP="00BC1543">
      <w:pPr>
        <w:pStyle w:val="20"/>
        <w:spacing w:line="240" w:lineRule="auto"/>
        <w:ind w:left="480" w:firstLine="420"/>
        <w:rPr>
          <w:sz w:val="21"/>
        </w:rPr>
      </w:pPr>
      <w:r w:rsidRPr="00BC1543">
        <w:rPr>
          <w:sz w:val="21"/>
        </w:rPr>
        <w:t xml:space="preserve"> strcpy(current-&gt;key,p2);</w:t>
      </w:r>
    </w:p>
    <w:p w14:paraId="596A8980" w14:textId="77777777" w:rsidR="0032634E" w:rsidRPr="00BC1543" w:rsidRDefault="0032634E" w:rsidP="00BC1543">
      <w:pPr>
        <w:pStyle w:val="20"/>
        <w:spacing w:line="240" w:lineRule="auto"/>
        <w:ind w:left="480" w:firstLine="420"/>
        <w:rPr>
          <w:sz w:val="21"/>
        </w:rPr>
      </w:pPr>
      <w:r w:rsidRPr="00BC1543">
        <w:rPr>
          <w:sz w:val="21"/>
        </w:rPr>
        <w:t xml:space="preserve"> strcpy(current-&gt;coin,"4");</w:t>
      </w:r>
    </w:p>
    <w:p w14:paraId="6729DA3A" w14:textId="77777777" w:rsidR="0032634E" w:rsidRPr="00BC1543" w:rsidRDefault="0032634E" w:rsidP="00BC1543">
      <w:pPr>
        <w:pStyle w:val="20"/>
        <w:spacing w:line="240" w:lineRule="auto"/>
        <w:ind w:left="480" w:firstLine="420"/>
        <w:rPr>
          <w:sz w:val="21"/>
        </w:rPr>
      </w:pPr>
      <w:r w:rsidRPr="00BC1543">
        <w:rPr>
          <w:sz w:val="21"/>
        </w:rPr>
        <w:t xml:space="preserve"> strcpy(current-&gt;car,"A");</w:t>
      </w:r>
    </w:p>
    <w:p w14:paraId="4BA5BE08" w14:textId="77777777" w:rsidR="0032634E" w:rsidRPr="00BC1543" w:rsidRDefault="0032634E" w:rsidP="00BC1543">
      <w:pPr>
        <w:pStyle w:val="20"/>
        <w:spacing w:line="240" w:lineRule="auto"/>
        <w:ind w:left="480" w:firstLine="420"/>
        <w:rPr>
          <w:sz w:val="21"/>
        </w:rPr>
      </w:pPr>
      <w:r w:rsidRPr="00BC1543">
        <w:rPr>
          <w:sz w:val="21"/>
        </w:rPr>
        <w:t xml:space="preserve"> current-&gt;next=NULL;</w:t>
      </w:r>
    </w:p>
    <w:p w14:paraId="30782661" w14:textId="77777777" w:rsidR="0032634E" w:rsidRPr="00BC1543" w:rsidRDefault="0032634E" w:rsidP="00BC1543">
      <w:pPr>
        <w:pStyle w:val="20"/>
        <w:spacing w:line="240" w:lineRule="auto"/>
        <w:ind w:left="480" w:firstLine="420"/>
        <w:rPr>
          <w:sz w:val="21"/>
        </w:rPr>
      </w:pPr>
      <w:r w:rsidRPr="00BC1543">
        <w:rPr>
          <w:sz w:val="21"/>
        </w:rPr>
        <w:t xml:space="preserve">  if ((fp = fopen("..\\TEST1\\user.txt", "r+")) == NULL)</w:t>
      </w:r>
    </w:p>
    <w:p w14:paraId="0C65192E" w14:textId="77777777" w:rsidR="0032634E" w:rsidRPr="00BC1543" w:rsidRDefault="0032634E" w:rsidP="00BC1543">
      <w:pPr>
        <w:pStyle w:val="20"/>
        <w:spacing w:line="240" w:lineRule="auto"/>
        <w:ind w:left="480" w:firstLine="420"/>
        <w:rPr>
          <w:sz w:val="21"/>
        </w:rPr>
      </w:pPr>
      <w:r w:rsidRPr="00BC1543">
        <w:rPr>
          <w:sz w:val="21"/>
        </w:rPr>
        <w:t xml:space="preserve"> {</w:t>
      </w:r>
    </w:p>
    <w:p w14:paraId="1D83A732" w14:textId="77777777" w:rsidR="0032634E" w:rsidRPr="00BC1543" w:rsidRDefault="0032634E" w:rsidP="00BC1543">
      <w:pPr>
        <w:pStyle w:val="20"/>
        <w:spacing w:line="240" w:lineRule="auto"/>
        <w:ind w:left="480" w:firstLine="420"/>
        <w:rPr>
          <w:sz w:val="21"/>
        </w:rPr>
      </w:pPr>
      <w:r w:rsidRPr="00BC1543">
        <w:rPr>
          <w:sz w:val="21"/>
        </w:rPr>
        <w:tab/>
        <w:t xml:space="preserve"> closegraph();</w:t>
      </w:r>
    </w:p>
    <w:p w14:paraId="5EB1E674" w14:textId="77777777" w:rsidR="0032634E" w:rsidRPr="00BC1543" w:rsidRDefault="0032634E" w:rsidP="00BC1543">
      <w:pPr>
        <w:pStyle w:val="20"/>
        <w:spacing w:line="240" w:lineRule="auto"/>
        <w:ind w:left="480" w:firstLine="420"/>
        <w:rPr>
          <w:sz w:val="21"/>
        </w:rPr>
      </w:pPr>
      <w:r w:rsidRPr="00BC1543">
        <w:rPr>
          <w:sz w:val="21"/>
        </w:rPr>
        <w:tab/>
        <w:t xml:space="preserve"> printf("Can't open user.txt");</w:t>
      </w:r>
    </w:p>
    <w:p w14:paraId="69E2E04E" w14:textId="77777777" w:rsidR="0032634E" w:rsidRPr="00BC1543" w:rsidRDefault="0032634E" w:rsidP="00BC1543">
      <w:pPr>
        <w:pStyle w:val="20"/>
        <w:spacing w:line="240" w:lineRule="auto"/>
        <w:ind w:left="480" w:firstLine="420"/>
        <w:rPr>
          <w:sz w:val="21"/>
        </w:rPr>
      </w:pPr>
      <w:r w:rsidRPr="00BC1543">
        <w:rPr>
          <w:sz w:val="21"/>
        </w:rPr>
        <w:tab/>
        <w:t xml:space="preserve"> getchar();</w:t>
      </w:r>
    </w:p>
    <w:p w14:paraId="3FC40D51" w14:textId="77777777" w:rsidR="0032634E" w:rsidRPr="00BC1543" w:rsidRDefault="0032634E" w:rsidP="00BC1543">
      <w:pPr>
        <w:pStyle w:val="20"/>
        <w:spacing w:line="240" w:lineRule="auto"/>
        <w:ind w:left="480" w:firstLine="420"/>
        <w:rPr>
          <w:sz w:val="21"/>
        </w:rPr>
      </w:pPr>
      <w:r w:rsidRPr="00BC1543">
        <w:rPr>
          <w:sz w:val="21"/>
        </w:rPr>
        <w:tab/>
        <w:t xml:space="preserve"> exit(1);</w:t>
      </w:r>
    </w:p>
    <w:p w14:paraId="5F3FB55D" w14:textId="77777777" w:rsidR="0032634E" w:rsidRPr="00BC1543" w:rsidRDefault="0032634E" w:rsidP="00BC1543">
      <w:pPr>
        <w:pStyle w:val="20"/>
        <w:spacing w:line="240" w:lineRule="auto"/>
        <w:ind w:left="480" w:firstLine="420"/>
        <w:rPr>
          <w:sz w:val="21"/>
        </w:rPr>
      </w:pPr>
      <w:r w:rsidRPr="00BC1543">
        <w:rPr>
          <w:sz w:val="21"/>
        </w:rPr>
        <w:t xml:space="preserve"> }</w:t>
      </w:r>
    </w:p>
    <w:p w14:paraId="2A1DA1EE" w14:textId="77777777" w:rsidR="0032634E" w:rsidRPr="00BC1543" w:rsidRDefault="0032634E" w:rsidP="00BC1543">
      <w:pPr>
        <w:pStyle w:val="20"/>
        <w:spacing w:line="240" w:lineRule="auto"/>
        <w:ind w:left="480" w:firstLine="420"/>
        <w:rPr>
          <w:sz w:val="21"/>
        </w:rPr>
      </w:pPr>
      <w:r w:rsidRPr="00BC1543">
        <w:rPr>
          <w:sz w:val="21"/>
        </w:rPr>
        <w:t xml:space="preserve"> fseek(fp,0,2);</w:t>
      </w:r>
    </w:p>
    <w:p w14:paraId="4DD9E593" w14:textId="77777777" w:rsidR="0032634E" w:rsidRPr="00BC1543" w:rsidRDefault="0032634E" w:rsidP="00BC1543">
      <w:pPr>
        <w:pStyle w:val="20"/>
        <w:spacing w:line="240" w:lineRule="auto"/>
        <w:ind w:left="480" w:firstLine="420"/>
        <w:rPr>
          <w:sz w:val="21"/>
        </w:rPr>
      </w:pPr>
      <w:r w:rsidRPr="00BC1543">
        <w:rPr>
          <w:sz w:val="21"/>
        </w:rPr>
        <w:t xml:space="preserve"> p=p1;</w:t>
      </w:r>
    </w:p>
    <w:p w14:paraId="3B49287F" w14:textId="77777777" w:rsidR="0032634E" w:rsidRPr="00BC1543" w:rsidRDefault="0032634E" w:rsidP="00BC1543">
      <w:pPr>
        <w:pStyle w:val="20"/>
        <w:spacing w:line="240" w:lineRule="auto"/>
        <w:ind w:left="480" w:firstLine="420"/>
        <w:rPr>
          <w:sz w:val="21"/>
        </w:rPr>
      </w:pPr>
      <w:r w:rsidRPr="00BC1543">
        <w:rPr>
          <w:sz w:val="21"/>
        </w:rPr>
        <w:t xml:space="preserve"> while(*p!='\0')</w:t>
      </w:r>
    </w:p>
    <w:p w14:paraId="00A35FCA" w14:textId="77777777" w:rsidR="0032634E" w:rsidRPr="00BC1543" w:rsidRDefault="0032634E" w:rsidP="00BC1543">
      <w:pPr>
        <w:pStyle w:val="20"/>
        <w:spacing w:line="240" w:lineRule="auto"/>
        <w:ind w:left="480" w:firstLine="420"/>
        <w:rPr>
          <w:sz w:val="21"/>
        </w:rPr>
      </w:pPr>
      <w:r w:rsidRPr="00BC1543">
        <w:rPr>
          <w:sz w:val="21"/>
        </w:rPr>
        <w:t xml:space="preserve">  {</w:t>
      </w:r>
    </w:p>
    <w:p w14:paraId="169E7F15" w14:textId="77777777" w:rsidR="0032634E" w:rsidRPr="00BC1543" w:rsidRDefault="0032634E" w:rsidP="00BC1543">
      <w:pPr>
        <w:pStyle w:val="20"/>
        <w:spacing w:line="240" w:lineRule="auto"/>
        <w:ind w:left="480" w:firstLine="420"/>
        <w:rPr>
          <w:sz w:val="21"/>
        </w:rPr>
      </w:pPr>
      <w:r w:rsidRPr="00BC1543">
        <w:rPr>
          <w:sz w:val="21"/>
        </w:rPr>
        <w:tab/>
        <w:t>putc(*p,fp);</w:t>
      </w:r>
    </w:p>
    <w:p w14:paraId="597E1308" w14:textId="77777777" w:rsidR="0032634E" w:rsidRPr="00BC1543" w:rsidRDefault="0032634E" w:rsidP="00BC1543">
      <w:pPr>
        <w:pStyle w:val="20"/>
        <w:spacing w:line="240" w:lineRule="auto"/>
        <w:ind w:left="480" w:firstLine="420"/>
        <w:rPr>
          <w:sz w:val="21"/>
        </w:rPr>
      </w:pPr>
      <w:r w:rsidRPr="00BC1543">
        <w:rPr>
          <w:sz w:val="21"/>
        </w:rPr>
        <w:tab/>
        <w:t>p++;</w:t>
      </w:r>
    </w:p>
    <w:p w14:paraId="54AD0D68" w14:textId="77777777" w:rsidR="0032634E" w:rsidRPr="00BC1543" w:rsidRDefault="0032634E" w:rsidP="00BC1543">
      <w:pPr>
        <w:pStyle w:val="20"/>
        <w:spacing w:line="240" w:lineRule="auto"/>
        <w:ind w:left="480" w:firstLine="420"/>
        <w:rPr>
          <w:sz w:val="21"/>
        </w:rPr>
      </w:pPr>
      <w:r w:rsidRPr="00BC1543">
        <w:rPr>
          <w:sz w:val="21"/>
        </w:rPr>
        <w:t xml:space="preserve">  }</w:t>
      </w:r>
    </w:p>
    <w:p w14:paraId="0DE83BBB" w14:textId="77777777" w:rsidR="0032634E" w:rsidRPr="00BC1543" w:rsidRDefault="0032634E" w:rsidP="00BC1543">
      <w:pPr>
        <w:pStyle w:val="20"/>
        <w:spacing w:line="240" w:lineRule="auto"/>
        <w:ind w:left="480" w:firstLine="420"/>
        <w:rPr>
          <w:sz w:val="21"/>
        </w:rPr>
      </w:pPr>
      <w:r w:rsidRPr="00BC1543">
        <w:rPr>
          <w:sz w:val="21"/>
        </w:rPr>
        <w:lastRenderedPageBreak/>
        <w:t xml:space="preserve">  putc('!',fp);</w:t>
      </w:r>
    </w:p>
    <w:p w14:paraId="21482C75" w14:textId="77777777" w:rsidR="0032634E" w:rsidRPr="00BC1543" w:rsidRDefault="0032634E" w:rsidP="00BC1543">
      <w:pPr>
        <w:pStyle w:val="20"/>
        <w:spacing w:line="240" w:lineRule="auto"/>
        <w:ind w:left="480" w:firstLine="420"/>
        <w:rPr>
          <w:sz w:val="21"/>
        </w:rPr>
      </w:pPr>
      <w:r w:rsidRPr="00BC1543">
        <w:rPr>
          <w:sz w:val="21"/>
        </w:rPr>
        <w:t xml:space="preserve">   p=p2;</w:t>
      </w:r>
    </w:p>
    <w:p w14:paraId="68DE4ED5" w14:textId="77777777" w:rsidR="0032634E" w:rsidRPr="00BC1543" w:rsidRDefault="0032634E" w:rsidP="00BC1543">
      <w:pPr>
        <w:pStyle w:val="20"/>
        <w:spacing w:line="240" w:lineRule="auto"/>
        <w:ind w:left="480" w:firstLine="420"/>
        <w:rPr>
          <w:sz w:val="21"/>
        </w:rPr>
      </w:pPr>
      <w:r w:rsidRPr="00BC1543">
        <w:rPr>
          <w:sz w:val="21"/>
        </w:rPr>
        <w:t xml:space="preserve">  while(*p!='\0')</w:t>
      </w:r>
    </w:p>
    <w:p w14:paraId="3383226A" w14:textId="77777777" w:rsidR="0032634E" w:rsidRPr="00BC1543" w:rsidRDefault="0032634E" w:rsidP="00BC1543">
      <w:pPr>
        <w:pStyle w:val="20"/>
        <w:spacing w:line="240" w:lineRule="auto"/>
        <w:ind w:left="480" w:firstLine="420"/>
        <w:rPr>
          <w:sz w:val="21"/>
        </w:rPr>
      </w:pPr>
      <w:r w:rsidRPr="00BC1543">
        <w:rPr>
          <w:sz w:val="21"/>
        </w:rPr>
        <w:t xml:space="preserve">  {</w:t>
      </w:r>
    </w:p>
    <w:p w14:paraId="48CBF89A" w14:textId="77777777" w:rsidR="0032634E" w:rsidRPr="00BC1543" w:rsidRDefault="0032634E" w:rsidP="00BC1543">
      <w:pPr>
        <w:pStyle w:val="20"/>
        <w:spacing w:line="240" w:lineRule="auto"/>
        <w:ind w:left="480" w:firstLine="420"/>
        <w:rPr>
          <w:sz w:val="21"/>
        </w:rPr>
      </w:pPr>
      <w:r w:rsidRPr="00BC1543">
        <w:rPr>
          <w:sz w:val="21"/>
        </w:rPr>
        <w:tab/>
        <w:t>putc(*p,fp);</w:t>
      </w:r>
    </w:p>
    <w:p w14:paraId="540CF958" w14:textId="77777777" w:rsidR="0032634E" w:rsidRPr="00BC1543" w:rsidRDefault="0032634E" w:rsidP="00BC1543">
      <w:pPr>
        <w:pStyle w:val="20"/>
        <w:spacing w:line="240" w:lineRule="auto"/>
        <w:ind w:left="480" w:firstLine="420"/>
        <w:rPr>
          <w:sz w:val="21"/>
        </w:rPr>
      </w:pPr>
      <w:r w:rsidRPr="00BC1543">
        <w:rPr>
          <w:sz w:val="21"/>
        </w:rPr>
        <w:tab/>
        <w:t>p++;</w:t>
      </w:r>
    </w:p>
    <w:p w14:paraId="10C6972A" w14:textId="77777777" w:rsidR="0032634E" w:rsidRPr="00BC1543" w:rsidRDefault="0032634E" w:rsidP="00BC1543">
      <w:pPr>
        <w:pStyle w:val="20"/>
        <w:spacing w:line="240" w:lineRule="auto"/>
        <w:ind w:left="480" w:firstLine="420"/>
        <w:rPr>
          <w:sz w:val="21"/>
        </w:rPr>
      </w:pPr>
      <w:r w:rsidRPr="00BC1543">
        <w:rPr>
          <w:sz w:val="21"/>
        </w:rPr>
        <w:t xml:space="preserve">  }</w:t>
      </w:r>
    </w:p>
    <w:p w14:paraId="2DA1D2D7" w14:textId="77777777" w:rsidR="0032634E" w:rsidRPr="00BC1543" w:rsidRDefault="0032634E" w:rsidP="00BC1543">
      <w:pPr>
        <w:pStyle w:val="20"/>
        <w:spacing w:line="240" w:lineRule="auto"/>
        <w:ind w:left="480" w:firstLine="420"/>
        <w:rPr>
          <w:sz w:val="21"/>
        </w:rPr>
      </w:pPr>
      <w:r w:rsidRPr="00BC1543">
        <w:rPr>
          <w:sz w:val="21"/>
        </w:rPr>
        <w:t xml:space="preserve">   putc('@',fp);</w:t>
      </w:r>
    </w:p>
    <w:p w14:paraId="34225EDE" w14:textId="77777777" w:rsidR="0032634E" w:rsidRPr="00BC1543" w:rsidRDefault="0032634E" w:rsidP="00BC1543">
      <w:pPr>
        <w:pStyle w:val="20"/>
        <w:spacing w:line="240" w:lineRule="auto"/>
        <w:ind w:left="480" w:firstLine="420"/>
        <w:rPr>
          <w:sz w:val="21"/>
        </w:rPr>
      </w:pPr>
      <w:r w:rsidRPr="00BC1543">
        <w:rPr>
          <w:sz w:val="21"/>
        </w:rPr>
        <w:t xml:space="preserve">   fprintf(fp,"4  #A$");</w:t>
      </w:r>
    </w:p>
    <w:p w14:paraId="259E3F8B" w14:textId="77777777" w:rsidR="0032634E" w:rsidRPr="00BC1543" w:rsidRDefault="0032634E" w:rsidP="00BC1543">
      <w:pPr>
        <w:pStyle w:val="20"/>
        <w:spacing w:line="240" w:lineRule="auto"/>
        <w:ind w:left="480" w:firstLine="420"/>
        <w:rPr>
          <w:sz w:val="21"/>
        </w:rPr>
      </w:pPr>
      <w:r w:rsidRPr="00BC1543">
        <w:rPr>
          <w:rFonts w:hint="eastAsia"/>
          <w:sz w:val="21"/>
        </w:rPr>
        <w:t xml:space="preserve">   fclose(fp);   //</w:t>
      </w:r>
      <w:r w:rsidRPr="00BC1543">
        <w:rPr>
          <w:rFonts w:hint="eastAsia"/>
          <w:sz w:val="21"/>
        </w:rPr>
        <w:t>用完必须关闭文件，否则会出错，且打开状态下很占内存</w:t>
      </w:r>
    </w:p>
    <w:p w14:paraId="42F8899E" w14:textId="77777777" w:rsidR="0032634E" w:rsidRPr="00BC1543" w:rsidRDefault="0032634E" w:rsidP="00BC1543">
      <w:pPr>
        <w:pStyle w:val="20"/>
        <w:spacing w:line="240" w:lineRule="auto"/>
        <w:ind w:left="480" w:firstLine="420"/>
        <w:rPr>
          <w:sz w:val="21"/>
        </w:rPr>
      </w:pPr>
      <w:r w:rsidRPr="00BC1543">
        <w:rPr>
          <w:sz w:val="21"/>
        </w:rPr>
        <w:t>}</w:t>
      </w:r>
    </w:p>
    <w:p w14:paraId="53C44F3C" w14:textId="77777777" w:rsidR="0032634E" w:rsidRPr="00BC1543" w:rsidRDefault="0032634E" w:rsidP="00BC1543">
      <w:pPr>
        <w:pStyle w:val="20"/>
        <w:spacing w:line="240" w:lineRule="auto"/>
        <w:ind w:left="480" w:firstLine="420"/>
        <w:rPr>
          <w:sz w:val="21"/>
        </w:rPr>
      </w:pPr>
      <w:r w:rsidRPr="00BC1543">
        <w:rPr>
          <w:sz w:val="21"/>
        </w:rPr>
        <w:t>///////////////////////////////////</w:t>
      </w:r>
    </w:p>
    <w:p w14:paraId="2D208CA9" w14:textId="77777777" w:rsidR="0032634E" w:rsidRPr="00BC1543" w:rsidRDefault="0032634E" w:rsidP="00BC1543">
      <w:pPr>
        <w:pStyle w:val="20"/>
        <w:spacing w:line="240" w:lineRule="auto"/>
        <w:ind w:left="480" w:firstLine="420"/>
        <w:rPr>
          <w:sz w:val="21"/>
        </w:rPr>
      </w:pPr>
      <w:r w:rsidRPr="00BC1543">
        <w:rPr>
          <w:sz w:val="21"/>
        </w:rPr>
        <w:t>void tozifu(int number, char *p)</w:t>
      </w:r>
    </w:p>
    <w:p w14:paraId="54C0FD65" w14:textId="77777777" w:rsidR="0032634E" w:rsidRPr="00BC1543" w:rsidRDefault="0032634E" w:rsidP="00BC1543">
      <w:pPr>
        <w:pStyle w:val="20"/>
        <w:spacing w:line="240" w:lineRule="auto"/>
        <w:ind w:left="480" w:firstLine="420"/>
        <w:rPr>
          <w:sz w:val="21"/>
        </w:rPr>
      </w:pPr>
      <w:r w:rsidRPr="00BC1543">
        <w:rPr>
          <w:sz w:val="21"/>
        </w:rPr>
        <w:t>{</w:t>
      </w:r>
    </w:p>
    <w:p w14:paraId="0AC5E8E8" w14:textId="77777777" w:rsidR="0032634E" w:rsidRPr="00BC1543" w:rsidRDefault="0032634E" w:rsidP="00BC1543">
      <w:pPr>
        <w:pStyle w:val="20"/>
        <w:spacing w:line="240" w:lineRule="auto"/>
        <w:ind w:left="480" w:firstLine="420"/>
        <w:rPr>
          <w:sz w:val="21"/>
        </w:rPr>
      </w:pPr>
      <w:r w:rsidRPr="00BC1543">
        <w:rPr>
          <w:sz w:val="21"/>
        </w:rPr>
        <w:tab/>
        <w:t>int n=number;</w:t>
      </w:r>
    </w:p>
    <w:p w14:paraId="6584BE42" w14:textId="77777777" w:rsidR="0032634E" w:rsidRPr="00BC1543" w:rsidRDefault="0032634E" w:rsidP="00BC1543">
      <w:pPr>
        <w:pStyle w:val="20"/>
        <w:spacing w:line="240" w:lineRule="auto"/>
        <w:ind w:left="480" w:firstLine="420"/>
        <w:rPr>
          <w:sz w:val="21"/>
        </w:rPr>
      </w:pPr>
      <w:r w:rsidRPr="00BC1543">
        <w:rPr>
          <w:sz w:val="21"/>
        </w:rPr>
        <w:tab/>
        <w:t>int i=0,j=1;</w:t>
      </w:r>
      <w:r w:rsidRPr="00BC1543">
        <w:rPr>
          <w:sz w:val="21"/>
        </w:rPr>
        <w:tab/>
      </w:r>
    </w:p>
    <w:p w14:paraId="3083C9BC" w14:textId="77777777" w:rsidR="0032634E" w:rsidRPr="00BC1543" w:rsidRDefault="0032634E" w:rsidP="00BC1543">
      <w:pPr>
        <w:pStyle w:val="20"/>
        <w:spacing w:line="240" w:lineRule="auto"/>
        <w:ind w:left="480" w:firstLine="420"/>
        <w:rPr>
          <w:sz w:val="21"/>
        </w:rPr>
      </w:pPr>
      <w:r w:rsidRPr="00BC1543">
        <w:rPr>
          <w:sz w:val="21"/>
        </w:rPr>
        <w:tab/>
        <w:t>if(n)</w:t>
      </w:r>
    </w:p>
    <w:p w14:paraId="4ADF1061" w14:textId="77777777" w:rsidR="0032634E" w:rsidRPr="00BC1543" w:rsidRDefault="0032634E" w:rsidP="00BC1543">
      <w:pPr>
        <w:pStyle w:val="20"/>
        <w:spacing w:line="240" w:lineRule="auto"/>
        <w:ind w:left="480" w:firstLine="420"/>
        <w:rPr>
          <w:sz w:val="21"/>
        </w:rPr>
      </w:pPr>
      <w:r w:rsidRPr="00BC1543">
        <w:rPr>
          <w:sz w:val="21"/>
        </w:rPr>
        <w:tab/>
        <w:t>{</w:t>
      </w:r>
    </w:p>
    <w:p w14:paraId="6A84465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hile(n)</w:t>
      </w:r>
    </w:p>
    <w:p w14:paraId="6F8B16B3" w14:textId="77777777" w:rsidR="0032634E" w:rsidRPr="00BC1543" w:rsidRDefault="0032634E" w:rsidP="00BC1543">
      <w:pPr>
        <w:pStyle w:val="20"/>
        <w:spacing w:line="240" w:lineRule="auto"/>
        <w:ind w:left="480" w:firstLine="420"/>
        <w:rPr>
          <w:sz w:val="21"/>
        </w:rPr>
      </w:pPr>
      <w:r w:rsidRPr="00BC1543">
        <w:rPr>
          <w:sz w:val="21"/>
        </w:rPr>
        <w:t xml:space="preserve">        {</w:t>
      </w:r>
    </w:p>
    <w:p w14:paraId="45F2B97A" w14:textId="77777777" w:rsidR="0032634E" w:rsidRPr="00BC1543" w:rsidRDefault="0032634E" w:rsidP="00BC1543">
      <w:pPr>
        <w:pStyle w:val="20"/>
        <w:spacing w:line="240" w:lineRule="auto"/>
        <w:ind w:left="480" w:firstLine="420"/>
        <w:rPr>
          <w:sz w:val="21"/>
        </w:rPr>
      </w:pPr>
      <w:r w:rsidRPr="00BC1543">
        <w:rPr>
          <w:sz w:val="21"/>
        </w:rPr>
        <w:t xml:space="preserve">        </w:t>
      </w:r>
      <w:r w:rsidRPr="00BC1543">
        <w:rPr>
          <w:sz w:val="21"/>
        </w:rPr>
        <w:tab/>
        <w:t>n/=10;</w:t>
      </w:r>
    </w:p>
    <w:p w14:paraId="0BC25F41" w14:textId="77777777" w:rsidR="0032634E" w:rsidRPr="00BC1543" w:rsidRDefault="0032634E" w:rsidP="00BC1543">
      <w:pPr>
        <w:pStyle w:val="20"/>
        <w:spacing w:line="240" w:lineRule="auto"/>
        <w:ind w:left="480" w:firstLine="420"/>
        <w:rPr>
          <w:sz w:val="21"/>
        </w:rPr>
      </w:pPr>
      <w:r w:rsidRPr="00BC1543">
        <w:rPr>
          <w:sz w:val="21"/>
        </w:rPr>
        <w:t xml:space="preserve">            i++;</w:t>
      </w:r>
    </w:p>
    <w:p w14:paraId="3ACD039A" w14:textId="77777777" w:rsidR="0032634E" w:rsidRPr="00BC1543" w:rsidRDefault="0032634E" w:rsidP="00BC1543">
      <w:pPr>
        <w:pStyle w:val="20"/>
        <w:spacing w:line="240" w:lineRule="auto"/>
        <w:ind w:left="480" w:firstLine="420"/>
        <w:rPr>
          <w:sz w:val="21"/>
        </w:rPr>
      </w:pPr>
      <w:r w:rsidRPr="00BC1543">
        <w:rPr>
          <w:sz w:val="21"/>
        </w:rPr>
        <w:t xml:space="preserve">        }</w:t>
      </w:r>
    </w:p>
    <w:p w14:paraId="660FED41" w14:textId="77777777" w:rsidR="0032634E" w:rsidRPr="00BC1543" w:rsidRDefault="0032634E" w:rsidP="00BC1543">
      <w:pPr>
        <w:pStyle w:val="20"/>
        <w:spacing w:line="240" w:lineRule="auto"/>
        <w:ind w:left="480" w:firstLine="420"/>
        <w:rPr>
          <w:sz w:val="21"/>
        </w:rPr>
      </w:pPr>
      <w:r w:rsidRPr="00BC1543">
        <w:rPr>
          <w:sz w:val="21"/>
        </w:rPr>
        <w:t xml:space="preserve">    while(number)</w:t>
      </w:r>
    </w:p>
    <w:p w14:paraId="0C0DCD4E" w14:textId="77777777" w:rsidR="0032634E" w:rsidRPr="00BC1543" w:rsidRDefault="0032634E" w:rsidP="00BC1543">
      <w:pPr>
        <w:pStyle w:val="20"/>
        <w:spacing w:line="240" w:lineRule="auto"/>
        <w:ind w:left="480" w:firstLine="420"/>
        <w:rPr>
          <w:sz w:val="21"/>
        </w:rPr>
      </w:pPr>
      <w:r w:rsidRPr="00BC1543">
        <w:rPr>
          <w:sz w:val="21"/>
        </w:rPr>
        <w:t xml:space="preserve">    {</w:t>
      </w:r>
    </w:p>
    <w:p w14:paraId="0889D207" w14:textId="77777777" w:rsidR="0032634E" w:rsidRPr="00BC1543" w:rsidRDefault="0032634E" w:rsidP="00BC1543">
      <w:pPr>
        <w:pStyle w:val="20"/>
        <w:spacing w:line="240" w:lineRule="auto"/>
        <w:ind w:left="480" w:firstLine="420"/>
        <w:rPr>
          <w:sz w:val="21"/>
        </w:rPr>
      </w:pPr>
      <w:r w:rsidRPr="00BC1543">
        <w:rPr>
          <w:sz w:val="21"/>
        </w:rPr>
        <w:t xml:space="preserve">    </w:t>
      </w:r>
      <w:r w:rsidRPr="00BC1543">
        <w:rPr>
          <w:sz w:val="21"/>
        </w:rPr>
        <w:tab/>
        <w:t>p[i-j]=number%10+48;</w:t>
      </w:r>
    </w:p>
    <w:p w14:paraId="2A4AFBDC" w14:textId="77777777" w:rsidR="0032634E" w:rsidRPr="00BC1543" w:rsidRDefault="0032634E" w:rsidP="00BC1543">
      <w:pPr>
        <w:pStyle w:val="20"/>
        <w:spacing w:line="240" w:lineRule="auto"/>
        <w:ind w:left="480" w:firstLine="420"/>
        <w:rPr>
          <w:sz w:val="21"/>
        </w:rPr>
      </w:pPr>
      <w:r w:rsidRPr="00BC1543">
        <w:rPr>
          <w:sz w:val="21"/>
        </w:rPr>
        <w:t xml:space="preserve">    </w:t>
      </w:r>
      <w:r w:rsidRPr="00BC1543">
        <w:rPr>
          <w:sz w:val="21"/>
        </w:rPr>
        <w:tab/>
        <w:t>number/=10;</w:t>
      </w:r>
    </w:p>
    <w:p w14:paraId="19ACEBEF" w14:textId="77777777" w:rsidR="0032634E" w:rsidRPr="00BC1543" w:rsidRDefault="0032634E" w:rsidP="00BC1543">
      <w:pPr>
        <w:pStyle w:val="20"/>
        <w:spacing w:line="240" w:lineRule="auto"/>
        <w:ind w:left="480" w:firstLine="420"/>
        <w:rPr>
          <w:sz w:val="21"/>
        </w:rPr>
      </w:pPr>
      <w:r w:rsidRPr="00BC1543">
        <w:rPr>
          <w:sz w:val="21"/>
        </w:rPr>
        <w:t xml:space="preserve">    </w:t>
      </w:r>
      <w:r w:rsidRPr="00BC1543">
        <w:rPr>
          <w:sz w:val="21"/>
        </w:rPr>
        <w:tab/>
        <w:t>j++;</w:t>
      </w:r>
    </w:p>
    <w:p w14:paraId="19E3EE78" w14:textId="77777777" w:rsidR="0032634E" w:rsidRPr="00BC1543" w:rsidRDefault="0032634E" w:rsidP="00BC1543">
      <w:pPr>
        <w:pStyle w:val="20"/>
        <w:spacing w:line="240" w:lineRule="auto"/>
        <w:ind w:left="480" w:firstLine="420"/>
        <w:rPr>
          <w:sz w:val="21"/>
        </w:rPr>
      </w:pPr>
      <w:r w:rsidRPr="00BC1543">
        <w:rPr>
          <w:sz w:val="21"/>
        </w:rPr>
        <w:t xml:space="preserve">    }</w:t>
      </w:r>
    </w:p>
    <w:p w14:paraId="58401F60" w14:textId="77777777" w:rsidR="0032634E" w:rsidRPr="00BC1543" w:rsidRDefault="0032634E" w:rsidP="00BC1543">
      <w:pPr>
        <w:pStyle w:val="20"/>
        <w:spacing w:line="240" w:lineRule="auto"/>
        <w:ind w:left="480" w:firstLine="420"/>
        <w:rPr>
          <w:sz w:val="21"/>
        </w:rPr>
      </w:pPr>
      <w:r w:rsidRPr="00BC1543">
        <w:rPr>
          <w:sz w:val="21"/>
        </w:rPr>
        <w:t xml:space="preserve">    p[i]='\0';</w:t>
      </w:r>
    </w:p>
    <w:p w14:paraId="2F007F0B" w14:textId="77777777" w:rsidR="0032634E" w:rsidRPr="00BC1543" w:rsidRDefault="0032634E" w:rsidP="00BC1543">
      <w:pPr>
        <w:pStyle w:val="20"/>
        <w:spacing w:line="240" w:lineRule="auto"/>
        <w:ind w:left="480" w:firstLine="420"/>
        <w:rPr>
          <w:sz w:val="21"/>
        </w:rPr>
      </w:pPr>
      <w:r w:rsidRPr="00BC1543">
        <w:rPr>
          <w:sz w:val="21"/>
        </w:rPr>
        <w:t xml:space="preserve">    }</w:t>
      </w:r>
    </w:p>
    <w:p w14:paraId="41168251" w14:textId="77777777" w:rsidR="0032634E" w:rsidRPr="00BC1543" w:rsidRDefault="0032634E" w:rsidP="00BC1543">
      <w:pPr>
        <w:pStyle w:val="20"/>
        <w:spacing w:line="240" w:lineRule="auto"/>
        <w:ind w:left="480" w:firstLine="420"/>
        <w:rPr>
          <w:sz w:val="21"/>
        </w:rPr>
      </w:pPr>
      <w:r w:rsidRPr="00BC1543">
        <w:rPr>
          <w:sz w:val="21"/>
        </w:rPr>
        <w:t xml:space="preserve">    else </w:t>
      </w:r>
    </w:p>
    <w:p w14:paraId="1792358B" w14:textId="77777777" w:rsidR="0032634E" w:rsidRPr="00BC1543" w:rsidRDefault="0032634E" w:rsidP="00BC1543">
      <w:pPr>
        <w:pStyle w:val="20"/>
        <w:spacing w:line="240" w:lineRule="auto"/>
        <w:ind w:left="480" w:firstLine="420"/>
        <w:rPr>
          <w:sz w:val="21"/>
        </w:rPr>
      </w:pPr>
      <w:r w:rsidRPr="00BC1543">
        <w:rPr>
          <w:sz w:val="21"/>
        </w:rPr>
        <w:t xml:space="preserve">    {</w:t>
      </w:r>
      <w:r w:rsidRPr="00BC1543">
        <w:rPr>
          <w:sz w:val="21"/>
        </w:rPr>
        <w:tab/>
        <w:t>p[0]='0';</w:t>
      </w:r>
    </w:p>
    <w:p w14:paraId="5F1CE059" w14:textId="77777777" w:rsidR="0032634E" w:rsidRPr="00BC1543" w:rsidRDefault="0032634E" w:rsidP="00BC1543">
      <w:pPr>
        <w:pStyle w:val="20"/>
        <w:spacing w:line="240" w:lineRule="auto"/>
        <w:ind w:left="480" w:firstLine="420"/>
        <w:rPr>
          <w:sz w:val="21"/>
        </w:rPr>
      </w:pPr>
      <w:r w:rsidRPr="00BC1543">
        <w:rPr>
          <w:sz w:val="21"/>
        </w:rPr>
        <w:t xml:space="preserve">        p[1]='\0';</w:t>
      </w:r>
    </w:p>
    <w:p w14:paraId="71D7A1C7" w14:textId="77777777" w:rsidR="0032634E" w:rsidRPr="00BC1543" w:rsidRDefault="0032634E" w:rsidP="00BC1543">
      <w:pPr>
        <w:pStyle w:val="20"/>
        <w:spacing w:line="240" w:lineRule="auto"/>
        <w:ind w:left="480" w:firstLine="420"/>
        <w:rPr>
          <w:sz w:val="21"/>
        </w:rPr>
      </w:pPr>
      <w:r w:rsidRPr="00BC1543">
        <w:rPr>
          <w:sz w:val="21"/>
        </w:rPr>
        <w:t xml:space="preserve">    }</w:t>
      </w:r>
    </w:p>
    <w:p w14:paraId="78663B43" w14:textId="77777777" w:rsidR="0032634E" w:rsidRPr="00BC1543" w:rsidRDefault="0032634E" w:rsidP="00BC1543">
      <w:pPr>
        <w:pStyle w:val="20"/>
        <w:spacing w:line="240" w:lineRule="auto"/>
        <w:ind w:left="480" w:firstLine="420"/>
        <w:rPr>
          <w:sz w:val="21"/>
        </w:rPr>
      </w:pPr>
      <w:r w:rsidRPr="00BC1543">
        <w:rPr>
          <w:sz w:val="21"/>
        </w:rPr>
        <w:t>}</w:t>
      </w:r>
    </w:p>
    <w:p w14:paraId="04FC6FCE" w14:textId="77777777" w:rsidR="0032634E" w:rsidRPr="00BC1543" w:rsidRDefault="0032634E" w:rsidP="00BC1543">
      <w:pPr>
        <w:pStyle w:val="20"/>
        <w:spacing w:line="240" w:lineRule="auto"/>
        <w:ind w:left="480" w:firstLine="420"/>
        <w:rPr>
          <w:sz w:val="21"/>
        </w:rPr>
      </w:pPr>
      <w:r w:rsidRPr="00BC1543">
        <w:rPr>
          <w:sz w:val="21"/>
        </w:rPr>
        <w:t>///////////////////////////////////////////////////////</w:t>
      </w:r>
    </w:p>
    <w:p w14:paraId="6359EC0E" w14:textId="77777777" w:rsidR="0032634E" w:rsidRPr="00BC1543" w:rsidRDefault="0032634E" w:rsidP="00BC1543">
      <w:pPr>
        <w:pStyle w:val="20"/>
        <w:spacing w:line="240" w:lineRule="auto"/>
        <w:ind w:left="480" w:firstLine="420"/>
        <w:rPr>
          <w:sz w:val="21"/>
        </w:rPr>
      </w:pPr>
      <w:r w:rsidRPr="00BC1543">
        <w:rPr>
          <w:sz w:val="21"/>
        </w:rPr>
        <w:lastRenderedPageBreak/>
        <w:t>int toshuzi(char *p)</w:t>
      </w:r>
    </w:p>
    <w:p w14:paraId="0BC1B419" w14:textId="77777777" w:rsidR="0032634E" w:rsidRPr="00BC1543" w:rsidRDefault="0032634E" w:rsidP="00BC1543">
      <w:pPr>
        <w:pStyle w:val="20"/>
        <w:spacing w:line="240" w:lineRule="auto"/>
        <w:ind w:left="480" w:firstLine="420"/>
        <w:rPr>
          <w:sz w:val="21"/>
        </w:rPr>
      </w:pPr>
      <w:r w:rsidRPr="00BC1543">
        <w:rPr>
          <w:sz w:val="21"/>
        </w:rPr>
        <w:t>{</w:t>
      </w:r>
    </w:p>
    <w:p w14:paraId="2126E2D9" w14:textId="77777777" w:rsidR="0032634E" w:rsidRPr="00BC1543" w:rsidRDefault="0032634E" w:rsidP="00BC1543">
      <w:pPr>
        <w:pStyle w:val="20"/>
        <w:spacing w:line="240" w:lineRule="auto"/>
        <w:ind w:left="480" w:firstLine="420"/>
        <w:rPr>
          <w:sz w:val="21"/>
        </w:rPr>
      </w:pPr>
      <w:r w:rsidRPr="00BC1543">
        <w:rPr>
          <w:sz w:val="21"/>
        </w:rPr>
        <w:tab/>
        <w:t>int i=1;</w:t>
      </w:r>
    </w:p>
    <w:p w14:paraId="6BD96869" w14:textId="77777777" w:rsidR="0032634E" w:rsidRPr="00BC1543" w:rsidRDefault="0032634E" w:rsidP="00BC1543">
      <w:pPr>
        <w:pStyle w:val="20"/>
        <w:spacing w:line="240" w:lineRule="auto"/>
        <w:ind w:left="480" w:firstLine="420"/>
        <w:rPr>
          <w:sz w:val="21"/>
        </w:rPr>
      </w:pPr>
      <w:r w:rsidRPr="00BC1543">
        <w:rPr>
          <w:sz w:val="21"/>
        </w:rPr>
        <w:tab/>
        <w:t>int j;</w:t>
      </w:r>
    </w:p>
    <w:p w14:paraId="0E876C39" w14:textId="77777777" w:rsidR="0032634E" w:rsidRPr="00BC1543" w:rsidRDefault="0032634E" w:rsidP="00BC1543">
      <w:pPr>
        <w:pStyle w:val="20"/>
        <w:spacing w:line="240" w:lineRule="auto"/>
        <w:ind w:left="480" w:firstLine="420"/>
        <w:rPr>
          <w:sz w:val="21"/>
        </w:rPr>
      </w:pPr>
      <w:r w:rsidRPr="00BC1543">
        <w:rPr>
          <w:sz w:val="21"/>
        </w:rPr>
        <w:tab/>
        <w:t>int sum=0;</w:t>
      </w:r>
    </w:p>
    <w:p w14:paraId="7C4F85B8" w14:textId="77777777" w:rsidR="0032634E" w:rsidRPr="00BC1543" w:rsidRDefault="0032634E" w:rsidP="00BC1543">
      <w:pPr>
        <w:pStyle w:val="20"/>
        <w:spacing w:line="240" w:lineRule="auto"/>
        <w:ind w:left="480" w:firstLine="420"/>
        <w:rPr>
          <w:sz w:val="21"/>
        </w:rPr>
      </w:pPr>
      <w:r w:rsidRPr="00BC1543">
        <w:rPr>
          <w:sz w:val="21"/>
        </w:rPr>
        <w:tab/>
        <w:t>j=strlen(p);</w:t>
      </w:r>
    </w:p>
    <w:p w14:paraId="11C9DAD5" w14:textId="77777777" w:rsidR="0032634E" w:rsidRPr="00BC1543" w:rsidRDefault="0032634E" w:rsidP="00BC1543">
      <w:pPr>
        <w:pStyle w:val="20"/>
        <w:spacing w:line="240" w:lineRule="auto"/>
        <w:ind w:left="480" w:firstLine="420"/>
        <w:rPr>
          <w:sz w:val="21"/>
        </w:rPr>
      </w:pPr>
      <w:r w:rsidRPr="00BC1543">
        <w:rPr>
          <w:sz w:val="21"/>
        </w:rPr>
        <w:tab/>
        <w:t>while(j-1)</w:t>
      </w:r>
    </w:p>
    <w:p w14:paraId="07DCE1F1" w14:textId="77777777" w:rsidR="0032634E" w:rsidRPr="00BC1543" w:rsidRDefault="0032634E" w:rsidP="00BC1543">
      <w:pPr>
        <w:pStyle w:val="20"/>
        <w:spacing w:line="240" w:lineRule="auto"/>
        <w:ind w:left="480" w:firstLine="420"/>
        <w:rPr>
          <w:sz w:val="21"/>
        </w:rPr>
      </w:pPr>
      <w:r w:rsidRPr="00BC1543">
        <w:rPr>
          <w:sz w:val="21"/>
        </w:rPr>
        <w:tab/>
        <w:t>{</w:t>
      </w:r>
    </w:p>
    <w:p w14:paraId="3FD495BF"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i*=10;</w:t>
      </w:r>
    </w:p>
    <w:p w14:paraId="598186E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j--;</w:t>
      </w:r>
    </w:p>
    <w:p w14:paraId="5920D61B" w14:textId="77777777" w:rsidR="0032634E" w:rsidRPr="00BC1543" w:rsidRDefault="0032634E" w:rsidP="00BC1543">
      <w:pPr>
        <w:pStyle w:val="20"/>
        <w:spacing w:line="240" w:lineRule="auto"/>
        <w:ind w:left="480" w:firstLine="420"/>
        <w:rPr>
          <w:sz w:val="21"/>
        </w:rPr>
      </w:pPr>
      <w:r w:rsidRPr="00BC1543">
        <w:rPr>
          <w:sz w:val="21"/>
        </w:rPr>
        <w:tab/>
        <w:t>}</w:t>
      </w:r>
    </w:p>
    <w:p w14:paraId="5BC2BE9F" w14:textId="77777777" w:rsidR="0032634E" w:rsidRPr="00BC1543" w:rsidRDefault="0032634E" w:rsidP="00BC1543">
      <w:pPr>
        <w:pStyle w:val="20"/>
        <w:spacing w:line="240" w:lineRule="auto"/>
        <w:ind w:left="480" w:firstLine="420"/>
        <w:rPr>
          <w:sz w:val="21"/>
        </w:rPr>
      </w:pPr>
      <w:r w:rsidRPr="00BC1543">
        <w:rPr>
          <w:sz w:val="21"/>
        </w:rPr>
        <w:tab/>
        <w:t>j=0;</w:t>
      </w:r>
    </w:p>
    <w:p w14:paraId="5917BA6B" w14:textId="77777777" w:rsidR="0032634E" w:rsidRPr="00BC1543" w:rsidRDefault="0032634E" w:rsidP="00BC1543">
      <w:pPr>
        <w:pStyle w:val="20"/>
        <w:spacing w:line="240" w:lineRule="auto"/>
        <w:ind w:left="480" w:firstLine="420"/>
        <w:rPr>
          <w:sz w:val="21"/>
        </w:rPr>
      </w:pPr>
      <w:r w:rsidRPr="00BC1543">
        <w:rPr>
          <w:sz w:val="21"/>
        </w:rPr>
        <w:tab/>
        <w:t>while(i)</w:t>
      </w:r>
    </w:p>
    <w:p w14:paraId="7E5780D8" w14:textId="77777777" w:rsidR="0032634E" w:rsidRPr="00BC1543" w:rsidRDefault="0032634E" w:rsidP="00BC1543">
      <w:pPr>
        <w:pStyle w:val="20"/>
        <w:spacing w:line="240" w:lineRule="auto"/>
        <w:ind w:left="480" w:firstLine="420"/>
        <w:rPr>
          <w:sz w:val="21"/>
        </w:rPr>
      </w:pPr>
      <w:r w:rsidRPr="00BC1543">
        <w:rPr>
          <w:sz w:val="21"/>
        </w:rPr>
        <w:tab/>
        <w:t>{</w:t>
      </w:r>
    </w:p>
    <w:p w14:paraId="7DF6E6D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sum+=(p[j]-48)*i;</w:t>
      </w:r>
    </w:p>
    <w:p w14:paraId="04029010"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j++;</w:t>
      </w:r>
    </w:p>
    <w:p w14:paraId="715D7413"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i/=10;</w:t>
      </w:r>
    </w:p>
    <w:p w14:paraId="293AFAEF" w14:textId="77777777" w:rsidR="0032634E" w:rsidRPr="00BC1543" w:rsidRDefault="0032634E" w:rsidP="00BC1543">
      <w:pPr>
        <w:pStyle w:val="20"/>
        <w:spacing w:line="240" w:lineRule="auto"/>
        <w:ind w:left="480" w:firstLine="420"/>
        <w:rPr>
          <w:sz w:val="21"/>
        </w:rPr>
      </w:pPr>
      <w:r w:rsidRPr="00BC1543">
        <w:rPr>
          <w:sz w:val="21"/>
        </w:rPr>
        <w:tab/>
        <w:t>}</w:t>
      </w:r>
    </w:p>
    <w:p w14:paraId="56B96A61" w14:textId="77777777" w:rsidR="0032634E" w:rsidRPr="00BC1543" w:rsidRDefault="0032634E" w:rsidP="00BC1543">
      <w:pPr>
        <w:pStyle w:val="20"/>
        <w:spacing w:line="240" w:lineRule="auto"/>
        <w:ind w:left="480" w:firstLine="420"/>
        <w:rPr>
          <w:sz w:val="21"/>
        </w:rPr>
      </w:pPr>
      <w:r w:rsidRPr="00BC1543">
        <w:rPr>
          <w:sz w:val="21"/>
        </w:rPr>
        <w:tab/>
        <w:t>return sum;</w:t>
      </w:r>
    </w:p>
    <w:p w14:paraId="2232F6FD" w14:textId="77777777" w:rsidR="0032634E" w:rsidRPr="00BC1543" w:rsidRDefault="0032634E" w:rsidP="00BC1543">
      <w:pPr>
        <w:pStyle w:val="20"/>
        <w:spacing w:line="240" w:lineRule="auto"/>
        <w:ind w:left="480" w:firstLine="420"/>
        <w:rPr>
          <w:sz w:val="21"/>
        </w:rPr>
      </w:pPr>
    </w:p>
    <w:p w14:paraId="183A0308" w14:textId="77777777" w:rsidR="0032634E" w:rsidRPr="00BC1543" w:rsidRDefault="0032634E" w:rsidP="00BC1543">
      <w:pPr>
        <w:pStyle w:val="20"/>
        <w:spacing w:line="240" w:lineRule="auto"/>
        <w:ind w:left="480" w:firstLine="420"/>
        <w:rPr>
          <w:sz w:val="21"/>
        </w:rPr>
      </w:pPr>
      <w:r w:rsidRPr="00BC1543">
        <w:rPr>
          <w:sz w:val="21"/>
        </w:rPr>
        <w:t>}</w:t>
      </w:r>
    </w:p>
    <w:p w14:paraId="04930973" w14:textId="77777777" w:rsidR="0032634E" w:rsidRPr="00BC1543" w:rsidRDefault="0032634E" w:rsidP="00BC1543">
      <w:pPr>
        <w:pStyle w:val="20"/>
        <w:spacing w:line="240" w:lineRule="auto"/>
        <w:ind w:left="480" w:firstLine="420"/>
        <w:rPr>
          <w:sz w:val="21"/>
        </w:rPr>
      </w:pPr>
      <w:r w:rsidRPr="00BC1543">
        <w:rPr>
          <w:sz w:val="21"/>
        </w:rPr>
        <w:t>//////////////////////////////////////////</w:t>
      </w:r>
    </w:p>
    <w:p w14:paraId="17DE3574" w14:textId="77777777" w:rsidR="0032634E" w:rsidRPr="00BC1543" w:rsidRDefault="0032634E" w:rsidP="00BC1543">
      <w:pPr>
        <w:pStyle w:val="20"/>
        <w:spacing w:line="240" w:lineRule="auto"/>
        <w:ind w:left="480" w:firstLine="420"/>
        <w:rPr>
          <w:sz w:val="21"/>
        </w:rPr>
      </w:pPr>
      <w:r w:rsidRPr="00BC1543">
        <w:rPr>
          <w:sz w:val="21"/>
        </w:rPr>
        <w:t>void changecoin(user *head,char *p1,int num)</w:t>
      </w:r>
    </w:p>
    <w:p w14:paraId="42B57137" w14:textId="77777777" w:rsidR="0032634E" w:rsidRPr="00BC1543" w:rsidRDefault="0032634E" w:rsidP="00BC1543">
      <w:pPr>
        <w:pStyle w:val="20"/>
        <w:spacing w:line="240" w:lineRule="auto"/>
        <w:ind w:left="480" w:firstLine="420"/>
        <w:rPr>
          <w:sz w:val="21"/>
        </w:rPr>
      </w:pPr>
      <w:r w:rsidRPr="00BC1543">
        <w:rPr>
          <w:sz w:val="21"/>
        </w:rPr>
        <w:t>{</w:t>
      </w:r>
    </w:p>
    <w:p w14:paraId="45C52F29" w14:textId="77777777" w:rsidR="0032634E" w:rsidRPr="00BC1543" w:rsidRDefault="0032634E" w:rsidP="00BC1543">
      <w:pPr>
        <w:pStyle w:val="20"/>
        <w:spacing w:line="240" w:lineRule="auto"/>
        <w:ind w:left="480" w:firstLine="420"/>
        <w:rPr>
          <w:sz w:val="21"/>
        </w:rPr>
      </w:pPr>
      <w:r w:rsidRPr="00BC1543">
        <w:rPr>
          <w:sz w:val="21"/>
        </w:rPr>
        <w:t xml:space="preserve">  user *current=head;</w:t>
      </w:r>
    </w:p>
    <w:p w14:paraId="38AF0C1D" w14:textId="77777777" w:rsidR="0032634E" w:rsidRPr="00BC1543" w:rsidRDefault="0032634E" w:rsidP="00BC1543">
      <w:pPr>
        <w:pStyle w:val="20"/>
        <w:spacing w:line="240" w:lineRule="auto"/>
        <w:ind w:left="480" w:firstLine="420"/>
        <w:rPr>
          <w:sz w:val="21"/>
        </w:rPr>
      </w:pPr>
      <w:r w:rsidRPr="00BC1543">
        <w:rPr>
          <w:sz w:val="21"/>
        </w:rPr>
        <w:t xml:space="preserve">  FILE *fp;</w:t>
      </w:r>
    </w:p>
    <w:p w14:paraId="2E7094AB" w14:textId="77777777" w:rsidR="0032634E" w:rsidRPr="00BC1543" w:rsidRDefault="0032634E" w:rsidP="00BC1543">
      <w:pPr>
        <w:pStyle w:val="20"/>
        <w:spacing w:line="240" w:lineRule="auto"/>
        <w:ind w:left="480" w:firstLine="420"/>
        <w:rPr>
          <w:sz w:val="21"/>
        </w:rPr>
      </w:pPr>
      <w:r w:rsidRPr="00BC1543">
        <w:rPr>
          <w:sz w:val="21"/>
        </w:rPr>
        <w:t xml:space="preserve">  int i=0;</w:t>
      </w:r>
    </w:p>
    <w:p w14:paraId="30043FAF" w14:textId="77777777" w:rsidR="0032634E" w:rsidRPr="00BC1543" w:rsidRDefault="0032634E" w:rsidP="00BC1543">
      <w:pPr>
        <w:pStyle w:val="20"/>
        <w:spacing w:line="240" w:lineRule="auto"/>
        <w:ind w:left="480" w:firstLine="420"/>
        <w:rPr>
          <w:sz w:val="21"/>
        </w:rPr>
      </w:pPr>
      <w:r w:rsidRPr="00BC1543">
        <w:rPr>
          <w:sz w:val="21"/>
        </w:rPr>
        <w:t xml:space="preserve">  char pcoin[4];</w:t>
      </w:r>
    </w:p>
    <w:p w14:paraId="2E0BF511" w14:textId="77777777" w:rsidR="0032634E" w:rsidRPr="00BC1543" w:rsidRDefault="0032634E" w:rsidP="00BC1543">
      <w:pPr>
        <w:pStyle w:val="20"/>
        <w:spacing w:line="240" w:lineRule="auto"/>
        <w:ind w:left="480" w:firstLine="420"/>
        <w:rPr>
          <w:sz w:val="21"/>
        </w:rPr>
      </w:pPr>
      <w:r w:rsidRPr="00BC1543">
        <w:rPr>
          <w:sz w:val="21"/>
        </w:rPr>
        <w:t xml:space="preserve">  int length;</w:t>
      </w:r>
    </w:p>
    <w:p w14:paraId="1BC55483" w14:textId="77777777" w:rsidR="0032634E" w:rsidRPr="00BC1543" w:rsidRDefault="0032634E" w:rsidP="00BC1543">
      <w:pPr>
        <w:pStyle w:val="20"/>
        <w:spacing w:line="240" w:lineRule="auto"/>
        <w:ind w:left="480" w:firstLine="420"/>
        <w:rPr>
          <w:sz w:val="21"/>
        </w:rPr>
      </w:pPr>
      <w:r w:rsidRPr="00BC1543">
        <w:rPr>
          <w:sz w:val="21"/>
        </w:rPr>
        <w:t xml:space="preserve">  char tempname[15];</w:t>
      </w:r>
    </w:p>
    <w:p w14:paraId="7C47D611" w14:textId="77777777" w:rsidR="0032634E" w:rsidRPr="00BC1543" w:rsidRDefault="0032634E" w:rsidP="00BC1543">
      <w:pPr>
        <w:pStyle w:val="20"/>
        <w:spacing w:line="240" w:lineRule="auto"/>
        <w:ind w:left="480" w:firstLine="420"/>
        <w:rPr>
          <w:sz w:val="21"/>
        </w:rPr>
      </w:pPr>
      <w:r w:rsidRPr="00BC1543">
        <w:rPr>
          <w:sz w:val="21"/>
        </w:rPr>
        <w:t xml:space="preserve">  char ch;</w:t>
      </w:r>
    </w:p>
    <w:p w14:paraId="6AEC3805" w14:textId="77777777" w:rsidR="0032634E" w:rsidRPr="00BC1543" w:rsidRDefault="0032634E" w:rsidP="00BC1543">
      <w:pPr>
        <w:pStyle w:val="20"/>
        <w:spacing w:line="240" w:lineRule="auto"/>
        <w:ind w:left="480" w:firstLine="420"/>
        <w:rPr>
          <w:sz w:val="21"/>
        </w:rPr>
      </w:pPr>
      <w:r w:rsidRPr="00BC1543">
        <w:rPr>
          <w:sz w:val="21"/>
        </w:rPr>
        <w:t xml:space="preserve">  char *p;</w:t>
      </w:r>
    </w:p>
    <w:p w14:paraId="032DFCC0" w14:textId="77777777" w:rsidR="0032634E" w:rsidRPr="00BC1543" w:rsidRDefault="0032634E" w:rsidP="00BC1543">
      <w:pPr>
        <w:pStyle w:val="20"/>
        <w:spacing w:line="240" w:lineRule="auto"/>
        <w:ind w:left="480" w:firstLine="420"/>
        <w:rPr>
          <w:sz w:val="21"/>
        </w:rPr>
      </w:pPr>
      <w:r w:rsidRPr="00BC1543">
        <w:rPr>
          <w:sz w:val="21"/>
        </w:rPr>
        <w:t xml:space="preserve">  tozifu(num,pcoin);</w:t>
      </w:r>
    </w:p>
    <w:p w14:paraId="1645F8A4" w14:textId="77777777" w:rsidR="0032634E" w:rsidRPr="00BC1543" w:rsidRDefault="0032634E" w:rsidP="00BC1543">
      <w:pPr>
        <w:pStyle w:val="20"/>
        <w:spacing w:line="240" w:lineRule="auto"/>
        <w:ind w:left="480" w:firstLine="420"/>
        <w:rPr>
          <w:sz w:val="21"/>
        </w:rPr>
      </w:pPr>
      <w:r w:rsidRPr="00BC1543">
        <w:rPr>
          <w:sz w:val="21"/>
        </w:rPr>
        <w:t xml:space="preserve">   length = strlen(pcoin);</w:t>
      </w:r>
    </w:p>
    <w:p w14:paraId="15606979" w14:textId="77777777" w:rsidR="0032634E" w:rsidRPr="00BC1543" w:rsidRDefault="0032634E" w:rsidP="00BC1543">
      <w:pPr>
        <w:pStyle w:val="20"/>
        <w:spacing w:line="240" w:lineRule="auto"/>
        <w:ind w:left="480" w:firstLine="420"/>
        <w:rPr>
          <w:sz w:val="21"/>
        </w:rPr>
      </w:pPr>
      <w:r w:rsidRPr="00BC1543">
        <w:rPr>
          <w:sz w:val="21"/>
        </w:rPr>
        <w:tab/>
        <w:t xml:space="preserve"> while(current!=NULL)</w:t>
      </w:r>
    </w:p>
    <w:p w14:paraId="2EBB12C9" w14:textId="77777777" w:rsidR="0032634E" w:rsidRPr="00BC1543" w:rsidRDefault="0032634E" w:rsidP="00BC1543">
      <w:pPr>
        <w:pStyle w:val="20"/>
        <w:spacing w:line="240" w:lineRule="auto"/>
        <w:ind w:left="480" w:firstLine="420"/>
        <w:rPr>
          <w:sz w:val="21"/>
        </w:rPr>
      </w:pPr>
      <w:r w:rsidRPr="00BC1543">
        <w:rPr>
          <w:sz w:val="21"/>
        </w:rPr>
        <w:t xml:space="preserve"> {</w:t>
      </w:r>
    </w:p>
    <w:p w14:paraId="59CC7BF7" w14:textId="77777777" w:rsidR="0032634E" w:rsidRPr="00BC1543" w:rsidRDefault="0032634E" w:rsidP="00BC1543">
      <w:pPr>
        <w:pStyle w:val="20"/>
        <w:spacing w:line="240" w:lineRule="auto"/>
        <w:ind w:left="480" w:firstLine="420"/>
        <w:rPr>
          <w:sz w:val="21"/>
        </w:rPr>
      </w:pPr>
      <w:r w:rsidRPr="00BC1543">
        <w:rPr>
          <w:sz w:val="21"/>
        </w:rPr>
        <w:tab/>
        <w:t xml:space="preserve"> if(strcmp(current-&gt;name,p1)==0)</w:t>
      </w:r>
    </w:p>
    <w:p w14:paraId="14BC8F7F" w14:textId="77777777" w:rsidR="0032634E" w:rsidRPr="00BC1543" w:rsidRDefault="0032634E" w:rsidP="00BC1543">
      <w:pPr>
        <w:pStyle w:val="20"/>
        <w:spacing w:line="240" w:lineRule="auto"/>
        <w:ind w:left="480" w:firstLine="420"/>
        <w:rPr>
          <w:sz w:val="21"/>
        </w:rPr>
      </w:pPr>
      <w:r w:rsidRPr="00BC1543">
        <w:rPr>
          <w:sz w:val="21"/>
        </w:rPr>
        <w:lastRenderedPageBreak/>
        <w:t xml:space="preserve">         break;</w:t>
      </w:r>
    </w:p>
    <w:p w14:paraId="20D9A9AB"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594ED73E" w14:textId="77777777" w:rsidR="0032634E" w:rsidRPr="00BC1543" w:rsidRDefault="0032634E" w:rsidP="00BC1543">
      <w:pPr>
        <w:pStyle w:val="20"/>
        <w:spacing w:line="240" w:lineRule="auto"/>
        <w:ind w:left="480" w:firstLine="420"/>
        <w:rPr>
          <w:sz w:val="21"/>
        </w:rPr>
      </w:pPr>
      <w:r w:rsidRPr="00BC1543">
        <w:rPr>
          <w:sz w:val="21"/>
        </w:rPr>
        <w:t xml:space="preserve"> }</w:t>
      </w:r>
    </w:p>
    <w:p w14:paraId="40A4425C" w14:textId="77777777" w:rsidR="0032634E" w:rsidRPr="00BC1543" w:rsidRDefault="0032634E" w:rsidP="00BC1543">
      <w:pPr>
        <w:pStyle w:val="20"/>
        <w:spacing w:line="240" w:lineRule="auto"/>
        <w:ind w:left="480" w:firstLine="420"/>
        <w:rPr>
          <w:sz w:val="21"/>
        </w:rPr>
      </w:pPr>
      <w:r w:rsidRPr="00BC1543">
        <w:rPr>
          <w:sz w:val="21"/>
        </w:rPr>
        <w:t xml:space="preserve">   if ((fp = fopen("..\\TEST1\\user.txt", "r+")) == NULL)</w:t>
      </w:r>
    </w:p>
    <w:p w14:paraId="78929F48" w14:textId="77777777" w:rsidR="0032634E" w:rsidRPr="00BC1543" w:rsidRDefault="0032634E" w:rsidP="00BC1543">
      <w:pPr>
        <w:pStyle w:val="20"/>
        <w:spacing w:line="240" w:lineRule="auto"/>
        <w:ind w:left="480" w:firstLine="420"/>
        <w:rPr>
          <w:sz w:val="21"/>
        </w:rPr>
      </w:pPr>
      <w:r w:rsidRPr="00BC1543">
        <w:rPr>
          <w:sz w:val="21"/>
        </w:rPr>
        <w:tab/>
        <w:t>{</w:t>
      </w:r>
    </w:p>
    <w:p w14:paraId="2BF5818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closegraph();</w:t>
      </w:r>
    </w:p>
    <w:p w14:paraId="0476A89B"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printf("Can't open usercode.txt");</w:t>
      </w:r>
    </w:p>
    <w:p w14:paraId="572EFB4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getchar();</w:t>
      </w:r>
    </w:p>
    <w:p w14:paraId="4069C840"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exit(1);</w:t>
      </w:r>
    </w:p>
    <w:p w14:paraId="35341EB6" w14:textId="77777777" w:rsidR="0032634E" w:rsidRPr="00BC1543" w:rsidRDefault="0032634E" w:rsidP="00BC1543">
      <w:pPr>
        <w:pStyle w:val="20"/>
        <w:spacing w:line="240" w:lineRule="auto"/>
        <w:ind w:left="480" w:firstLine="420"/>
        <w:rPr>
          <w:sz w:val="21"/>
        </w:rPr>
      </w:pPr>
      <w:r w:rsidRPr="00BC1543">
        <w:rPr>
          <w:sz w:val="21"/>
        </w:rPr>
        <w:tab/>
        <w:t>}</w:t>
      </w:r>
    </w:p>
    <w:p w14:paraId="2B8AEF54" w14:textId="77777777" w:rsidR="0032634E" w:rsidRPr="00BC1543" w:rsidRDefault="0032634E" w:rsidP="00BC1543">
      <w:pPr>
        <w:pStyle w:val="20"/>
        <w:spacing w:line="240" w:lineRule="auto"/>
        <w:ind w:left="480" w:firstLine="420"/>
        <w:rPr>
          <w:sz w:val="21"/>
        </w:rPr>
      </w:pPr>
      <w:r w:rsidRPr="00BC1543">
        <w:rPr>
          <w:sz w:val="21"/>
        </w:rPr>
        <w:tab/>
        <w:t>while (!feof(fp))</w:t>
      </w:r>
    </w:p>
    <w:p w14:paraId="0C0C40BC" w14:textId="77777777" w:rsidR="0032634E" w:rsidRPr="00BC1543" w:rsidRDefault="0032634E" w:rsidP="00BC1543">
      <w:pPr>
        <w:pStyle w:val="20"/>
        <w:spacing w:line="240" w:lineRule="auto"/>
        <w:ind w:left="480" w:firstLine="420"/>
        <w:rPr>
          <w:sz w:val="21"/>
        </w:rPr>
      </w:pPr>
      <w:r w:rsidRPr="00BC1543">
        <w:rPr>
          <w:sz w:val="21"/>
        </w:rPr>
        <w:tab/>
        <w:t>{</w:t>
      </w:r>
    </w:p>
    <w:p w14:paraId="4D1C304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ch = fgetc(fp);</w:t>
      </w:r>
    </w:p>
    <w:p w14:paraId="4D74242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p>
    <w:p w14:paraId="7B9BAD47"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if (ch == '$')</w:t>
      </w:r>
    </w:p>
    <w:p w14:paraId="1E537714"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030BFE88"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ch = fgetc(fp);</w:t>
      </w:r>
    </w:p>
    <w:p w14:paraId="7E3046B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for (p = tempname;ch != '!';ch = fgetc(fp))</w:t>
      </w:r>
    </w:p>
    <w:p w14:paraId="1D16249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758594BB"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 = ch;</w:t>
      </w:r>
    </w:p>
    <w:p w14:paraId="20A7C3C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 + 1) = '\0';</w:t>
      </w:r>
    </w:p>
    <w:p w14:paraId="5F0E1D87"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w:t>
      </w:r>
    </w:p>
    <w:p w14:paraId="3B8FB064"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126EB8D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if (strcmp(tempname, p1) == 0)</w:t>
      </w:r>
    </w:p>
    <w:p w14:paraId="3CB58850"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1B3B431A"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while(ch!='$')</w:t>
      </w:r>
    </w:p>
    <w:p w14:paraId="4B89EE5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w:t>
      </w:r>
      <w:r w:rsidRPr="00BC1543">
        <w:rPr>
          <w:sz w:val="21"/>
        </w:rPr>
        <w:tab/>
        <w:t>ch=fgetc(fp);}</w:t>
      </w:r>
    </w:p>
    <w:p w14:paraId="0589A520"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fseek(fp, -6, SEEK_CUR);</w:t>
      </w:r>
    </w:p>
    <w:p w14:paraId="0C907978"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fputs(pcoin, fp);</w:t>
      </w:r>
    </w:p>
    <w:p w14:paraId="1D90B6F4"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for (i = 0;i &lt; 3 - length;i++)</w:t>
      </w:r>
    </w:p>
    <w:p w14:paraId="53C7779F"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r>
      <w:r w:rsidRPr="00BC1543">
        <w:rPr>
          <w:sz w:val="21"/>
        </w:rPr>
        <w:tab/>
        <w:t>putc(' ', fp);</w:t>
      </w:r>
    </w:p>
    <w:p w14:paraId="2644E57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break;</w:t>
      </w:r>
    </w:p>
    <w:p w14:paraId="3C23730D"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3701806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4FA6EE17" w14:textId="77777777" w:rsidR="0032634E" w:rsidRPr="00BC1543" w:rsidRDefault="0032634E" w:rsidP="00BC1543">
      <w:pPr>
        <w:pStyle w:val="20"/>
        <w:spacing w:line="240" w:lineRule="auto"/>
        <w:ind w:left="480" w:firstLine="420"/>
        <w:rPr>
          <w:sz w:val="21"/>
        </w:rPr>
      </w:pPr>
      <w:r w:rsidRPr="00BC1543">
        <w:rPr>
          <w:sz w:val="21"/>
        </w:rPr>
        <w:tab/>
        <w:t>}</w:t>
      </w:r>
    </w:p>
    <w:p w14:paraId="5208D4ED" w14:textId="77777777" w:rsidR="0032634E" w:rsidRPr="00BC1543" w:rsidRDefault="0032634E" w:rsidP="00BC1543">
      <w:pPr>
        <w:pStyle w:val="20"/>
        <w:spacing w:line="240" w:lineRule="auto"/>
        <w:ind w:left="480" w:firstLine="420"/>
        <w:rPr>
          <w:sz w:val="21"/>
        </w:rPr>
      </w:pPr>
      <w:r w:rsidRPr="00BC1543">
        <w:rPr>
          <w:sz w:val="21"/>
        </w:rPr>
        <w:tab/>
        <w:t>strcpy(current-&gt;coin, pcoin);</w:t>
      </w:r>
    </w:p>
    <w:p w14:paraId="37DD6981" w14:textId="77777777" w:rsidR="0032634E" w:rsidRPr="00BC1543" w:rsidRDefault="0032634E" w:rsidP="00BC1543">
      <w:pPr>
        <w:pStyle w:val="20"/>
        <w:spacing w:line="240" w:lineRule="auto"/>
        <w:ind w:left="480" w:firstLine="420"/>
        <w:rPr>
          <w:sz w:val="21"/>
        </w:rPr>
      </w:pPr>
      <w:r w:rsidRPr="00BC1543">
        <w:rPr>
          <w:sz w:val="21"/>
        </w:rPr>
        <w:tab/>
        <w:t>fclose(fp);</w:t>
      </w:r>
    </w:p>
    <w:p w14:paraId="442558CC" w14:textId="77777777" w:rsidR="0032634E" w:rsidRPr="00BC1543" w:rsidRDefault="0032634E" w:rsidP="00BC1543">
      <w:pPr>
        <w:pStyle w:val="20"/>
        <w:spacing w:line="240" w:lineRule="auto"/>
        <w:ind w:left="480" w:firstLine="420"/>
        <w:rPr>
          <w:sz w:val="21"/>
        </w:rPr>
      </w:pPr>
      <w:r w:rsidRPr="00BC1543">
        <w:rPr>
          <w:sz w:val="21"/>
        </w:rPr>
        <w:lastRenderedPageBreak/>
        <w:t xml:space="preserve">} </w:t>
      </w:r>
    </w:p>
    <w:p w14:paraId="67CC6944" w14:textId="77777777" w:rsidR="0032634E" w:rsidRPr="00BC1543" w:rsidRDefault="0032634E" w:rsidP="00BC1543">
      <w:pPr>
        <w:pStyle w:val="20"/>
        <w:spacing w:line="240" w:lineRule="auto"/>
        <w:ind w:left="480" w:firstLine="420"/>
        <w:rPr>
          <w:sz w:val="21"/>
        </w:rPr>
      </w:pPr>
      <w:r w:rsidRPr="00BC1543">
        <w:rPr>
          <w:sz w:val="21"/>
        </w:rPr>
        <w:t>/////////////////////////////////////////////////</w:t>
      </w:r>
    </w:p>
    <w:p w14:paraId="27EF49C5" w14:textId="77777777" w:rsidR="0032634E" w:rsidRPr="00BC1543" w:rsidRDefault="0032634E" w:rsidP="00BC1543">
      <w:pPr>
        <w:pStyle w:val="20"/>
        <w:spacing w:line="240" w:lineRule="auto"/>
        <w:ind w:left="480" w:firstLine="420"/>
        <w:rPr>
          <w:sz w:val="21"/>
        </w:rPr>
      </w:pPr>
      <w:r w:rsidRPr="00BC1543">
        <w:rPr>
          <w:sz w:val="21"/>
        </w:rPr>
        <w:t>void changecar(user *head,char *p1,char *type)</w:t>
      </w:r>
    </w:p>
    <w:p w14:paraId="21EDCBE8" w14:textId="77777777" w:rsidR="0032634E" w:rsidRPr="00BC1543" w:rsidRDefault="0032634E" w:rsidP="00BC1543">
      <w:pPr>
        <w:pStyle w:val="20"/>
        <w:spacing w:line="240" w:lineRule="auto"/>
        <w:ind w:left="480" w:firstLine="420"/>
        <w:rPr>
          <w:sz w:val="21"/>
        </w:rPr>
      </w:pPr>
      <w:r w:rsidRPr="00BC1543">
        <w:rPr>
          <w:sz w:val="21"/>
        </w:rPr>
        <w:t>{</w:t>
      </w:r>
    </w:p>
    <w:p w14:paraId="3AB445BE" w14:textId="77777777" w:rsidR="0032634E" w:rsidRPr="00BC1543" w:rsidRDefault="0032634E" w:rsidP="00BC1543">
      <w:pPr>
        <w:pStyle w:val="20"/>
        <w:spacing w:line="240" w:lineRule="auto"/>
        <w:ind w:left="480" w:firstLine="420"/>
        <w:rPr>
          <w:sz w:val="21"/>
        </w:rPr>
      </w:pPr>
      <w:r w:rsidRPr="00BC1543">
        <w:rPr>
          <w:sz w:val="21"/>
        </w:rPr>
        <w:tab/>
        <w:t>user *current=head;</w:t>
      </w:r>
    </w:p>
    <w:p w14:paraId="30E46849" w14:textId="77777777" w:rsidR="0032634E" w:rsidRPr="00BC1543" w:rsidRDefault="0032634E" w:rsidP="00BC1543">
      <w:pPr>
        <w:pStyle w:val="20"/>
        <w:spacing w:line="240" w:lineRule="auto"/>
        <w:ind w:left="480" w:firstLine="420"/>
        <w:rPr>
          <w:sz w:val="21"/>
        </w:rPr>
      </w:pPr>
      <w:r w:rsidRPr="00BC1543">
        <w:rPr>
          <w:sz w:val="21"/>
        </w:rPr>
        <w:t xml:space="preserve">  FILE *fp;</w:t>
      </w:r>
    </w:p>
    <w:p w14:paraId="45817F54" w14:textId="77777777" w:rsidR="0032634E" w:rsidRPr="00BC1543" w:rsidRDefault="0032634E" w:rsidP="00BC1543">
      <w:pPr>
        <w:pStyle w:val="20"/>
        <w:spacing w:line="240" w:lineRule="auto"/>
        <w:ind w:left="480" w:firstLine="420"/>
        <w:rPr>
          <w:sz w:val="21"/>
        </w:rPr>
      </w:pPr>
      <w:r w:rsidRPr="00BC1543">
        <w:rPr>
          <w:sz w:val="21"/>
        </w:rPr>
        <w:t xml:space="preserve">  int length;</w:t>
      </w:r>
    </w:p>
    <w:p w14:paraId="13FE85F2" w14:textId="77777777" w:rsidR="0032634E" w:rsidRPr="00BC1543" w:rsidRDefault="0032634E" w:rsidP="00BC1543">
      <w:pPr>
        <w:pStyle w:val="20"/>
        <w:spacing w:line="240" w:lineRule="auto"/>
        <w:ind w:left="480" w:firstLine="420"/>
        <w:rPr>
          <w:sz w:val="21"/>
        </w:rPr>
      </w:pPr>
      <w:r w:rsidRPr="00BC1543">
        <w:rPr>
          <w:sz w:val="21"/>
        </w:rPr>
        <w:t xml:space="preserve">  char tempname[15];</w:t>
      </w:r>
    </w:p>
    <w:p w14:paraId="266552E2" w14:textId="77777777" w:rsidR="0032634E" w:rsidRPr="00BC1543" w:rsidRDefault="0032634E" w:rsidP="00BC1543">
      <w:pPr>
        <w:pStyle w:val="20"/>
        <w:spacing w:line="240" w:lineRule="auto"/>
        <w:ind w:left="480" w:firstLine="420"/>
        <w:rPr>
          <w:sz w:val="21"/>
        </w:rPr>
      </w:pPr>
      <w:r w:rsidRPr="00BC1543">
        <w:rPr>
          <w:sz w:val="21"/>
        </w:rPr>
        <w:t xml:space="preserve">  char ch;</w:t>
      </w:r>
    </w:p>
    <w:p w14:paraId="182963E6" w14:textId="77777777" w:rsidR="0032634E" w:rsidRPr="00BC1543" w:rsidRDefault="0032634E" w:rsidP="00BC1543">
      <w:pPr>
        <w:pStyle w:val="20"/>
        <w:spacing w:line="240" w:lineRule="auto"/>
        <w:ind w:left="480" w:firstLine="420"/>
        <w:rPr>
          <w:sz w:val="21"/>
        </w:rPr>
      </w:pPr>
      <w:r w:rsidRPr="00BC1543">
        <w:rPr>
          <w:sz w:val="21"/>
        </w:rPr>
        <w:t xml:space="preserve">  char *p;</w:t>
      </w:r>
    </w:p>
    <w:p w14:paraId="06EA2016" w14:textId="77777777" w:rsidR="0032634E" w:rsidRPr="00BC1543" w:rsidRDefault="0032634E" w:rsidP="00BC1543">
      <w:pPr>
        <w:pStyle w:val="20"/>
        <w:spacing w:line="240" w:lineRule="auto"/>
        <w:ind w:left="480" w:firstLine="420"/>
        <w:rPr>
          <w:sz w:val="21"/>
        </w:rPr>
      </w:pPr>
      <w:r w:rsidRPr="00BC1543">
        <w:rPr>
          <w:sz w:val="21"/>
        </w:rPr>
        <w:t xml:space="preserve">  while(current!=NULL)</w:t>
      </w:r>
    </w:p>
    <w:p w14:paraId="5EDDA1F0" w14:textId="77777777" w:rsidR="0032634E" w:rsidRPr="00BC1543" w:rsidRDefault="0032634E" w:rsidP="00BC1543">
      <w:pPr>
        <w:pStyle w:val="20"/>
        <w:spacing w:line="240" w:lineRule="auto"/>
        <w:ind w:left="480" w:firstLine="420"/>
        <w:rPr>
          <w:sz w:val="21"/>
        </w:rPr>
      </w:pPr>
      <w:r w:rsidRPr="00BC1543">
        <w:rPr>
          <w:sz w:val="21"/>
        </w:rPr>
        <w:t xml:space="preserve"> {</w:t>
      </w:r>
    </w:p>
    <w:p w14:paraId="779A6BFF" w14:textId="77777777" w:rsidR="0032634E" w:rsidRPr="00BC1543" w:rsidRDefault="0032634E" w:rsidP="00BC1543">
      <w:pPr>
        <w:pStyle w:val="20"/>
        <w:spacing w:line="240" w:lineRule="auto"/>
        <w:ind w:left="480" w:firstLine="420"/>
        <w:rPr>
          <w:sz w:val="21"/>
        </w:rPr>
      </w:pPr>
      <w:r w:rsidRPr="00BC1543">
        <w:rPr>
          <w:sz w:val="21"/>
        </w:rPr>
        <w:tab/>
        <w:t xml:space="preserve"> if(strcmp(current-&gt;name,p1)==0)</w:t>
      </w:r>
    </w:p>
    <w:p w14:paraId="7A2E007B" w14:textId="77777777" w:rsidR="0032634E" w:rsidRPr="00BC1543" w:rsidRDefault="0032634E" w:rsidP="00BC1543">
      <w:pPr>
        <w:pStyle w:val="20"/>
        <w:spacing w:line="240" w:lineRule="auto"/>
        <w:ind w:left="480" w:firstLine="420"/>
        <w:rPr>
          <w:sz w:val="21"/>
        </w:rPr>
      </w:pPr>
      <w:r w:rsidRPr="00BC1543">
        <w:rPr>
          <w:sz w:val="21"/>
        </w:rPr>
        <w:t xml:space="preserve">         break;</w:t>
      </w:r>
    </w:p>
    <w:p w14:paraId="51D56FC9"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042E4AAA" w14:textId="77777777" w:rsidR="0032634E" w:rsidRPr="00BC1543" w:rsidRDefault="0032634E" w:rsidP="00BC1543">
      <w:pPr>
        <w:pStyle w:val="20"/>
        <w:spacing w:line="240" w:lineRule="auto"/>
        <w:ind w:left="480" w:firstLine="420"/>
        <w:rPr>
          <w:sz w:val="21"/>
        </w:rPr>
      </w:pPr>
      <w:r w:rsidRPr="00BC1543">
        <w:rPr>
          <w:sz w:val="21"/>
        </w:rPr>
        <w:t xml:space="preserve"> }</w:t>
      </w:r>
    </w:p>
    <w:p w14:paraId="7EF30AA9" w14:textId="77777777" w:rsidR="0032634E" w:rsidRPr="00BC1543" w:rsidRDefault="0032634E" w:rsidP="00BC1543">
      <w:pPr>
        <w:pStyle w:val="20"/>
        <w:spacing w:line="240" w:lineRule="auto"/>
        <w:ind w:left="480" w:firstLine="420"/>
        <w:rPr>
          <w:sz w:val="21"/>
        </w:rPr>
      </w:pPr>
      <w:r w:rsidRPr="00BC1543">
        <w:rPr>
          <w:sz w:val="21"/>
        </w:rPr>
        <w:t xml:space="preserve"> </w:t>
      </w:r>
    </w:p>
    <w:p w14:paraId="4CECEA5B" w14:textId="77777777" w:rsidR="0032634E" w:rsidRPr="00BC1543" w:rsidRDefault="0032634E" w:rsidP="00BC1543">
      <w:pPr>
        <w:pStyle w:val="20"/>
        <w:spacing w:line="240" w:lineRule="auto"/>
        <w:ind w:left="480" w:firstLine="420"/>
        <w:rPr>
          <w:sz w:val="21"/>
        </w:rPr>
      </w:pPr>
      <w:r w:rsidRPr="00BC1543">
        <w:rPr>
          <w:sz w:val="21"/>
        </w:rPr>
        <w:t xml:space="preserve"> if ((fp = fopen("..\\TEST1\\user.txt", "r+")) == NULL)</w:t>
      </w:r>
    </w:p>
    <w:p w14:paraId="37E793BA" w14:textId="77777777" w:rsidR="0032634E" w:rsidRPr="00BC1543" w:rsidRDefault="0032634E" w:rsidP="00BC1543">
      <w:pPr>
        <w:pStyle w:val="20"/>
        <w:spacing w:line="240" w:lineRule="auto"/>
        <w:ind w:left="480" w:firstLine="420"/>
        <w:rPr>
          <w:sz w:val="21"/>
        </w:rPr>
      </w:pPr>
      <w:r w:rsidRPr="00BC1543">
        <w:rPr>
          <w:sz w:val="21"/>
        </w:rPr>
        <w:tab/>
        <w:t>{</w:t>
      </w:r>
    </w:p>
    <w:p w14:paraId="4A1B2B4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closegraph();</w:t>
      </w:r>
    </w:p>
    <w:p w14:paraId="0F57FB1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printf("Can't open usercode.txt");</w:t>
      </w:r>
    </w:p>
    <w:p w14:paraId="3D477E7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getch();</w:t>
      </w:r>
    </w:p>
    <w:p w14:paraId="7ACB530C"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exit(1);</w:t>
      </w:r>
    </w:p>
    <w:p w14:paraId="653DFFEC" w14:textId="77777777" w:rsidR="0032634E" w:rsidRPr="00BC1543" w:rsidRDefault="0032634E" w:rsidP="00BC1543">
      <w:pPr>
        <w:pStyle w:val="20"/>
        <w:spacing w:line="240" w:lineRule="auto"/>
        <w:ind w:left="480" w:firstLine="420"/>
        <w:rPr>
          <w:sz w:val="21"/>
        </w:rPr>
      </w:pPr>
      <w:r w:rsidRPr="00BC1543">
        <w:rPr>
          <w:sz w:val="21"/>
        </w:rPr>
        <w:tab/>
        <w:t>}</w:t>
      </w:r>
    </w:p>
    <w:p w14:paraId="168FF7A6" w14:textId="77777777" w:rsidR="0032634E" w:rsidRPr="00BC1543" w:rsidRDefault="0032634E" w:rsidP="00BC1543">
      <w:pPr>
        <w:pStyle w:val="20"/>
        <w:spacing w:line="240" w:lineRule="auto"/>
        <w:ind w:left="480" w:firstLine="420"/>
        <w:rPr>
          <w:sz w:val="21"/>
        </w:rPr>
      </w:pPr>
    </w:p>
    <w:p w14:paraId="2C1C58E6" w14:textId="77777777" w:rsidR="0032634E" w:rsidRPr="00BC1543" w:rsidRDefault="0032634E" w:rsidP="00BC1543">
      <w:pPr>
        <w:pStyle w:val="20"/>
        <w:spacing w:line="240" w:lineRule="auto"/>
        <w:ind w:left="480" w:firstLine="420"/>
        <w:rPr>
          <w:sz w:val="21"/>
        </w:rPr>
      </w:pPr>
      <w:r w:rsidRPr="00BC1543">
        <w:rPr>
          <w:sz w:val="21"/>
        </w:rPr>
        <w:tab/>
        <w:t>while (!feof(fp))</w:t>
      </w:r>
    </w:p>
    <w:p w14:paraId="568B2EDE" w14:textId="77777777" w:rsidR="0032634E" w:rsidRPr="00BC1543" w:rsidRDefault="0032634E" w:rsidP="00BC1543">
      <w:pPr>
        <w:pStyle w:val="20"/>
        <w:spacing w:line="240" w:lineRule="auto"/>
        <w:ind w:left="480" w:firstLine="420"/>
        <w:rPr>
          <w:sz w:val="21"/>
        </w:rPr>
      </w:pPr>
      <w:r w:rsidRPr="00BC1543">
        <w:rPr>
          <w:sz w:val="21"/>
        </w:rPr>
        <w:tab/>
        <w:t>{</w:t>
      </w:r>
    </w:p>
    <w:p w14:paraId="3491E72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ch = fgetc(fp);</w:t>
      </w:r>
    </w:p>
    <w:p w14:paraId="5C5D50E1"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if (ch == '$')</w:t>
      </w:r>
    </w:p>
    <w:p w14:paraId="02F4AACC"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7F490C87"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ch = fgetc(fp);</w:t>
      </w:r>
    </w:p>
    <w:p w14:paraId="30728EA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for (p = tempname;ch != '!';ch = fgetc(fp))</w:t>
      </w:r>
    </w:p>
    <w:p w14:paraId="35D6A383"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064B971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 = ch;</w:t>
      </w:r>
    </w:p>
    <w:p w14:paraId="1CEFC6D7"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 + 1) = '\0';</w:t>
      </w:r>
    </w:p>
    <w:p w14:paraId="35ABE12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w:t>
      </w:r>
    </w:p>
    <w:p w14:paraId="1DE94DBE"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1A582AD2" w14:textId="77777777" w:rsidR="0032634E" w:rsidRPr="00BC1543" w:rsidRDefault="0032634E" w:rsidP="00BC1543">
      <w:pPr>
        <w:pStyle w:val="20"/>
        <w:spacing w:line="240" w:lineRule="auto"/>
        <w:ind w:left="480" w:firstLine="420"/>
        <w:rPr>
          <w:sz w:val="21"/>
        </w:rPr>
      </w:pPr>
      <w:r w:rsidRPr="00BC1543">
        <w:rPr>
          <w:sz w:val="21"/>
        </w:rPr>
        <w:lastRenderedPageBreak/>
        <w:tab/>
      </w:r>
      <w:r w:rsidRPr="00BC1543">
        <w:rPr>
          <w:sz w:val="21"/>
        </w:rPr>
        <w:tab/>
      </w:r>
      <w:r w:rsidRPr="00BC1543">
        <w:rPr>
          <w:sz w:val="21"/>
        </w:rPr>
        <w:tab/>
        <w:t>if (strcmp(tempname, p1) == 0)</w:t>
      </w:r>
    </w:p>
    <w:p w14:paraId="436F87FD"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28C0DC9D"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while(ch!='$')</w:t>
      </w:r>
    </w:p>
    <w:p w14:paraId="09DC3580"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w:t>
      </w:r>
      <w:r w:rsidRPr="00BC1543">
        <w:rPr>
          <w:sz w:val="21"/>
        </w:rPr>
        <w:tab/>
      </w:r>
    </w:p>
    <w:p w14:paraId="5FFD276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ch=fgetc(fp);</w:t>
      </w:r>
    </w:p>
    <w:p w14:paraId="0DDD3ADE"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7B27FCB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fseek(fp, -2, 1);</w:t>
      </w:r>
    </w:p>
    <w:p w14:paraId="4816B672"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fputs(type, fp);</w:t>
      </w:r>
      <w:r w:rsidRPr="00BC1543">
        <w:rPr>
          <w:sz w:val="21"/>
        </w:rPr>
        <w:tab/>
      </w:r>
      <w:r w:rsidRPr="00BC1543">
        <w:rPr>
          <w:sz w:val="21"/>
        </w:rPr>
        <w:tab/>
      </w:r>
      <w:r w:rsidRPr="00BC1543">
        <w:rPr>
          <w:sz w:val="21"/>
        </w:rPr>
        <w:tab/>
      </w:r>
      <w:r w:rsidRPr="00BC1543">
        <w:rPr>
          <w:sz w:val="21"/>
        </w:rPr>
        <w:tab/>
      </w:r>
    </w:p>
    <w:p w14:paraId="2A6215A6"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break;</w:t>
      </w:r>
    </w:p>
    <w:p w14:paraId="0FE539CE"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67E745A9"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w:t>
      </w:r>
    </w:p>
    <w:p w14:paraId="2E685C95" w14:textId="77777777" w:rsidR="0032634E" w:rsidRPr="00BC1543" w:rsidRDefault="0032634E" w:rsidP="00BC1543">
      <w:pPr>
        <w:pStyle w:val="20"/>
        <w:spacing w:line="240" w:lineRule="auto"/>
        <w:ind w:left="480" w:firstLine="420"/>
        <w:rPr>
          <w:sz w:val="21"/>
        </w:rPr>
      </w:pPr>
      <w:r w:rsidRPr="00BC1543">
        <w:rPr>
          <w:sz w:val="21"/>
        </w:rPr>
        <w:tab/>
        <w:t>}</w:t>
      </w:r>
    </w:p>
    <w:p w14:paraId="74B48117" w14:textId="77777777" w:rsidR="0032634E" w:rsidRPr="00BC1543" w:rsidRDefault="0032634E" w:rsidP="00BC1543">
      <w:pPr>
        <w:pStyle w:val="20"/>
        <w:spacing w:line="240" w:lineRule="auto"/>
        <w:ind w:left="480" w:firstLine="420"/>
        <w:rPr>
          <w:sz w:val="21"/>
        </w:rPr>
      </w:pPr>
      <w:r w:rsidRPr="00BC1543">
        <w:rPr>
          <w:sz w:val="21"/>
        </w:rPr>
        <w:tab/>
        <w:t>strcpy(current-&gt;car,type);</w:t>
      </w:r>
    </w:p>
    <w:p w14:paraId="4BC93BB4" w14:textId="77777777" w:rsidR="0032634E" w:rsidRPr="00BC1543" w:rsidRDefault="0032634E" w:rsidP="00BC1543">
      <w:pPr>
        <w:pStyle w:val="20"/>
        <w:spacing w:line="240" w:lineRule="auto"/>
        <w:ind w:left="480" w:firstLine="420"/>
        <w:rPr>
          <w:sz w:val="21"/>
        </w:rPr>
      </w:pPr>
      <w:r w:rsidRPr="00BC1543">
        <w:rPr>
          <w:sz w:val="21"/>
        </w:rPr>
        <w:tab/>
        <w:t>fclose(fp);</w:t>
      </w:r>
    </w:p>
    <w:p w14:paraId="0204350C" w14:textId="77777777" w:rsidR="0032634E" w:rsidRPr="00BC1543" w:rsidRDefault="0032634E" w:rsidP="00BC1543">
      <w:pPr>
        <w:pStyle w:val="20"/>
        <w:spacing w:line="240" w:lineRule="auto"/>
        <w:ind w:left="480" w:firstLine="420"/>
        <w:rPr>
          <w:sz w:val="21"/>
        </w:rPr>
      </w:pPr>
      <w:r w:rsidRPr="00BC1543">
        <w:rPr>
          <w:sz w:val="21"/>
        </w:rPr>
        <w:t>}</w:t>
      </w:r>
    </w:p>
    <w:p w14:paraId="7673B9DD" w14:textId="77777777" w:rsidR="0032634E" w:rsidRPr="00BC1543" w:rsidRDefault="0032634E" w:rsidP="00BC1543">
      <w:pPr>
        <w:pStyle w:val="20"/>
        <w:spacing w:line="240" w:lineRule="auto"/>
        <w:ind w:left="480" w:firstLine="420"/>
        <w:rPr>
          <w:sz w:val="21"/>
        </w:rPr>
      </w:pPr>
      <w:r w:rsidRPr="00BC1543">
        <w:rPr>
          <w:sz w:val="21"/>
        </w:rPr>
        <w:t>//////////////////////////////////////////////</w:t>
      </w:r>
    </w:p>
    <w:p w14:paraId="50AE4F71" w14:textId="77777777" w:rsidR="0032634E" w:rsidRPr="00BC1543" w:rsidRDefault="0032634E" w:rsidP="00BC1543">
      <w:pPr>
        <w:pStyle w:val="20"/>
        <w:spacing w:line="240" w:lineRule="auto"/>
        <w:ind w:left="480" w:firstLine="420"/>
        <w:rPr>
          <w:sz w:val="21"/>
        </w:rPr>
      </w:pPr>
      <w:r w:rsidRPr="00BC1543">
        <w:rPr>
          <w:sz w:val="21"/>
        </w:rPr>
        <w:t>void tiqu(user *head,char *p0,char *p1,char *p2)</w:t>
      </w:r>
    </w:p>
    <w:p w14:paraId="4A2A9211" w14:textId="77777777" w:rsidR="0032634E" w:rsidRPr="00BC1543" w:rsidRDefault="0032634E" w:rsidP="00BC1543">
      <w:pPr>
        <w:pStyle w:val="20"/>
        <w:spacing w:line="240" w:lineRule="auto"/>
        <w:ind w:left="480" w:firstLine="420"/>
        <w:rPr>
          <w:sz w:val="21"/>
        </w:rPr>
      </w:pPr>
      <w:r w:rsidRPr="00BC1543">
        <w:rPr>
          <w:sz w:val="21"/>
        </w:rPr>
        <w:t>{</w:t>
      </w:r>
    </w:p>
    <w:p w14:paraId="5E328538" w14:textId="77777777" w:rsidR="0032634E" w:rsidRPr="00BC1543" w:rsidRDefault="0032634E" w:rsidP="00BC1543">
      <w:pPr>
        <w:pStyle w:val="20"/>
        <w:spacing w:line="240" w:lineRule="auto"/>
        <w:ind w:left="480" w:firstLine="420"/>
        <w:rPr>
          <w:sz w:val="21"/>
        </w:rPr>
      </w:pPr>
      <w:r w:rsidRPr="00BC1543">
        <w:rPr>
          <w:sz w:val="21"/>
        </w:rPr>
        <w:tab/>
        <w:t>user *current=head;</w:t>
      </w:r>
    </w:p>
    <w:p w14:paraId="532D9686" w14:textId="77777777" w:rsidR="0032634E" w:rsidRPr="00BC1543" w:rsidRDefault="0032634E" w:rsidP="00BC1543">
      <w:pPr>
        <w:pStyle w:val="20"/>
        <w:spacing w:line="240" w:lineRule="auto"/>
        <w:ind w:left="480" w:firstLine="420"/>
        <w:rPr>
          <w:sz w:val="21"/>
        </w:rPr>
      </w:pPr>
      <w:r w:rsidRPr="00BC1543">
        <w:rPr>
          <w:sz w:val="21"/>
        </w:rPr>
        <w:tab/>
        <w:t xml:space="preserve"> while(current!=NULL)</w:t>
      </w:r>
    </w:p>
    <w:p w14:paraId="16F48313" w14:textId="77777777" w:rsidR="0032634E" w:rsidRPr="00BC1543" w:rsidRDefault="0032634E" w:rsidP="00BC1543">
      <w:pPr>
        <w:pStyle w:val="20"/>
        <w:spacing w:line="240" w:lineRule="auto"/>
        <w:ind w:left="480" w:firstLine="420"/>
        <w:rPr>
          <w:sz w:val="21"/>
        </w:rPr>
      </w:pPr>
      <w:r w:rsidRPr="00BC1543">
        <w:rPr>
          <w:sz w:val="21"/>
        </w:rPr>
        <w:t xml:space="preserve"> {</w:t>
      </w:r>
    </w:p>
    <w:p w14:paraId="3D553510" w14:textId="77777777" w:rsidR="0032634E" w:rsidRPr="00BC1543" w:rsidRDefault="0032634E" w:rsidP="00BC1543">
      <w:pPr>
        <w:pStyle w:val="20"/>
        <w:spacing w:line="240" w:lineRule="auto"/>
        <w:ind w:left="480" w:firstLine="420"/>
        <w:rPr>
          <w:sz w:val="21"/>
        </w:rPr>
      </w:pPr>
      <w:r w:rsidRPr="00BC1543">
        <w:rPr>
          <w:sz w:val="21"/>
        </w:rPr>
        <w:tab/>
        <w:t xml:space="preserve"> if(strcmp(current-&gt;name,p0)==0)</w:t>
      </w:r>
    </w:p>
    <w:p w14:paraId="08E17365" w14:textId="77777777" w:rsidR="0032634E" w:rsidRPr="00BC1543" w:rsidRDefault="0032634E" w:rsidP="00BC1543">
      <w:pPr>
        <w:pStyle w:val="20"/>
        <w:spacing w:line="240" w:lineRule="auto"/>
        <w:ind w:left="480" w:firstLine="420"/>
        <w:rPr>
          <w:sz w:val="21"/>
        </w:rPr>
      </w:pPr>
      <w:r w:rsidRPr="00BC1543">
        <w:rPr>
          <w:sz w:val="21"/>
        </w:rPr>
        <w:tab/>
      </w:r>
      <w:r w:rsidRPr="00BC1543">
        <w:rPr>
          <w:sz w:val="21"/>
        </w:rPr>
        <w:tab/>
        <w:t>break;</w:t>
      </w:r>
    </w:p>
    <w:p w14:paraId="4C148F3B" w14:textId="77777777" w:rsidR="0032634E" w:rsidRPr="00BC1543" w:rsidRDefault="0032634E" w:rsidP="00BC1543">
      <w:pPr>
        <w:pStyle w:val="20"/>
        <w:spacing w:line="240" w:lineRule="auto"/>
        <w:ind w:left="480" w:firstLine="420"/>
        <w:rPr>
          <w:sz w:val="21"/>
        </w:rPr>
      </w:pPr>
      <w:r w:rsidRPr="00BC1543">
        <w:rPr>
          <w:sz w:val="21"/>
        </w:rPr>
        <w:t xml:space="preserve">   current=current-&gt;next;</w:t>
      </w:r>
    </w:p>
    <w:p w14:paraId="4BC7A459" w14:textId="77777777" w:rsidR="0032634E" w:rsidRPr="00BC1543" w:rsidRDefault="0032634E" w:rsidP="00BC1543">
      <w:pPr>
        <w:pStyle w:val="20"/>
        <w:spacing w:line="240" w:lineRule="auto"/>
        <w:ind w:left="480" w:firstLine="420"/>
        <w:rPr>
          <w:sz w:val="21"/>
        </w:rPr>
      </w:pPr>
      <w:r w:rsidRPr="00BC1543">
        <w:rPr>
          <w:sz w:val="21"/>
        </w:rPr>
        <w:t xml:space="preserve"> }</w:t>
      </w:r>
    </w:p>
    <w:p w14:paraId="44F8C2F9" w14:textId="77777777" w:rsidR="0032634E" w:rsidRPr="00BC1543" w:rsidRDefault="0032634E" w:rsidP="00BC1543">
      <w:pPr>
        <w:pStyle w:val="20"/>
        <w:spacing w:line="240" w:lineRule="auto"/>
        <w:ind w:left="480" w:firstLine="420"/>
        <w:rPr>
          <w:sz w:val="21"/>
        </w:rPr>
      </w:pPr>
      <w:r w:rsidRPr="00BC1543">
        <w:rPr>
          <w:sz w:val="21"/>
        </w:rPr>
        <w:t xml:space="preserve">  strcpy(p1,current-&gt;coin);</w:t>
      </w:r>
    </w:p>
    <w:p w14:paraId="165C9FBA" w14:textId="77777777" w:rsidR="0032634E" w:rsidRPr="00BC1543" w:rsidRDefault="0032634E" w:rsidP="00BC1543">
      <w:pPr>
        <w:pStyle w:val="20"/>
        <w:spacing w:line="240" w:lineRule="auto"/>
        <w:ind w:left="480" w:firstLine="420"/>
        <w:rPr>
          <w:sz w:val="21"/>
        </w:rPr>
      </w:pPr>
      <w:r w:rsidRPr="00BC1543">
        <w:rPr>
          <w:sz w:val="21"/>
        </w:rPr>
        <w:t xml:space="preserve">  strcpy(p2,current-&gt;car);</w:t>
      </w:r>
    </w:p>
    <w:p w14:paraId="7A68712B" w14:textId="77777777" w:rsidR="0032634E" w:rsidRPr="00BC1543" w:rsidRDefault="0032634E" w:rsidP="00BC1543">
      <w:pPr>
        <w:pStyle w:val="20"/>
        <w:spacing w:line="240" w:lineRule="auto"/>
        <w:ind w:left="480" w:firstLine="420"/>
        <w:rPr>
          <w:sz w:val="21"/>
        </w:rPr>
      </w:pPr>
    </w:p>
    <w:p w14:paraId="154D272E" w14:textId="13CA6D38" w:rsidR="00C86B14" w:rsidRPr="00BC1543" w:rsidRDefault="0032634E" w:rsidP="00BC1543">
      <w:pPr>
        <w:pStyle w:val="20"/>
        <w:pBdr>
          <w:bottom w:val="single" w:sz="6" w:space="1" w:color="auto"/>
        </w:pBdr>
        <w:spacing w:line="240" w:lineRule="auto"/>
        <w:ind w:left="480" w:firstLine="420"/>
        <w:rPr>
          <w:sz w:val="21"/>
        </w:rPr>
      </w:pPr>
      <w:r w:rsidRPr="00BC1543">
        <w:rPr>
          <w:sz w:val="21"/>
        </w:rPr>
        <w:t>}</w:t>
      </w:r>
    </w:p>
    <w:p w14:paraId="633DB33C" w14:textId="43CBF4C9" w:rsidR="0032634E" w:rsidRPr="00BC1543" w:rsidRDefault="00E63580" w:rsidP="00BC1543">
      <w:pPr>
        <w:pStyle w:val="20"/>
        <w:spacing w:line="240" w:lineRule="auto"/>
        <w:ind w:left="480" w:firstLine="420"/>
        <w:rPr>
          <w:sz w:val="21"/>
        </w:rPr>
      </w:pPr>
      <w:r w:rsidRPr="00BC1543">
        <w:rPr>
          <w:sz w:val="21"/>
        </w:rPr>
        <w:t>zhuce2.c</w:t>
      </w:r>
    </w:p>
    <w:p w14:paraId="52F695BF" w14:textId="77777777" w:rsidR="00E63580" w:rsidRPr="00BC1543" w:rsidRDefault="00E63580" w:rsidP="00BC1543">
      <w:pPr>
        <w:pStyle w:val="20"/>
        <w:spacing w:line="240" w:lineRule="auto"/>
        <w:ind w:left="480" w:firstLine="420"/>
        <w:rPr>
          <w:sz w:val="21"/>
        </w:rPr>
      </w:pPr>
      <w:r w:rsidRPr="00BC1543">
        <w:rPr>
          <w:sz w:val="21"/>
        </w:rPr>
        <w:t>#include&lt;stdio.h&gt;</w:t>
      </w:r>
    </w:p>
    <w:p w14:paraId="58DBADA2" w14:textId="77777777" w:rsidR="00E63580" w:rsidRPr="00BC1543" w:rsidRDefault="00E63580" w:rsidP="00BC1543">
      <w:pPr>
        <w:pStyle w:val="20"/>
        <w:spacing w:line="240" w:lineRule="auto"/>
        <w:ind w:left="480" w:firstLine="420"/>
        <w:rPr>
          <w:sz w:val="21"/>
        </w:rPr>
      </w:pPr>
      <w:r w:rsidRPr="00BC1543">
        <w:rPr>
          <w:sz w:val="21"/>
        </w:rPr>
        <w:t>#include&lt;string.h&gt;</w:t>
      </w:r>
    </w:p>
    <w:p w14:paraId="7EA0F33E" w14:textId="77777777" w:rsidR="00E63580" w:rsidRPr="00BC1543" w:rsidRDefault="00E63580" w:rsidP="00BC1543">
      <w:pPr>
        <w:pStyle w:val="20"/>
        <w:spacing w:line="240" w:lineRule="auto"/>
        <w:ind w:left="480" w:firstLine="420"/>
        <w:rPr>
          <w:sz w:val="21"/>
        </w:rPr>
      </w:pPr>
      <w:r w:rsidRPr="00BC1543">
        <w:rPr>
          <w:sz w:val="21"/>
        </w:rPr>
        <w:t>#include&lt;stdlib.h&gt;</w:t>
      </w:r>
    </w:p>
    <w:p w14:paraId="7FA09817" w14:textId="77777777" w:rsidR="00E63580" w:rsidRPr="00BC1543" w:rsidRDefault="00E63580" w:rsidP="00BC1543">
      <w:pPr>
        <w:pStyle w:val="20"/>
        <w:spacing w:line="240" w:lineRule="auto"/>
        <w:ind w:left="480" w:firstLine="420"/>
        <w:rPr>
          <w:sz w:val="21"/>
        </w:rPr>
      </w:pPr>
      <w:r w:rsidRPr="00BC1543">
        <w:rPr>
          <w:sz w:val="21"/>
        </w:rPr>
        <w:t>#include&lt;graphics.h&gt;</w:t>
      </w:r>
    </w:p>
    <w:p w14:paraId="4EF7B340" w14:textId="77777777" w:rsidR="00E63580" w:rsidRPr="00BC1543" w:rsidRDefault="00E63580" w:rsidP="00BC1543">
      <w:pPr>
        <w:pStyle w:val="20"/>
        <w:spacing w:line="240" w:lineRule="auto"/>
        <w:ind w:left="480" w:firstLine="420"/>
        <w:rPr>
          <w:sz w:val="21"/>
        </w:rPr>
      </w:pPr>
      <w:r w:rsidRPr="00BC1543">
        <w:rPr>
          <w:sz w:val="21"/>
        </w:rPr>
        <w:t>#include&lt;conio.h&gt;</w:t>
      </w:r>
    </w:p>
    <w:p w14:paraId="0FA472B3" w14:textId="77777777" w:rsidR="00E63580" w:rsidRPr="00BC1543" w:rsidRDefault="00E63580" w:rsidP="00BC1543">
      <w:pPr>
        <w:pStyle w:val="20"/>
        <w:spacing w:line="240" w:lineRule="auto"/>
        <w:ind w:left="480" w:firstLine="420"/>
        <w:rPr>
          <w:sz w:val="21"/>
        </w:rPr>
      </w:pPr>
      <w:r w:rsidRPr="00BC1543">
        <w:rPr>
          <w:sz w:val="21"/>
        </w:rPr>
        <w:t>#include&lt;dos.h&gt;</w:t>
      </w:r>
    </w:p>
    <w:p w14:paraId="32D0E557" w14:textId="77777777" w:rsidR="00E63580" w:rsidRPr="00BC1543" w:rsidRDefault="00E63580" w:rsidP="00BC1543">
      <w:pPr>
        <w:pStyle w:val="20"/>
        <w:spacing w:line="240" w:lineRule="auto"/>
        <w:ind w:left="480" w:firstLine="420"/>
        <w:rPr>
          <w:sz w:val="21"/>
        </w:rPr>
      </w:pPr>
      <w:r w:rsidRPr="00BC1543">
        <w:rPr>
          <w:sz w:val="21"/>
        </w:rPr>
        <w:t>#include&lt;bios.h&gt;</w:t>
      </w:r>
    </w:p>
    <w:p w14:paraId="12FB09CF" w14:textId="77777777" w:rsidR="00E63580" w:rsidRPr="00BC1543" w:rsidRDefault="00E63580" w:rsidP="00BC1543">
      <w:pPr>
        <w:pStyle w:val="20"/>
        <w:spacing w:line="240" w:lineRule="auto"/>
        <w:ind w:left="480" w:firstLine="420"/>
        <w:rPr>
          <w:sz w:val="21"/>
        </w:rPr>
      </w:pPr>
      <w:r w:rsidRPr="00BC1543">
        <w:rPr>
          <w:sz w:val="21"/>
        </w:rPr>
        <w:lastRenderedPageBreak/>
        <w:t>#include "mouse1.h"</w:t>
      </w:r>
    </w:p>
    <w:p w14:paraId="43B3FD73" w14:textId="77777777" w:rsidR="00E63580" w:rsidRPr="00BC1543" w:rsidRDefault="00E63580" w:rsidP="00BC1543">
      <w:pPr>
        <w:pStyle w:val="20"/>
        <w:spacing w:line="240" w:lineRule="auto"/>
        <w:ind w:left="480" w:firstLine="420"/>
        <w:rPr>
          <w:sz w:val="21"/>
        </w:rPr>
      </w:pPr>
      <w:r w:rsidRPr="00BC1543">
        <w:rPr>
          <w:sz w:val="21"/>
        </w:rPr>
        <w:t>#include "jiemian2.h"</w:t>
      </w:r>
    </w:p>
    <w:p w14:paraId="6B0F07E8" w14:textId="77777777" w:rsidR="00E63580" w:rsidRPr="00BC1543" w:rsidRDefault="00E63580" w:rsidP="00BC1543">
      <w:pPr>
        <w:pStyle w:val="20"/>
        <w:spacing w:line="240" w:lineRule="auto"/>
        <w:ind w:left="480" w:firstLine="420"/>
        <w:rPr>
          <w:sz w:val="21"/>
        </w:rPr>
      </w:pPr>
      <w:r w:rsidRPr="00BC1543">
        <w:rPr>
          <w:sz w:val="21"/>
        </w:rPr>
        <w:t>#include "caidan1.h"</w:t>
      </w:r>
    </w:p>
    <w:p w14:paraId="3AAF3509" w14:textId="77777777" w:rsidR="00E63580" w:rsidRPr="00BC1543" w:rsidRDefault="00E63580" w:rsidP="00BC1543">
      <w:pPr>
        <w:pStyle w:val="20"/>
        <w:spacing w:line="240" w:lineRule="auto"/>
        <w:ind w:left="480" w:firstLine="420"/>
        <w:rPr>
          <w:sz w:val="21"/>
        </w:rPr>
      </w:pPr>
      <w:r w:rsidRPr="00BC1543">
        <w:rPr>
          <w:sz w:val="21"/>
        </w:rPr>
        <w:t>#include "zhuce2.h"</w:t>
      </w:r>
    </w:p>
    <w:p w14:paraId="6E926785" w14:textId="77777777" w:rsidR="00E63580" w:rsidRPr="00BC1543" w:rsidRDefault="00E63580" w:rsidP="00BC1543">
      <w:pPr>
        <w:pStyle w:val="20"/>
        <w:spacing w:line="240" w:lineRule="auto"/>
        <w:ind w:left="480" w:firstLine="420"/>
        <w:rPr>
          <w:sz w:val="21"/>
        </w:rPr>
      </w:pPr>
      <w:r w:rsidRPr="00BC1543">
        <w:rPr>
          <w:sz w:val="21"/>
        </w:rPr>
        <w:t>#include "jiegouti.h"</w:t>
      </w:r>
    </w:p>
    <w:p w14:paraId="019A3D93" w14:textId="77777777" w:rsidR="00E63580" w:rsidRPr="00BC1543" w:rsidRDefault="00E63580" w:rsidP="00BC1543">
      <w:pPr>
        <w:pStyle w:val="20"/>
        <w:spacing w:line="240" w:lineRule="auto"/>
        <w:ind w:left="480" w:firstLine="420"/>
        <w:rPr>
          <w:sz w:val="21"/>
        </w:rPr>
      </w:pPr>
      <w:r w:rsidRPr="00BC1543">
        <w:rPr>
          <w:sz w:val="21"/>
        </w:rPr>
        <w:t>int getkey1()</w:t>
      </w:r>
    </w:p>
    <w:p w14:paraId="1538E561" w14:textId="77777777" w:rsidR="00E63580" w:rsidRPr="00BC1543" w:rsidRDefault="00E63580" w:rsidP="00BC1543">
      <w:pPr>
        <w:pStyle w:val="20"/>
        <w:spacing w:line="240" w:lineRule="auto"/>
        <w:ind w:left="480" w:firstLine="420"/>
        <w:rPr>
          <w:sz w:val="21"/>
        </w:rPr>
      </w:pPr>
      <w:r w:rsidRPr="00BC1543">
        <w:rPr>
          <w:sz w:val="21"/>
        </w:rPr>
        <w:t>{</w:t>
      </w:r>
    </w:p>
    <w:p w14:paraId="42C47DD3" w14:textId="77777777" w:rsidR="00E63580" w:rsidRPr="00BC1543" w:rsidRDefault="00E63580" w:rsidP="00BC1543">
      <w:pPr>
        <w:pStyle w:val="20"/>
        <w:spacing w:line="240" w:lineRule="auto"/>
        <w:ind w:left="480" w:firstLine="420"/>
        <w:rPr>
          <w:sz w:val="21"/>
        </w:rPr>
      </w:pPr>
      <w:r w:rsidRPr="00BC1543">
        <w:rPr>
          <w:sz w:val="21"/>
        </w:rPr>
        <w:t xml:space="preserve"> int key;</w:t>
      </w:r>
    </w:p>
    <w:p w14:paraId="071BE6DA" w14:textId="77777777" w:rsidR="00E63580" w:rsidRPr="00BC1543" w:rsidRDefault="00E63580" w:rsidP="00BC1543">
      <w:pPr>
        <w:pStyle w:val="20"/>
        <w:spacing w:line="240" w:lineRule="auto"/>
        <w:ind w:left="480" w:firstLine="420"/>
        <w:rPr>
          <w:sz w:val="21"/>
        </w:rPr>
      </w:pPr>
      <w:r w:rsidRPr="00BC1543">
        <w:rPr>
          <w:sz w:val="21"/>
        </w:rPr>
        <w:t xml:space="preserve"> key=bioskey(0);</w:t>
      </w:r>
    </w:p>
    <w:p w14:paraId="5473F73C" w14:textId="77777777" w:rsidR="00E63580" w:rsidRPr="00BC1543" w:rsidRDefault="00E63580" w:rsidP="00BC1543">
      <w:pPr>
        <w:pStyle w:val="20"/>
        <w:spacing w:line="240" w:lineRule="auto"/>
        <w:ind w:left="480" w:firstLine="420"/>
        <w:rPr>
          <w:sz w:val="21"/>
        </w:rPr>
      </w:pPr>
      <w:r w:rsidRPr="00BC1543">
        <w:rPr>
          <w:sz w:val="21"/>
        </w:rPr>
        <w:t xml:space="preserve"> if(key&lt;&lt;8)</w:t>
      </w:r>
    </w:p>
    <w:p w14:paraId="7FE0A1EB" w14:textId="77777777" w:rsidR="00E63580" w:rsidRPr="00BC1543" w:rsidRDefault="00E63580" w:rsidP="00BC1543">
      <w:pPr>
        <w:pStyle w:val="20"/>
        <w:spacing w:line="240" w:lineRule="auto"/>
        <w:ind w:left="480" w:firstLine="420"/>
        <w:rPr>
          <w:sz w:val="21"/>
        </w:rPr>
      </w:pPr>
      <w:r w:rsidRPr="00BC1543">
        <w:rPr>
          <w:sz w:val="21"/>
        </w:rPr>
        <w:t xml:space="preserve"> {</w:t>
      </w:r>
    </w:p>
    <w:p w14:paraId="67B0AE81" w14:textId="77777777" w:rsidR="00E63580" w:rsidRPr="00BC1543" w:rsidRDefault="00E63580" w:rsidP="00BC1543">
      <w:pPr>
        <w:pStyle w:val="20"/>
        <w:spacing w:line="240" w:lineRule="auto"/>
        <w:ind w:left="480" w:firstLine="420"/>
        <w:rPr>
          <w:sz w:val="21"/>
        </w:rPr>
      </w:pPr>
      <w:r w:rsidRPr="00BC1543">
        <w:rPr>
          <w:sz w:val="21"/>
        </w:rPr>
        <w:tab/>
        <w:t xml:space="preserve"> key=key&amp;0x00ff;</w:t>
      </w:r>
    </w:p>
    <w:p w14:paraId="002367B4" w14:textId="77777777" w:rsidR="00E63580" w:rsidRPr="00BC1543" w:rsidRDefault="00E63580" w:rsidP="00BC1543">
      <w:pPr>
        <w:pStyle w:val="20"/>
        <w:spacing w:line="240" w:lineRule="auto"/>
        <w:ind w:left="480" w:firstLine="420"/>
        <w:rPr>
          <w:sz w:val="21"/>
        </w:rPr>
      </w:pPr>
      <w:r w:rsidRPr="00BC1543">
        <w:rPr>
          <w:sz w:val="21"/>
        </w:rPr>
        <w:t xml:space="preserve"> }</w:t>
      </w:r>
    </w:p>
    <w:p w14:paraId="694E19E3" w14:textId="77777777" w:rsidR="00E63580" w:rsidRPr="00BC1543" w:rsidRDefault="00E63580" w:rsidP="00BC1543">
      <w:pPr>
        <w:pStyle w:val="20"/>
        <w:spacing w:line="240" w:lineRule="auto"/>
        <w:ind w:left="480" w:firstLine="420"/>
        <w:rPr>
          <w:sz w:val="21"/>
        </w:rPr>
      </w:pPr>
      <w:r w:rsidRPr="00BC1543">
        <w:rPr>
          <w:sz w:val="21"/>
        </w:rPr>
        <w:t xml:space="preserve"> return key;</w:t>
      </w:r>
    </w:p>
    <w:p w14:paraId="74440DD4" w14:textId="77777777" w:rsidR="00E63580" w:rsidRPr="00BC1543" w:rsidRDefault="00E63580" w:rsidP="00BC1543">
      <w:pPr>
        <w:pStyle w:val="20"/>
        <w:spacing w:line="240" w:lineRule="auto"/>
        <w:ind w:left="480" w:firstLine="420"/>
        <w:rPr>
          <w:sz w:val="21"/>
        </w:rPr>
      </w:pPr>
      <w:r w:rsidRPr="00BC1543">
        <w:rPr>
          <w:sz w:val="21"/>
        </w:rPr>
        <w:t>}</w:t>
      </w:r>
    </w:p>
    <w:p w14:paraId="71D3699C" w14:textId="77777777" w:rsidR="00E63580" w:rsidRPr="00BC1543" w:rsidRDefault="00E63580" w:rsidP="00BC1543">
      <w:pPr>
        <w:pStyle w:val="20"/>
        <w:spacing w:line="240" w:lineRule="auto"/>
        <w:ind w:left="480" w:firstLine="420"/>
        <w:rPr>
          <w:sz w:val="21"/>
        </w:rPr>
      </w:pPr>
      <w:r w:rsidRPr="00BC1543">
        <w:rPr>
          <w:sz w:val="21"/>
        </w:rPr>
        <w:t>///////////////////////////////////////////</w:t>
      </w:r>
    </w:p>
    <w:p w14:paraId="56877F94" w14:textId="77777777" w:rsidR="00E63580" w:rsidRPr="00BC1543" w:rsidRDefault="00E63580" w:rsidP="00BC1543">
      <w:pPr>
        <w:pStyle w:val="20"/>
        <w:spacing w:line="240" w:lineRule="auto"/>
        <w:ind w:left="480" w:firstLine="420"/>
        <w:rPr>
          <w:sz w:val="21"/>
        </w:rPr>
      </w:pPr>
      <w:r w:rsidRPr="00BC1543">
        <w:rPr>
          <w:sz w:val="21"/>
        </w:rPr>
        <w:t>int loadzhuce(user *head,char *p0)</w:t>
      </w:r>
    </w:p>
    <w:p w14:paraId="27363EFD" w14:textId="77777777" w:rsidR="00E63580" w:rsidRPr="00BC1543" w:rsidRDefault="00E63580" w:rsidP="00BC1543">
      <w:pPr>
        <w:pStyle w:val="20"/>
        <w:spacing w:line="240" w:lineRule="auto"/>
        <w:ind w:left="480" w:firstLine="420"/>
        <w:rPr>
          <w:sz w:val="21"/>
        </w:rPr>
      </w:pPr>
      <w:r w:rsidRPr="00BC1543">
        <w:rPr>
          <w:sz w:val="21"/>
        </w:rPr>
        <w:t>{</w:t>
      </w:r>
    </w:p>
    <w:p w14:paraId="671B2ACD" w14:textId="77777777" w:rsidR="00E63580" w:rsidRPr="00BC1543" w:rsidRDefault="00E63580" w:rsidP="00BC1543">
      <w:pPr>
        <w:pStyle w:val="20"/>
        <w:spacing w:line="240" w:lineRule="auto"/>
        <w:ind w:left="480" w:firstLine="420"/>
        <w:rPr>
          <w:sz w:val="21"/>
        </w:rPr>
      </w:pPr>
      <w:r w:rsidRPr="00BC1543">
        <w:rPr>
          <w:sz w:val="21"/>
        </w:rPr>
        <w:tab/>
        <w:t>void *buffer0;</w:t>
      </w:r>
    </w:p>
    <w:p w14:paraId="1845F1D6" w14:textId="77777777" w:rsidR="00E63580" w:rsidRPr="00BC1543" w:rsidRDefault="00E63580" w:rsidP="00BC1543">
      <w:pPr>
        <w:pStyle w:val="20"/>
        <w:spacing w:line="240" w:lineRule="auto"/>
        <w:ind w:left="480" w:firstLine="420"/>
        <w:rPr>
          <w:sz w:val="21"/>
        </w:rPr>
      </w:pPr>
      <w:r w:rsidRPr="00BC1543">
        <w:rPr>
          <w:sz w:val="21"/>
        </w:rPr>
        <w:tab/>
        <w:t>int size;</w:t>
      </w:r>
    </w:p>
    <w:p w14:paraId="4E5B5FC8" w14:textId="77777777" w:rsidR="00E63580" w:rsidRPr="00BC1543" w:rsidRDefault="00E63580" w:rsidP="00BC1543">
      <w:pPr>
        <w:pStyle w:val="20"/>
        <w:spacing w:line="240" w:lineRule="auto"/>
        <w:ind w:left="480" w:firstLine="420"/>
        <w:rPr>
          <w:sz w:val="21"/>
        </w:rPr>
      </w:pPr>
      <w:r w:rsidRPr="00BC1543">
        <w:rPr>
          <w:sz w:val="21"/>
        </w:rPr>
        <w:tab/>
        <w:t>int buttons, mx, my;</w:t>
      </w:r>
    </w:p>
    <w:p w14:paraId="2276489C" w14:textId="77777777" w:rsidR="00E63580" w:rsidRPr="00BC1543" w:rsidRDefault="00E63580" w:rsidP="00BC1543">
      <w:pPr>
        <w:pStyle w:val="20"/>
        <w:spacing w:line="240" w:lineRule="auto"/>
        <w:ind w:left="480" w:firstLine="420"/>
        <w:rPr>
          <w:sz w:val="21"/>
        </w:rPr>
      </w:pPr>
      <w:r w:rsidRPr="00BC1543">
        <w:rPr>
          <w:sz w:val="21"/>
        </w:rPr>
        <w:tab/>
        <w:t>int j=0;</w:t>
      </w:r>
    </w:p>
    <w:p w14:paraId="2ECC510E" w14:textId="77777777" w:rsidR="00E63580" w:rsidRPr="00BC1543" w:rsidRDefault="00E63580" w:rsidP="00BC1543">
      <w:pPr>
        <w:pStyle w:val="20"/>
        <w:spacing w:line="240" w:lineRule="auto"/>
        <w:ind w:left="480" w:firstLine="420"/>
        <w:rPr>
          <w:sz w:val="21"/>
        </w:rPr>
      </w:pPr>
      <w:r w:rsidRPr="00BC1543">
        <w:rPr>
          <w:sz w:val="21"/>
        </w:rPr>
        <w:tab/>
        <w:t>char temp;</w:t>
      </w:r>
    </w:p>
    <w:p w14:paraId="6F4E4B64" w14:textId="77777777" w:rsidR="00E63580" w:rsidRPr="00BC1543" w:rsidRDefault="00E63580" w:rsidP="00BC1543">
      <w:pPr>
        <w:pStyle w:val="20"/>
        <w:spacing w:line="240" w:lineRule="auto"/>
        <w:ind w:left="480" w:firstLine="420"/>
        <w:rPr>
          <w:sz w:val="21"/>
        </w:rPr>
      </w:pPr>
      <w:r w:rsidRPr="00BC1543">
        <w:rPr>
          <w:sz w:val="21"/>
        </w:rPr>
        <w:tab/>
        <w:t>char pkey[10];</w:t>
      </w:r>
    </w:p>
    <w:p w14:paraId="29AF3C35" w14:textId="77777777" w:rsidR="00E63580" w:rsidRPr="00BC1543" w:rsidRDefault="00E63580" w:rsidP="00BC1543">
      <w:pPr>
        <w:pStyle w:val="20"/>
        <w:spacing w:line="240" w:lineRule="auto"/>
        <w:ind w:left="480" w:firstLine="420"/>
        <w:rPr>
          <w:sz w:val="21"/>
        </w:rPr>
      </w:pPr>
      <w:r w:rsidRPr="00BC1543">
        <w:rPr>
          <w:sz w:val="21"/>
        </w:rPr>
        <w:t xml:space="preserve"> cleardevice();</w:t>
      </w:r>
    </w:p>
    <w:p w14:paraId="42A580EA" w14:textId="77777777" w:rsidR="00E63580" w:rsidRPr="00BC1543" w:rsidRDefault="00E63580" w:rsidP="00BC1543">
      <w:pPr>
        <w:pStyle w:val="20"/>
        <w:spacing w:line="240" w:lineRule="auto"/>
        <w:ind w:left="480" w:firstLine="420"/>
        <w:rPr>
          <w:sz w:val="21"/>
        </w:rPr>
      </w:pPr>
      <w:r w:rsidRPr="00BC1543">
        <w:rPr>
          <w:sz w:val="21"/>
        </w:rPr>
        <w:t xml:space="preserve"> setviewport(0,0,640,480,1);</w:t>
      </w:r>
    </w:p>
    <w:p w14:paraId="624F6BAB" w14:textId="77777777" w:rsidR="00E63580" w:rsidRPr="00BC1543" w:rsidRDefault="00E63580" w:rsidP="00BC1543">
      <w:pPr>
        <w:pStyle w:val="20"/>
        <w:spacing w:line="240" w:lineRule="auto"/>
        <w:ind w:left="480" w:firstLine="420"/>
        <w:rPr>
          <w:sz w:val="21"/>
        </w:rPr>
      </w:pPr>
      <w:r w:rsidRPr="00BC1543">
        <w:rPr>
          <w:sz w:val="21"/>
        </w:rPr>
        <w:t xml:space="preserve"> setcolor(BLUE);</w:t>
      </w:r>
    </w:p>
    <w:p w14:paraId="1BE27715" w14:textId="77777777" w:rsidR="00E63580" w:rsidRPr="00BC1543" w:rsidRDefault="00E63580" w:rsidP="00BC1543">
      <w:pPr>
        <w:pStyle w:val="20"/>
        <w:spacing w:line="240" w:lineRule="auto"/>
        <w:ind w:left="480" w:firstLine="420"/>
        <w:rPr>
          <w:sz w:val="21"/>
        </w:rPr>
      </w:pPr>
      <w:r w:rsidRPr="00BC1543">
        <w:rPr>
          <w:sz w:val="21"/>
        </w:rPr>
        <w:t xml:space="preserve"> setbkcolor(CYAN);</w:t>
      </w:r>
    </w:p>
    <w:p w14:paraId="59FF330C" w14:textId="77777777" w:rsidR="00E63580" w:rsidRPr="00BC1543" w:rsidRDefault="00E63580" w:rsidP="00BC1543">
      <w:pPr>
        <w:pStyle w:val="20"/>
        <w:spacing w:line="240" w:lineRule="auto"/>
        <w:ind w:left="480" w:firstLine="420"/>
        <w:rPr>
          <w:sz w:val="21"/>
        </w:rPr>
      </w:pPr>
      <w:r w:rsidRPr="00BC1543">
        <w:rPr>
          <w:sz w:val="21"/>
        </w:rPr>
        <w:t xml:space="preserve"> //setlinestyle(2,0,3);</w:t>
      </w:r>
    </w:p>
    <w:p w14:paraId="2E564C12" w14:textId="77777777" w:rsidR="00E63580" w:rsidRPr="00BC1543" w:rsidRDefault="00E63580" w:rsidP="00BC1543">
      <w:pPr>
        <w:pStyle w:val="20"/>
        <w:spacing w:line="240" w:lineRule="auto"/>
        <w:ind w:left="480" w:firstLine="420"/>
        <w:rPr>
          <w:sz w:val="21"/>
        </w:rPr>
      </w:pPr>
      <w:r w:rsidRPr="00BC1543">
        <w:rPr>
          <w:sz w:val="21"/>
        </w:rPr>
        <w:t xml:space="preserve"> setfillstyle(1,LIGHTGRAY);</w:t>
      </w:r>
    </w:p>
    <w:p w14:paraId="3FB119EB" w14:textId="77777777" w:rsidR="00E63580" w:rsidRPr="00BC1543" w:rsidRDefault="00E63580" w:rsidP="00BC1543">
      <w:pPr>
        <w:pStyle w:val="20"/>
        <w:spacing w:line="240" w:lineRule="auto"/>
        <w:ind w:left="480" w:firstLine="420"/>
        <w:rPr>
          <w:sz w:val="21"/>
        </w:rPr>
      </w:pPr>
      <w:r w:rsidRPr="00BC1543">
        <w:rPr>
          <w:sz w:val="21"/>
        </w:rPr>
        <w:t xml:space="preserve"> outtextxy(265,195,"register");</w:t>
      </w:r>
    </w:p>
    <w:p w14:paraId="083C1BE0" w14:textId="77777777" w:rsidR="00E63580" w:rsidRPr="00BC1543" w:rsidRDefault="00E63580" w:rsidP="00BC1543">
      <w:pPr>
        <w:pStyle w:val="20"/>
        <w:spacing w:line="240" w:lineRule="auto"/>
        <w:ind w:left="480" w:firstLine="420"/>
        <w:rPr>
          <w:sz w:val="21"/>
        </w:rPr>
      </w:pPr>
      <w:r w:rsidRPr="00BC1543">
        <w:rPr>
          <w:sz w:val="21"/>
        </w:rPr>
        <w:t xml:space="preserve"> bar(150,330,250,350);</w:t>
      </w:r>
    </w:p>
    <w:p w14:paraId="05060924" w14:textId="77777777" w:rsidR="00E63580" w:rsidRPr="00BC1543" w:rsidRDefault="00E63580" w:rsidP="00BC1543">
      <w:pPr>
        <w:pStyle w:val="20"/>
        <w:spacing w:line="240" w:lineRule="auto"/>
        <w:ind w:left="480" w:firstLine="420"/>
        <w:rPr>
          <w:sz w:val="21"/>
        </w:rPr>
      </w:pPr>
      <w:r w:rsidRPr="00BC1543">
        <w:rPr>
          <w:sz w:val="21"/>
        </w:rPr>
        <w:t xml:space="preserve"> bar(390,330,490,350);</w:t>
      </w:r>
    </w:p>
    <w:p w14:paraId="5399565C" w14:textId="77777777" w:rsidR="00E63580" w:rsidRPr="00BC1543" w:rsidRDefault="00E63580" w:rsidP="00BC1543">
      <w:pPr>
        <w:pStyle w:val="20"/>
        <w:spacing w:line="240" w:lineRule="auto"/>
        <w:ind w:left="480" w:firstLine="420"/>
        <w:rPr>
          <w:sz w:val="21"/>
        </w:rPr>
      </w:pPr>
      <w:r w:rsidRPr="00BC1543">
        <w:rPr>
          <w:sz w:val="21"/>
        </w:rPr>
        <w:t xml:space="preserve"> outtextxy(172,295,"Name");</w:t>
      </w:r>
    </w:p>
    <w:p w14:paraId="3C92EEAC" w14:textId="77777777" w:rsidR="00E63580" w:rsidRPr="00BC1543" w:rsidRDefault="00E63580" w:rsidP="00BC1543">
      <w:pPr>
        <w:pStyle w:val="20"/>
        <w:spacing w:line="240" w:lineRule="auto"/>
        <w:ind w:left="480" w:firstLine="420"/>
        <w:rPr>
          <w:sz w:val="21"/>
        </w:rPr>
      </w:pPr>
      <w:r w:rsidRPr="00BC1543">
        <w:rPr>
          <w:sz w:val="21"/>
        </w:rPr>
        <w:t xml:space="preserve"> outtextxy(420,295,"Key");</w:t>
      </w:r>
    </w:p>
    <w:p w14:paraId="6BDB21DC" w14:textId="77777777" w:rsidR="00E63580" w:rsidRPr="00BC1543" w:rsidRDefault="00E63580" w:rsidP="00BC1543">
      <w:pPr>
        <w:pStyle w:val="20"/>
        <w:spacing w:line="240" w:lineRule="auto"/>
        <w:ind w:left="480" w:firstLine="420"/>
        <w:rPr>
          <w:sz w:val="21"/>
        </w:rPr>
      </w:pPr>
      <w:r w:rsidRPr="00BC1543">
        <w:rPr>
          <w:sz w:val="21"/>
        </w:rPr>
        <w:t xml:space="preserve">  outtextxy(500,5,"Back");</w:t>
      </w:r>
    </w:p>
    <w:p w14:paraId="50AEEBE8" w14:textId="77777777" w:rsidR="00E63580" w:rsidRPr="00BC1543" w:rsidRDefault="00E63580" w:rsidP="00BC1543">
      <w:pPr>
        <w:pStyle w:val="20"/>
        <w:spacing w:line="240" w:lineRule="auto"/>
        <w:ind w:left="480" w:firstLine="420"/>
        <w:rPr>
          <w:sz w:val="21"/>
        </w:rPr>
      </w:pPr>
      <w:r w:rsidRPr="00BC1543">
        <w:rPr>
          <w:sz w:val="21"/>
        </w:rPr>
        <w:t xml:space="preserve"> mouseInit(&amp;mx, &amp;my,&amp;buttons);</w:t>
      </w:r>
    </w:p>
    <w:p w14:paraId="619D0E34" w14:textId="77777777" w:rsidR="00E63580" w:rsidRPr="00BC1543" w:rsidRDefault="00E63580" w:rsidP="00BC1543">
      <w:pPr>
        <w:pStyle w:val="20"/>
        <w:spacing w:line="240" w:lineRule="auto"/>
        <w:ind w:left="480" w:firstLine="420"/>
        <w:rPr>
          <w:sz w:val="21"/>
        </w:rPr>
      </w:pPr>
      <w:r w:rsidRPr="00BC1543">
        <w:rPr>
          <w:sz w:val="21"/>
        </w:rPr>
        <w:lastRenderedPageBreak/>
        <w:t xml:space="preserve"> size=imagesize(150,300,255,365);</w:t>
      </w:r>
    </w:p>
    <w:p w14:paraId="6136C272" w14:textId="77777777" w:rsidR="00E63580" w:rsidRPr="00BC1543" w:rsidRDefault="00E63580" w:rsidP="00BC1543">
      <w:pPr>
        <w:pStyle w:val="20"/>
        <w:spacing w:line="240" w:lineRule="auto"/>
        <w:ind w:left="480" w:firstLine="420"/>
        <w:rPr>
          <w:sz w:val="21"/>
        </w:rPr>
      </w:pPr>
      <w:r w:rsidRPr="00BC1543">
        <w:rPr>
          <w:sz w:val="21"/>
        </w:rPr>
        <w:t xml:space="preserve"> buffer0=malloc(size);</w:t>
      </w:r>
    </w:p>
    <w:p w14:paraId="0CCE7C4A" w14:textId="77777777" w:rsidR="00E63580" w:rsidRPr="00BC1543" w:rsidRDefault="00E63580" w:rsidP="00BC1543">
      <w:pPr>
        <w:pStyle w:val="20"/>
        <w:spacing w:line="240" w:lineRule="auto"/>
        <w:ind w:left="480" w:firstLine="420"/>
        <w:rPr>
          <w:sz w:val="21"/>
        </w:rPr>
      </w:pPr>
      <w:r w:rsidRPr="00BC1543">
        <w:rPr>
          <w:sz w:val="21"/>
        </w:rPr>
        <w:t xml:space="preserve"> getimage(150,300,255,365,buffer0);</w:t>
      </w:r>
    </w:p>
    <w:p w14:paraId="6882D36F" w14:textId="77777777" w:rsidR="00E63580" w:rsidRPr="00BC1543" w:rsidRDefault="00E63580" w:rsidP="00BC1543">
      <w:pPr>
        <w:pStyle w:val="20"/>
        <w:spacing w:line="240" w:lineRule="auto"/>
        <w:ind w:left="480" w:firstLine="420"/>
        <w:rPr>
          <w:sz w:val="21"/>
        </w:rPr>
      </w:pPr>
    </w:p>
    <w:p w14:paraId="7DF63E22" w14:textId="77777777" w:rsidR="00E63580" w:rsidRPr="00BC1543" w:rsidRDefault="00E63580" w:rsidP="00BC1543">
      <w:pPr>
        <w:pStyle w:val="20"/>
        <w:spacing w:line="240" w:lineRule="auto"/>
        <w:ind w:left="480" w:firstLine="420"/>
        <w:rPr>
          <w:sz w:val="21"/>
        </w:rPr>
      </w:pPr>
      <w:r w:rsidRPr="00BC1543">
        <w:rPr>
          <w:sz w:val="21"/>
        </w:rPr>
        <w:tab/>
        <w:t>while (1)</w:t>
      </w:r>
    </w:p>
    <w:p w14:paraId="6ABAA55F" w14:textId="77777777" w:rsidR="00E63580" w:rsidRPr="00BC1543" w:rsidRDefault="00E63580" w:rsidP="00BC1543">
      <w:pPr>
        <w:pStyle w:val="20"/>
        <w:spacing w:line="240" w:lineRule="auto"/>
        <w:ind w:left="480" w:firstLine="420"/>
        <w:rPr>
          <w:sz w:val="21"/>
        </w:rPr>
      </w:pPr>
      <w:r w:rsidRPr="00BC1543">
        <w:rPr>
          <w:sz w:val="21"/>
        </w:rPr>
        <w:tab/>
        <w:t>{</w:t>
      </w:r>
    </w:p>
    <w:p w14:paraId="156713A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kbhit()!=0)</w:t>
      </w:r>
    </w:p>
    <w:p w14:paraId="2E69442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7689A9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temp=getkey1();</w:t>
      </w:r>
    </w:p>
    <w:p w14:paraId="2300119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54B07DB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newxy(&amp;mx, &amp;my, &amp;buttons);</w:t>
      </w:r>
    </w:p>
    <w:p w14:paraId="11D2B7F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150&amp;&amp;mx&lt;=250&amp;&amp;my&gt;=330&amp;&amp;my&lt;=350&amp;&amp;buttons)</w:t>
      </w:r>
    </w:p>
    <w:p w14:paraId="5BE8F95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3B3552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p>
    <w:p w14:paraId="61D78AD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nputname(p0,buffer0);</w:t>
      </w:r>
    </w:p>
    <w:p w14:paraId="24F7599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p>
    <w:p w14:paraId="4034C1C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searchname(head,p0))</w:t>
      </w:r>
    </w:p>
    <w:p w14:paraId="42FA096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0D4719F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rintf("success");</w:t>
      </w:r>
    </w:p>
    <w:p w14:paraId="7BBC145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inputkey(pkey);</w:t>
      </w:r>
    </w:p>
    <w:p w14:paraId="7966026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newuser(head,p0,pkey);</w:t>
      </w:r>
      <w:r w:rsidRPr="00BC1543">
        <w:rPr>
          <w:sz w:val="21"/>
        </w:rPr>
        <w:tab/>
      </w:r>
    </w:p>
    <w:p w14:paraId="5976584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10,"register success");</w:t>
      </w:r>
    </w:p>
    <w:p w14:paraId="2C2533D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getch();</w:t>
      </w:r>
    </w:p>
    <w:p w14:paraId="2A42CB13" w14:textId="77777777" w:rsidR="00E63580" w:rsidRPr="00BC1543" w:rsidRDefault="00E63580" w:rsidP="00BC1543">
      <w:pPr>
        <w:pStyle w:val="20"/>
        <w:spacing w:line="240" w:lineRule="auto"/>
        <w:ind w:left="480" w:firstLine="420"/>
        <w:rPr>
          <w:sz w:val="21"/>
        </w:rPr>
      </w:pPr>
      <w:r w:rsidRPr="00BC1543">
        <w:rPr>
          <w:sz w:val="21"/>
        </w:rPr>
        <w:t xml:space="preserve">                  return 4;</w:t>
      </w:r>
    </w:p>
    <w:p w14:paraId="5F75571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339A05B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else</w:t>
      </w:r>
    </w:p>
    <w:p w14:paraId="36DADFF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p>
    <w:p w14:paraId="05CF5C2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10,"the name has been used");</w:t>
      </w:r>
    </w:p>
    <w:p w14:paraId="7F0E1D7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30,"press any key to continue");</w:t>
      </w:r>
    </w:p>
    <w:p w14:paraId="5B8CBF3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getch();</w:t>
      </w:r>
    </w:p>
    <w:p w14:paraId="41904CF7" w14:textId="77777777" w:rsidR="00E63580" w:rsidRPr="00BC1543" w:rsidRDefault="00E63580" w:rsidP="00BC1543">
      <w:pPr>
        <w:pStyle w:val="20"/>
        <w:spacing w:line="240" w:lineRule="auto"/>
        <w:ind w:left="480" w:firstLine="420"/>
        <w:rPr>
          <w:sz w:val="21"/>
        </w:rPr>
      </w:pPr>
      <w:r w:rsidRPr="00BC1543">
        <w:rPr>
          <w:sz w:val="21"/>
        </w:rPr>
        <w:t xml:space="preserve">                 return 2;</w:t>
      </w:r>
      <w:r w:rsidRPr="00BC1543">
        <w:rPr>
          <w:sz w:val="21"/>
        </w:rPr>
        <w:tab/>
      </w:r>
      <w:r w:rsidRPr="00BC1543">
        <w:rPr>
          <w:sz w:val="21"/>
        </w:rPr>
        <w:tab/>
      </w:r>
      <w:r w:rsidRPr="00BC1543">
        <w:rPr>
          <w:sz w:val="21"/>
        </w:rPr>
        <w:tab/>
      </w:r>
    </w:p>
    <w:p w14:paraId="57E56B1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74AE0AC" w14:textId="77777777" w:rsidR="00E63580" w:rsidRPr="00BC1543" w:rsidRDefault="00E63580" w:rsidP="00BC1543">
      <w:pPr>
        <w:pStyle w:val="20"/>
        <w:spacing w:line="240" w:lineRule="auto"/>
        <w:ind w:left="480" w:firstLine="420"/>
        <w:rPr>
          <w:sz w:val="21"/>
        </w:rPr>
      </w:pPr>
    </w:p>
    <w:p w14:paraId="2E99F59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495&amp;&amp;mx&lt;=545&amp;&amp;my&gt;=12&amp;&amp;my&lt;=33&amp;&amp;buttons)</w:t>
      </w:r>
    </w:p>
    <w:p w14:paraId="63703451" w14:textId="77777777" w:rsidR="00E63580" w:rsidRPr="00BC1543" w:rsidRDefault="00E63580" w:rsidP="00BC1543">
      <w:pPr>
        <w:pStyle w:val="20"/>
        <w:spacing w:line="240" w:lineRule="auto"/>
        <w:ind w:left="480" w:firstLine="420"/>
        <w:rPr>
          <w:sz w:val="21"/>
        </w:rPr>
      </w:pPr>
      <w:r w:rsidRPr="00BC1543">
        <w:rPr>
          <w:sz w:val="21"/>
        </w:rPr>
        <w:tab/>
        <w:t>{</w:t>
      </w:r>
    </w:p>
    <w:p w14:paraId="6293EEA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1;</w:t>
      </w:r>
    </w:p>
    <w:p w14:paraId="60384839" w14:textId="77777777" w:rsidR="00E63580" w:rsidRPr="00BC1543" w:rsidRDefault="00E63580" w:rsidP="00BC1543">
      <w:pPr>
        <w:pStyle w:val="20"/>
        <w:spacing w:line="240" w:lineRule="auto"/>
        <w:ind w:left="480" w:firstLine="420"/>
        <w:rPr>
          <w:sz w:val="21"/>
        </w:rPr>
      </w:pPr>
      <w:r w:rsidRPr="00BC1543">
        <w:rPr>
          <w:sz w:val="21"/>
        </w:rPr>
        <w:tab/>
        <w:t>}</w:t>
      </w:r>
    </w:p>
    <w:p w14:paraId="6A37A9B1"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t>}</w:t>
      </w:r>
    </w:p>
    <w:p w14:paraId="7475D63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67A82A43" w14:textId="77777777" w:rsidR="00E63580" w:rsidRPr="00BC1543" w:rsidRDefault="00E63580" w:rsidP="00BC1543">
      <w:pPr>
        <w:pStyle w:val="20"/>
        <w:spacing w:line="240" w:lineRule="auto"/>
        <w:ind w:left="480" w:firstLine="420"/>
        <w:rPr>
          <w:sz w:val="21"/>
        </w:rPr>
      </w:pPr>
      <w:r w:rsidRPr="00BC1543">
        <w:rPr>
          <w:sz w:val="21"/>
        </w:rPr>
        <w:tab/>
      </w:r>
    </w:p>
    <w:p w14:paraId="396A395C" w14:textId="77777777" w:rsidR="00E63580" w:rsidRPr="00BC1543" w:rsidRDefault="00E63580" w:rsidP="00BC1543">
      <w:pPr>
        <w:pStyle w:val="20"/>
        <w:spacing w:line="240" w:lineRule="auto"/>
        <w:ind w:left="480" w:firstLine="420"/>
        <w:rPr>
          <w:sz w:val="21"/>
        </w:rPr>
      </w:pPr>
      <w:r w:rsidRPr="00BC1543">
        <w:rPr>
          <w:sz w:val="21"/>
        </w:rPr>
        <w:t xml:space="preserve"> }</w:t>
      </w:r>
    </w:p>
    <w:p w14:paraId="3B276347" w14:textId="77777777" w:rsidR="00E63580" w:rsidRPr="00BC1543" w:rsidRDefault="00E63580" w:rsidP="00BC1543">
      <w:pPr>
        <w:pStyle w:val="20"/>
        <w:spacing w:line="240" w:lineRule="auto"/>
        <w:ind w:left="480" w:firstLine="420"/>
        <w:rPr>
          <w:sz w:val="21"/>
        </w:rPr>
      </w:pPr>
      <w:r w:rsidRPr="00BC1543">
        <w:rPr>
          <w:sz w:val="21"/>
        </w:rPr>
        <w:t>///////////////////////////</w:t>
      </w:r>
    </w:p>
    <w:p w14:paraId="71186100" w14:textId="77777777" w:rsidR="00E63580" w:rsidRPr="00BC1543" w:rsidRDefault="00E63580" w:rsidP="00BC1543">
      <w:pPr>
        <w:pStyle w:val="20"/>
        <w:spacing w:line="240" w:lineRule="auto"/>
        <w:ind w:left="480" w:firstLine="420"/>
        <w:rPr>
          <w:sz w:val="21"/>
        </w:rPr>
      </w:pPr>
    </w:p>
    <w:p w14:paraId="4F4E1E68" w14:textId="77777777" w:rsidR="00E63580" w:rsidRPr="00BC1543" w:rsidRDefault="00E63580" w:rsidP="00BC1543">
      <w:pPr>
        <w:pStyle w:val="20"/>
        <w:spacing w:line="240" w:lineRule="auto"/>
        <w:ind w:left="480" w:firstLine="420"/>
        <w:rPr>
          <w:sz w:val="21"/>
        </w:rPr>
      </w:pPr>
      <w:r w:rsidRPr="00BC1543">
        <w:rPr>
          <w:sz w:val="21"/>
        </w:rPr>
        <w:t>//////////////////////////////////////////////////////////////////</w:t>
      </w:r>
    </w:p>
    <w:p w14:paraId="02F15AB8" w14:textId="77777777" w:rsidR="00E63580" w:rsidRPr="00BC1543" w:rsidRDefault="00E63580" w:rsidP="00BC1543">
      <w:pPr>
        <w:pStyle w:val="20"/>
        <w:spacing w:line="240" w:lineRule="auto"/>
        <w:ind w:left="480" w:firstLine="420"/>
        <w:rPr>
          <w:sz w:val="21"/>
        </w:rPr>
      </w:pPr>
      <w:r w:rsidRPr="00BC1543">
        <w:rPr>
          <w:sz w:val="21"/>
        </w:rPr>
        <w:t>void inputname(char *name,void *buffer0)</w:t>
      </w:r>
    </w:p>
    <w:p w14:paraId="0031FDA5" w14:textId="77777777" w:rsidR="00E63580" w:rsidRPr="00BC1543" w:rsidRDefault="00E63580" w:rsidP="00BC1543">
      <w:pPr>
        <w:pStyle w:val="20"/>
        <w:spacing w:line="240" w:lineRule="auto"/>
        <w:ind w:left="480" w:firstLine="420"/>
        <w:rPr>
          <w:sz w:val="21"/>
        </w:rPr>
      </w:pPr>
      <w:r w:rsidRPr="00BC1543">
        <w:rPr>
          <w:sz w:val="21"/>
        </w:rPr>
        <w:t>{</w:t>
      </w:r>
    </w:p>
    <w:p w14:paraId="18DC4A49" w14:textId="77777777" w:rsidR="00E63580" w:rsidRPr="00BC1543" w:rsidRDefault="00E63580" w:rsidP="00BC1543">
      <w:pPr>
        <w:pStyle w:val="20"/>
        <w:spacing w:line="240" w:lineRule="auto"/>
        <w:ind w:left="480" w:firstLine="420"/>
        <w:rPr>
          <w:sz w:val="21"/>
        </w:rPr>
      </w:pPr>
      <w:r w:rsidRPr="00BC1543">
        <w:rPr>
          <w:sz w:val="21"/>
        </w:rPr>
        <w:tab/>
      </w:r>
    </w:p>
    <w:p w14:paraId="561A847D" w14:textId="77777777" w:rsidR="00E63580" w:rsidRPr="00BC1543" w:rsidRDefault="00E63580" w:rsidP="00BC1543">
      <w:pPr>
        <w:pStyle w:val="20"/>
        <w:spacing w:line="240" w:lineRule="auto"/>
        <w:ind w:left="480" w:firstLine="420"/>
        <w:rPr>
          <w:sz w:val="21"/>
        </w:rPr>
      </w:pPr>
      <w:r w:rsidRPr="00BC1543">
        <w:rPr>
          <w:sz w:val="21"/>
        </w:rPr>
        <w:tab/>
        <w:t>int k=0;</w:t>
      </w:r>
    </w:p>
    <w:p w14:paraId="5259A546" w14:textId="77777777" w:rsidR="00E63580" w:rsidRPr="00BC1543" w:rsidRDefault="00E63580" w:rsidP="00BC1543">
      <w:pPr>
        <w:pStyle w:val="20"/>
        <w:spacing w:line="240" w:lineRule="auto"/>
        <w:ind w:left="480" w:firstLine="420"/>
        <w:rPr>
          <w:sz w:val="21"/>
        </w:rPr>
      </w:pPr>
      <w:r w:rsidRPr="00BC1543">
        <w:rPr>
          <w:sz w:val="21"/>
        </w:rPr>
        <w:tab/>
        <w:t>FILE *fp;</w:t>
      </w:r>
    </w:p>
    <w:p w14:paraId="54263D8E" w14:textId="77777777" w:rsidR="00E63580" w:rsidRPr="00BC1543" w:rsidRDefault="00E63580" w:rsidP="00BC1543">
      <w:pPr>
        <w:pStyle w:val="20"/>
        <w:spacing w:line="240" w:lineRule="auto"/>
        <w:ind w:left="480" w:firstLine="420"/>
        <w:rPr>
          <w:sz w:val="21"/>
        </w:rPr>
      </w:pPr>
      <w:r w:rsidRPr="00BC1543">
        <w:rPr>
          <w:sz w:val="21"/>
        </w:rPr>
        <w:tab/>
        <w:t xml:space="preserve">//int buttons, mx, my; </w:t>
      </w:r>
    </w:p>
    <w:p w14:paraId="5A14433B" w14:textId="77777777" w:rsidR="00E63580" w:rsidRPr="00BC1543" w:rsidRDefault="00E63580" w:rsidP="00BC1543">
      <w:pPr>
        <w:pStyle w:val="20"/>
        <w:spacing w:line="240" w:lineRule="auto"/>
        <w:ind w:left="480" w:firstLine="420"/>
        <w:rPr>
          <w:sz w:val="21"/>
        </w:rPr>
      </w:pPr>
      <w:r w:rsidRPr="00BC1543">
        <w:rPr>
          <w:sz w:val="21"/>
        </w:rPr>
        <w:tab/>
        <w:t>void *buffer1;</w:t>
      </w:r>
    </w:p>
    <w:p w14:paraId="566415AF" w14:textId="77777777" w:rsidR="00E63580" w:rsidRPr="00BC1543" w:rsidRDefault="00E63580" w:rsidP="00BC1543">
      <w:pPr>
        <w:pStyle w:val="20"/>
        <w:spacing w:line="240" w:lineRule="auto"/>
        <w:ind w:left="480" w:firstLine="420"/>
        <w:rPr>
          <w:sz w:val="21"/>
        </w:rPr>
      </w:pPr>
      <w:r w:rsidRPr="00BC1543">
        <w:rPr>
          <w:sz w:val="21"/>
        </w:rPr>
        <w:tab/>
        <w:t>int size,size1;</w:t>
      </w:r>
    </w:p>
    <w:p w14:paraId="58A0BFF3" w14:textId="77777777" w:rsidR="00E63580" w:rsidRPr="00BC1543" w:rsidRDefault="00E63580" w:rsidP="00BC1543">
      <w:pPr>
        <w:pStyle w:val="20"/>
        <w:spacing w:line="240" w:lineRule="auto"/>
        <w:ind w:left="480" w:firstLine="420"/>
        <w:rPr>
          <w:sz w:val="21"/>
        </w:rPr>
      </w:pPr>
      <w:r w:rsidRPr="00BC1543">
        <w:rPr>
          <w:sz w:val="21"/>
        </w:rPr>
        <w:tab/>
        <w:t>//void *buffer2;</w:t>
      </w:r>
    </w:p>
    <w:p w14:paraId="29F0C444" w14:textId="77777777" w:rsidR="00E63580" w:rsidRPr="00BC1543" w:rsidRDefault="00E63580" w:rsidP="00BC1543">
      <w:pPr>
        <w:pStyle w:val="20"/>
        <w:spacing w:line="240" w:lineRule="auto"/>
        <w:ind w:left="480" w:firstLine="420"/>
        <w:rPr>
          <w:sz w:val="21"/>
        </w:rPr>
      </w:pPr>
      <w:r w:rsidRPr="00BC1543">
        <w:rPr>
          <w:sz w:val="21"/>
        </w:rPr>
        <w:tab/>
        <w:t>//char name[11];</w:t>
      </w:r>
    </w:p>
    <w:p w14:paraId="14A62944" w14:textId="77777777" w:rsidR="00E63580" w:rsidRPr="00BC1543" w:rsidRDefault="00E63580" w:rsidP="00BC1543">
      <w:pPr>
        <w:pStyle w:val="20"/>
        <w:spacing w:line="240" w:lineRule="auto"/>
        <w:ind w:left="480" w:firstLine="420"/>
        <w:rPr>
          <w:sz w:val="21"/>
        </w:rPr>
      </w:pPr>
      <w:r w:rsidRPr="00BC1543">
        <w:rPr>
          <w:sz w:val="21"/>
        </w:rPr>
        <w:tab/>
        <w:t>//char *p=NULL;</w:t>
      </w:r>
    </w:p>
    <w:p w14:paraId="4589D0E5" w14:textId="77777777" w:rsidR="00E63580" w:rsidRPr="00BC1543" w:rsidRDefault="00E63580" w:rsidP="00BC1543">
      <w:pPr>
        <w:pStyle w:val="20"/>
        <w:spacing w:line="240" w:lineRule="auto"/>
        <w:ind w:left="480" w:firstLine="420"/>
        <w:rPr>
          <w:sz w:val="21"/>
        </w:rPr>
      </w:pPr>
      <w:r w:rsidRPr="00BC1543">
        <w:rPr>
          <w:sz w:val="21"/>
        </w:rPr>
        <w:tab/>
        <w:t>unsigned int key;</w:t>
      </w:r>
    </w:p>
    <w:p w14:paraId="531FCE10" w14:textId="77777777" w:rsidR="00E63580" w:rsidRPr="00BC1543" w:rsidRDefault="00E63580" w:rsidP="00BC1543">
      <w:pPr>
        <w:pStyle w:val="20"/>
        <w:spacing w:line="240" w:lineRule="auto"/>
        <w:ind w:left="480" w:firstLine="420"/>
        <w:rPr>
          <w:sz w:val="21"/>
        </w:rPr>
      </w:pPr>
      <w:r w:rsidRPr="00BC1543">
        <w:rPr>
          <w:sz w:val="21"/>
        </w:rPr>
        <w:t>char c[2]={'\0','\0'};</w:t>
      </w:r>
    </w:p>
    <w:p w14:paraId="063112BC" w14:textId="77777777" w:rsidR="00E63580" w:rsidRPr="00BC1543" w:rsidRDefault="00E63580" w:rsidP="00BC1543">
      <w:pPr>
        <w:pStyle w:val="20"/>
        <w:spacing w:line="240" w:lineRule="auto"/>
        <w:ind w:left="480" w:firstLine="420"/>
        <w:rPr>
          <w:sz w:val="21"/>
        </w:rPr>
      </w:pPr>
      <w:r w:rsidRPr="00BC1543">
        <w:rPr>
          <w:sz w:val="21"/>
        </w:rPr>
        <w:tab/>
        <w:t>int j=0;</w:t>
      </w:r>
    </w:p>
    <w:p w14:paraId="23A85E63" w14:textId="77777777" w:rsidR="00E63580" w:rsidRPr="00BC1543" w:rsidRDefault="00E63580" w:rsidP="00BC1543">
      <w:pPr>
        <w:pStyle w:val="20"/>
        <w:spacing w:line="240" w:lineRule="auto"/>
        <w:ind w:left="480" w:firstLine="420"/>
        <w:rPr>
          <w:sz w:val="21"/>
        </w:rPr>
      </w:pPr>
      <w:r w:rsidRPr="00BC1543">
        <w:rPr>
          <w:sz w:val="21"/>
        </w:rPr>
        <w:tab/>
        <w:t>int i=0;</w:t>
      </w:r>
    </w:p>
    <w:p w14:paraId="0D39B643" w14:textId="77777777" w:rsidR="00E63580" w:rsidRPr="00BC1543" w:rsidRDefault="00E63580" w:rsidP="00BC1543">
      <w:pPr>
        <w:pStyle w:val="20"/>
        <w:spacing w:line="240" w:lineRule="auto"/>
        <w:ind w:left="480" w:firstLine="420"/>
        <w:rPr>
          <w:sz w:val="21"/>
        </w:rPr>
      </w:pPr>
      <w:r w:rsidRPr="00BC1543">
        <w:rPr>
          <w:sz w:val="21"/>
        </w:rPr>
        <w:tab/>
        <w:t>//int flag=0;</w:t>
      </w:r>
    </w:p>
    <w:p w14:paraId="7A11E7F3" w14:textId="77777777" w:rsidR="00E63580" w:rsidRPr="00BC1543" w:rsidRDefault="00E63580" w:rsidP="00BC1543">
      <w:pPr>
        <w:pStyle w:val="20"/>
        <w:spacing w:line="240" w:lineRule="auto"/>
        <w:ind w:left="480" w:firstLine="420"/>
        <w:rPr>
          <w:sz w:val="21"/>
        </w:rPr>
      </w:pPr>
      <w:r w:rsidRPr="00BC1543">
        <w:rPr>
          <w:sz w:val="21"/>
        </w:rPr>
        <w:t>//</w:t>
      </w:r>
      <w:r w:rsidRPr="00BC1543">
        <w:rPr>
          <w:sz w:val="21"/>
        </w:rPr>
        <w:tab/>
        <w:t>setcolor(BLACK);</w:t>
      </w:r>
    </w:p>
    <w:p w14:paraId="1BFC5DA6" w14:textId="77777777" w:rsidR="00E63580" w:rsidRPr="00BC1543" w:rsidRDefault="00E63580" w:rsidP="00BC1543">
      <w:pPr>
        <w:pStyle w:val="20"/>
        <w:spacing w:line="240" w:lineRule="auto"/>
        <w:ind w:left="480" w:firstLine="420"/>
        <w:rPr>
          <w:sz w:val="21"/>
        </w:rPr>
      </w:pPr>
      <w:r w:rsidRPr="00BC1543">
        <w:rPr>
          <w:rFonts w:hint="eastAsia"/>
          <w:sz w:val="21"/>
        </w:rPr>
        <w:t>putimage(150,300,buffer0,COPY_PUT); //</w:t>
      </w:r>
      <w:r w:rsidRPr="00BC1543">
        <w:rPr>
          <w:rFonts w:hint="eastAsia"/>
          <w:sz w:val="21"/>
        </w:rPr>
        <w:t>这句话一定要放在后面的</w:t>
      </w:r>
      <w:r w:rsidRPr="00BC1543">
        <w:rPr>
          <w:rFonts w:hint="eastAsia"/>
          <w:sz w:val="21"/>
        </w:rPr>
        <w:t>getimage</w:t>
      </w:r>
      <w:r w:rsidRPr="00BC1543">
        <w:rPr>
          <w:rFonts w:hint="eastAsia"/>
          <w:sz w:val="21"/>
        </w:rPr>
        <w:t>之前，否则可能出现</w:t>
      </w:r>
      <w:r w:rsidRPr="00BC1543">
        <w:rPr>
          <w:rFonts w:hint="eastAsia"/>
          <w:sz w:val="21"/>
        </w:rPr>
        <w:t>bug</w:t>
      </w:r>
    </w:p>
    <w:p w14:paraId="3BA17342" w14:textId="77777777" w:rsidR="00E63580" w:rsidRPr="00BC1543" w:rsidRDefault="00E63580" w:rsidP="00BC1543">
      <w:pPr>
        <w:pStyle w:val="20"/>
        <w:spacing w:line="240" w:lineRule="auto"/>
        <w:ind w:left="480" w:firstLine="420"/>
        <w:rPr>
          <w:sz w:val="21"/>
        </w:rPr>
      </w:pPr>
      <w:r w:rsidRPr="00BC1543">
        <w:rPr>
          <w:sz w:val="21"/>
        </w:rPr>
        <w:t>size=imagesize(151,330,162,350);</w:t>
      </w:r>
    </w:p>
    <w:p w14:paraId="3BCF8F88" w14:textId="77777777" w:rsidR="00E63580" w:rsidRPr="00BC1543" w:rsidRDefault="00E63580" w:rsidP="00BC1543">
      <w:pPr>
        <w:pStyle w:val="20"/>
        <w:spacing w:line="240" w:lineRule="auto"/>
        <w:ind w:left="480" w:firstLine="420"/>
        <w:rPr>
          <w:sz w:val="21"/>
        </w:rPr>
      </w:pPr>
      <w:r w:rsidRPr="00BC1543">
        <w:rPr>
          <w:sz w:val="21"/>
        </w:rPr>
        <w:t>//size1=imagesize(151,330,249,350);</w:t>
      </w:r>
    </w:p>
    <w:p w14:paraId="24C2251B" w14:textId="77777777" w:rsidR="00E63580" w:rsidRPr="00BC1543" w:rsidRDefault="00E63580" w:rsidP="00BC1543">
      <w:pPr>
        <w:pStyle w:val="20"/>
        <w:spacing w:line="240" w:lineRule="auto"/>
        <w:ind w:left="480" w:firstLine="420"/>
        <w:rPr>
          <w:sz w:val="21"/>
        </w:rPr>
      </w:pPr>
      <w:r w:rsidRPr="00BC1543">
        <w:rPr>
          <w:sz w:val="21"/>
        </w:rPr>
        <w:t xml:space="preserve"> buffer1=malloc(size);</w:t>
      </w:r>
    </w:p>
    <w:p w14:paraId="47164856" w14:textId="77777777" w:rsidR="00E63580" w:rsidRPr="00BC1543" w:rsidRDefault="00E63580" w:rsidP="00BC1543">
      <w:pPr>
        <w:pStyle w:val="20"/>
        <w:spacing w:line="240" w:lineRule="auto"/>
        <w:ind w:left="480" w:firstLine="420"/>
        <w:rPr>
          <w:sz w:val="21"/>
        </w:rPr>
      </w:pPr>
      <w:r w:rsidRPr="00BC1543">
        <w:rPr>
          <w:sz w:val="21"/>
        </w:rPr>
        <w:t xml:space="preserve">  //buffer2=malloc(size1);</w:t>
      </w:r>
    </w:p>
    <w:p w14:paraId="3CE1E8AE" w14:textId="77777777" w:rsidR="00E63580" w:rsidRPr="00BC1543" w:rsidRDefault="00E63580" w:rsidP="00BC1543">
      <w:pPr>
        <w:pStyle w:val="20"/>
        <w:spacing w:line="240" w:lineRule="auto"/>
        <w:ind w:left="480" w:firstLine="420"/>
        <w:rPr>
          <w:sz w:val="21"/>
        </w:rPr>
      </w:pPr>
      <w:r w:rsidRPr="00BC1543">
        <w:rPr>
          <w:sz w:val="21"/>
        </w:rPr>
        <w:t xml:space="preserve"> getimage(151,330,162,350,buffer1);</w:t>
      </w:r>
    </w:p>
    <w:p w14:paraId="41A82218" w14:textId="77777777" w:rsidR="00E63580" w:rsidRPr="00BC1543" w:rsidRDefault="00E63580" w:rsidP="00BC1543">
      <w:pPr>
        <w:pStyle w:val="20"/>
        <w:spacing w:line="240" w:lineRule="auto"/>
        <w:ind w:left="480" w:firstLine="420"/>
        <w:rPr>
          <w:sz w:val="21"/>
        </w:rPr>
      </w:pPr>
      <w:r w:rsidRPr="00BC1543">
        <w:rPr>
          <w:sz w:val="21"/>
        </w:rPr>
        <w:t>//getimage(151,350,162,370,buffer2);</w:t>
      </w:r>
    </w:p>
    <w:p w14:paraId="6A30C61D" w14:textId="77777777" w:rsidR="00E63580" w:rsidRPr="00BC1543" w:rsidRDefault="00E63580" w:rsidP="00BC1543">
      <w:pPr>
        <w:pStyle w:val="20"/>
        <w:spacing w:line="240" w:lineRule="auto"/>
        <w:ind w:left="480" w:firstLine="420"/>
        <w:rPr>
          <w:sz w:val="21"/>
        </w:rPr>
      </w:pPr>
      <w:r w:rsidRPr="00BC1543">
        <w:rPr>
          <w:sz w:val="21"/>
        </w:rPr>
        <w:tab/>
        <w:t>//putimage(150,300,buffer0,COPY_PUT);</w:t>
      </w:r>
    </w:p>
    <w:p w14:paraId="6C2D26BE" w14:textId="77777777" w:rsidR="00E63580" w:rsidRPr="00BC1543" w:rsidRDefault="00E63580" w:rsidP="00BC1543">
      <w:pPr>
        <w:pStyle w:val="20"/>
        <w:spacing w:line="240" w:lineRule="auto"/>
        <w:ind w:left="480" w:firstLine="420"/>
        <w:rPr>
          <w:sz w:val="21"/>
        </w:rPr>
      </w:pPr>
      <w:r w:rsidRPr="00BC1543">
        <w:rPr>
          <w:sz w:val="21"/>
        </w:rPr>
        <w:tab/>
        <w:t>setlinestyle(0,0,3);</w:t>
      </w:r>
    </w:p>
    <w:p w14:paraId="1B34298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setcolor(YELLOW);</w:t>
      </w:r>
    </w:p>
    <w:p w14:paraId="3B2B010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ctangle(148,328,252,352);</w:t>
      </w:r>
    </w:p>
    <w:p w14:paraId="7BD35E94" w14:textId="77777777" w:rsidR="00E63580" w:rsidRPr="00BC1543" w:rsidRDefault="00E63580" w:rsidP="00BC1543">
      <w:pPr>
        <w:pStyle w:val="20"/>
        <w:spacing w:line="240" w:lineRule="auto"/>
        <w:ind w:left="480" w:firstLine="420"/>
        <w:rPr>
          <w:sz w:val="21"/>
        </w:rPr>
      </w:pPr>
      <w:r w:rsidRPr="00BC1543">
        <w:rPr>
          <w:sz w:val="21"/>
        </w:rPr>
        <w:t xml:space="preserve"> setcolor(YELLOW);</w:t>
      </w:r>
    </w:p>
    <w:p w14:paraId="76E04953" w14:textId="77777777" w:rsidR="00E63580" w:rsidRPr="00BC1543" w:rsidRDefault="00E63580" w:rsidP="00BC1543">
      <w:pPr>
        <w:pStyle w:val="20"/>
        <w:spacing w:line="240" w:lineRule="auto"/>
        <w:ind w:left="480" w:firstLine="420"/>
        <w:rPr>
          <w:sz w:val="21"/>
        </w:rPr>
      </w:pPr>
    </w:p>
    <w:p w14:paraId="1569F535" w14:textId="77777777" w:rsidR="00E63580" w:rsidRPr="00BC1543" w:rsidRDefault="00E63580" w:rsidP="00BC1543">
      <w:pPr>
        <w:pStyle w:val="20"/>
        <w:spacing w:line="240" w:lineRule="auto"/>
        <w:ind w:left="480" w:firstLine="420"/>
        <w:rPr>
          <w:sz w:val="21"/>
        </w:rPr>
      </w:pPr>
      <w:r w:rsidRPr="00BC1543">
        <w:rPr>
          <w:sz w:val="21"/>
        </w:rPr>
        <w:t xml:space="preserve"> while(1)</w:t>
      </w:r>
    </w:p>
    <w:p w14:paraId="1CF0B611" w14:textId="77777777" w:rsidR="00E63580" w:rsidRPr="00BC1543" w:rsidRDefault="00E63580" w:rsidP="00BC1543">
      <w:pPr>
        <w:pStyle w:val="20"/>
        <w:spacing w:line="240" w:lineRule="auto"/>
        <w:ind w:left="480" w:firstLine="420"/>
        <w:rPr>
          <w:sz w:val="21"/>
        </w:rPr>
      </w:pPr>
      <w:r w:rsidRPr="00BC1543">
        <w:rPr>
          <w:sz w:val="21"/>
        </w:rPr>
        <w:t xml:space="preserve"> {</w:t>
      </w:r>
    </w:p>
    <w:p w14:paraId="59856C69"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6E9CE7DC" w14:textId="77777777" w:rsidR="00E63580" w:rsidRPr="00BC1543" w:rsidRDefault="00E63580" w:rsidP="00BC1543">
      <w:pPr>
        <w:pStyle w:val="20"/>
        <w:spacing w:line="240" w:lineRule="auto"/>
        <w:ind w:left="480" w:firstLine="420"/>
        <w:rPr>
          <w:sz w:val="21"/>
        </w:rPr>
      </w:pPr>
      <w:r w:rsidRPr="00BC1543">
        <w:rPr>
          <w:sz w:val="21"/>
        </w:rPr>
        <w:t xml:space="preserve"> key=getkey1();</w:t>
      </w:r>
    </w:p>
    <w:p w14:paraId="1477DC75" w14:textId="77777777" w:rsidR="00E63580" w:rsidRPr="00BC1543" w:rsidRDefault="00E63580" w:rsidP="00BC1543">
      <w:pPr>
        <w:pStyle w:val="20"/>
        <w:spacing w:line="240" w:lineRule="auto"/>
        <w:ind w:left="480" w:firstLine="420"/>
        <w:rPr>
          <w:sz w:val="21"/>
        </w:rPr>
      </w:pPr>
      <w:r w:rsidRPr="00BC1543">
        <w:rPr>
          <w:sz w:val="21"/>
        </w:rPr>
        <w:t xml:space="preserve"> if(key==0x0008)</w:t>
      </w:r>
    </w:p>
    <w:p w14:paraId="55513FF5" w14:textId="77777777" w:rsidR="00E63580" w:rsidRPr="00BC1543" w:rsidRDefault="00E63580" w:rsidP="00BC1543">
      <w:pPr>
        <w:pStyle w:val="20"/>
        <w:spacing w:line="240" w:lineRule="auto"/>
        <w:ind w:left="480" w:firstLine="420"/>
        <w:rPr>
          <w:sz w:val="21"/>
        </w:rPr>
      </w:pPr>
      <w:r w:rsidRPr="00BC1543">
        <w:rPr>
          <w:sz w:val="21"/>
        </w:rPr>
        <w:t xml:space="preserve"> {</w:t>
      </w:r>
    </w:p>
    <w:p w14:paraId="290F7079"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if (j&gt;0&amp;&amp;j&lt;=8)</w:t>
      </w:r>
    </w:p>
    <w:p w14:paraId="505A9CF6"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w:t>
      </w:r>
    </w:p>
    <w:p w14:paraId="3F445C63"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r>
      <w:r w:rsidRPr="00BC1543">
        <w:rPr>
          <w:sz w:val="21"/>
        </w:rPr>
        <w:tab/>
        <w:t>name[j-1]='\0';</w:t>
      </w:r>
    </w:p>
    <w:p w14:paraId="3C9925B2"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r>
      <w:r w:rsidRPr="00BC1543">
        <w:rPr>
          <w:sz w:val="21"/>
        </w:rPr>
        <w:tab/>
        <w:t>j--;</w:t>
      </w:r>
    </w:p>
    <w:p w14:paraId="5A47EE6F" w14:textId="77777777" w:rsidR="00E63580" w:rsidRPr="00BC1543" w:rsidRDefault="00E63580" w:rsidP="00BC1543">
      <w:pPr>
        <w:pStyle w:val="20"/>
        <w:spacing w:line="240" w:lineRule="auto"/>
        <w:ind w:left="480" w:firstLine="420"/>
        <w:rPr>
          <w:sz w:val="21"/>
        </w:rPr>
      </w:pPr>
      <w:r w:rsidRPr="00BC1543">
        <w:rPr>
          <w:rFonts w:hint="eastAsia"/>
          <w:sz w:val="21"/>
        </w:rPr>
        <w:t xml:space="preserve"> </w:t>
      </w:r>
      <w:r w:rsidRPr="00BC1543">
        <w:rPr>
          <w:rFonts w:hint="eastAsia"/>
          <w:sz w:val="21"/>
        </w:rPr>
        <w:tab/>
      </w:r>
      <w:r w:rsidRPr="00BC1543">
        <w:rPr>
          <w:rFonts w:hint="eastAsia"/>
          <w:sz w:val="21"/>
        </w:rPr>
        <w:tab/>
        <w:t>//outtextxy(152+12*j,325," ");//</w:t>
      </w:r>
      <w:r w:rsidRPr="00BC1543">
        <w:rPr>
          <w:rFonts w:hint="eastAsia"/>
          <w:sz w:val="21"/>
        </w:rPr>
        <w:t>空格并不能将原来的东西覆盖</w:t>
      </w:r>
    </w:p>
    <w:p w14:paraId="1493113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utimage(152+12*j,330,buffer1,COPY_PUT);</w:t>
      </w:r>
    </w:p>
    <w:p w14:paraId="6907116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lag=1;</w:t>
      </w:r>
    </w:p>
    <w:p w14:paraId="4F32F096"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w:t>
      </w:r>
    </w:p>
    <w:p w14:paraId="70447A5D" w14:textId="77777777" w:rsidR="00E63580" w:rsidRPr="00BC1543" w:rsidRDefault="00E63580" w:rsidP="00BC1543">
      <w:pPr>
        <w:pStyle w:val="20"/>
        <w:spacing w:line="240" w:lineRule="auto"/>
        <w:ind w:left="480" w:firstLine="420"/>
        <w:rPr>
          <w:sz w:val="21"/>
        </w:rPr>
      </w:pPr>
      <w:r w:rsidRPr="00BC1543">
        <w:rPr>
          <w:sz w:val="21"/>
        </w:rPr>
        <w:tab/>
        <w:t>if(j&gt;7)</w:t>
      </w:r>
    </w:p>
    <w:p w14:paraId="0E1733C1" w14:textId="77777777" w:rsidR="00E63580" w:rsidRPr="00BC1543" w:rsidRDefault="00E63580" w:rsidP="00BC1543">
      <w:pPr>
        <w:pStyle w:val="20"/>
        <w:spacing w:line="240" w:lineRule="auto"/>
        <w:ind w:left="480" w:firstLine="420"/>
        <w:rPr>
          <w:sz w:val="21"/>
        </w:rPr>
      </w:pPr>
      <w:r w:rsidRPr="00BC1543">
        <w:rPr>
          <w:sz w:val="21"/>
        </w:rPr>
        <w:tab/>
        <w:t>{</w:t>
      </w:r>
    </w:p>
    <w:p w14:paraId="2B29313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j--;</w:t>
      </w:r>
    </w:p>
    <w:p w14:paraId="66526E29" w14:textId="77777777" w:rsidR="00E63580" w:rsidRPr="00BC1543" w:rsidRDefault="00E63580" w:rsidP="00BC1543">
      <w:pPr>
        <w:pStyle w:val="20"/>
        <w:spacing w:line="240" w:lineRule="auto"/>
        <w:ind w:left="480" w:firstLine="420"/>
        <w:rPr>
          <w:sz w:val="21"/>
        </w:rPr>
      </w:pPr>
      <w:r w:rsidRPr="00BC1543">
        <w:rPr>
          <w:sz w:val="21"/>
        </w:rPr>
        <w:tab/>
        <w:t>}</w:t>
      </w:r>
    </w:p>
    <w:p w14:paraId="035910E9" w14:textId="77777777" w:rsidR="00E63580" w:rsidRPr="00BC1543" w:rsidRDefault="00E63580" w:rsidP="00BC1543">
      <w:pPr>
        <w:pStyle w:val="20"/>
        <w:spacing w:line="240" w:lineRule="auto"/>
        <w:ind w:left="480" w:firstLine="420"/>
        <w:rPr>
          <w:sz w:val="21"/>
        </w:rPr>
      </w:pPr>
      <w:r w:rsidRPr="00BC1543">
        <w:rPr>
          <w:sz w:val="21"/>
        </w:rPr>
        <w:t xml:space="preserve"> }</w:t>
      </w:r>
    </w:p>
    <w:p w14:paraId="0AEA7159" w14:textId="77777777" w:rsidR="00E63580" w:rsidRPr="00BC1543" w:rsidRDefault="00E63580" w:rsidP="00BC1543">
      <w:pPr>
        <w:pStyle w:val="20"/>
        <w:spacing w:line="240" w:lineRule="auto"/>
        <w:ind w:left="480" w:firstLine="420"/>
        <w:rPr>
          <w:sz w:val="21"/>
        </w:rPr>
      </w:pPr>
      <w:r w:rsidRPr="00BC1543">
        <w:rPr>
          <w:sz w:val="21"/>
        </w:rPr>
        <w:t xml:space="preserve"> else if(key==0x000d)</w:t>
      </w:r>
    </w:p>
    <w:p w14:paraId="5F0B075F" w14:textId="77777777" w:rsidR="00E63580" w:rsidRPr="00BC1543" w:rsidRDefault="00E63580" w:rsidP="00BC1543">
      <w:pPr>
        <w:pStyle w:val="20"/>
        <w:spacing w:line="240" w:lineRule="auto"/>
        <w:ind w:left="480" w:firstLine="420"/>
        <w:rPr>
          <w:sz w:val="21"/>
        </w:rPr>
      </w:pPr>
      <w:r w:rsidRPr="00BC1543">
        <w:rPr>
          <w:sz w:val="21"/>
        </w:rPr>
        <w:tab/>
        <w:t>break;</w:t>
      </w:r>
    </w:p>
    <w:p w14:paraId="4526AF83" w14:textId="77777777" w:rsidR="00E63580" w:rsidRPr="00BC1543" w:rsidRDefault="00E63580" w:rsidP="00BC1543">
      <w:pPr>
        <w:pStyle w:val="20"/>
        <w:spacing w:line="240" w:lineRule="auto"/>
        <w:ind w:left="480" w:firstLine="420"/>
        <w:rPr>
          <w:sz w:val="21"/>
        </w:rPr>
      </w:pPr>
      <w:r w:rsidRPr="00BC1543">
        <w:rPr>
          <w:sz w:val="21"/>
        </w:rPr>
        <w:t xml:space="preserve">else </w:t>
      </w:r>
    </w:p>
    <w:p w14:paraId="782812EC" w14:textId="77777777" w:rsidR="00E63580" w:rsidRPr="00BC1543" w:rsidRDefault="00E63580" w:rsidP="00BC1543">
      <w:pPr>
        <w:pStyle w:val="20"/>
        <w:spacing w:line="240" w:lineRule="auto"/>
        <w:ind w:left="480" w:firstLine="420"/>
        <w:rPr>
          <w:sz w:val="21"/>
        </w:rPr>
      </w:pPr>
      <w:r w:rsidRPr="00BC1543">
        <w:rPr>
          <w:sz w:val="21"/>
        </w:rPr>
        <w:tab/>
        <w:t>{</w:t>
      </w:r>
    </w:p>
    <w:p w14:paraId="346ADBE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j&gt;7)</w:t>
      </w:r>
    </w:p>
    <w:p w14:paraId="0281E8D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CCDFFA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j++;</w:t>
      </w:r>
    </w:p>
    <w:p w14:paraId="15D5A66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05E7EA3" w14:textId="77777777" w:rsidR="00E63580" w:rsidRPr="00BC1543" w:rsidRDefault="00E63580" w:rsidP="00BC1543">
      <w:pPr>
        <w:pStyle w:val="20"/>
        <w:spacing w:line="240" w:lineRule="auto"/>
        <w:ind w:left="480" w:firstLine="420"/>
        <w:rPr>
          <w:sz w:val="21"/>
        </w:rPr>
      </w:pPr>
      <w:r w:rsidRPr="00BC1543">
        <w:rPr>
          <w:sz w:val="21"/>
        </w:rPr>
        <w:tab/>
        <w:t xml:space="preserve">else </w:t>
      </w:r>
    </w:p>
    <w:p w14:paraId="042D014B" w14:textId="77777777" w:rsidR="00E63580" w:rsidRPr="00BC1543" w:rsidRDefault="00E63580" w:rsidP="00BC1543">
      <w:pPr>
        <w:pStyle w:val="20"/>
        <w:spacing w:line="240" w:lineRule="auto"/>
        <w:ind w:left="480" w:firstLine="420"/>
        <w:rPr>
          <w:sz w:val="21"/>
        </w:rPr>
      </w:pPr>
      <w:r w:rsidRPr="00BC1543">
        <w:rPr>
          <w:sz w:val="21"/>
        </w:rPr>
        <w:tab/>
        <w:t>{</w:t>
      </w:r>
      <w:r w:rsidRPr="00BC1543">
        <w:rPr>
          <w:sz w:val="21"/>
        </w:rPr>
        <w:tab/>
      </w:r>
    </w:p>
    <w:p w14:paraId="4D975810" w14:textId="77777777" w:rsidR="00E63580" w:rsidRPr="00BC1543" w:rsidRDefault="00E63580" w:rsidP="00BC1543">
      <w:pPr>
        <w:pStyle w:val="20"/>
        <w:spacing w:line="240" w:lineRule="auto"/>
        <w:ind w:left="480" w:firstLine="420"/>
        <w:rPr>
          <w:sz w:val="21"/>
        </w:rPr>
      </w:pPr>
      <w:r w:rsidRPr="00BC1543">
        <w:rPr>
          <w:sz w:val="21"/>
        </w:rPr>
        <w:t>c[0]=key;</w:t>
      </w:r>
    </w:p>
    <w:p w14:paraId="421A3208" w14:textId="77777777" w:rsidR="00E63580" w:rsidRPr="00BC1543" w:rsidRDefault="00E63580" w:rsidP="00BC1543">
      <w:pPr>
        <w:pStyle w:val="20"/>
        <w:spacing w:line="240" w:lineRule="auto"/>
        <w:ind w:left="480" w:firstLine="420"/>
        <w:rPr>
          <w:sz w:val="21"/>
        </w:rPr>
      </w:pPr>
      <w:r w:rsidRPr="00BC1543">
        <w:rPr>
          <w:rFonts w:hint="eastAsia"/>
          <w:sz w:val="21"/>
        </w:rPr>
        <w:t>if(c[0]=='i'||c[0]=='j'||c[0]=='r'||c[0]=='t'||c[0]=='l')//</w:t>
      </w:r>
      <w:r w:rsidRPr="00BC1543">
        <w:rPr>
          <w:rFonts w:hint="eastAsia"/>
          <w:sz w:val="21"/>
        </w:rPr>
        <w:t>因为</w:t>
      </w:r>
      <w:r w:rsidRPr="00BC1543">
        <w:rPr>
          <w:rFonts w:hint="eastAsia"/>
          <w:sz w:val="21"/>
        </w:rPr>
        <w:t>rltj</w:t>
      </w:r>
      <w:r w:rsidRPr="00BC1543">
        <w:rPr>
          <w:rFonts w:hint="eastAsia"/>
          <w:sz w:val="21"/>
        </w:rPr>
        <w:t>这些字母所占空间偏左，按相同方式显示会不好看</w:t>
      </w:r>
    </w:p>
    <w:p w14:paraId="01FE3D0B" w14:textId="77777777" w:rsidR="00E63580" w:rsidRPr="00BC1543" w:rsidRDefault="00E63580" w:rsidP="00BC1543">
      <w:pPr>
        <w:pStyle w:val="20"/>
        <w:spacing w:line="240" w:lineRule="auto"/>
        <w:ind w:left="480" w:firstLine="420"/>
        <w:rPr>
          <w:sz w:val="21"/>
        </w:rPr>
      </w:pPr>
      <w:r w:rsidRPr="00BC1543">
        <w:rPr>
          <w:sz w:val="21"/>
        </w:rPr>
        <w:t>{</w:t>
      </w:r>
    </w:p>
    <w:p w14:paraId="11788433" w14:textId="77777777" w:rsidR="00E63580" w:rsidRPr="00BC1543" w:rsidRDefault="00E63580" w:rsidP="00BC1543">
      <w:pPr>
        <w:pStyle w:val="20"/>
        <w:spacing w:line="240" w:lineRule="auto"/>
        <w:ind w:left="480" w:firstLine="420"/>
        <w:rPr>
          <w:sz w:val="21"/>
        </w:rPr>
      </w:pPr>
      <w:r w:rsidRPr="00BC1543">
        <w:rPr>
          <w:sz w:val="21"/>
        </w:rPr>
        <w:tab/>
        <w:t>outtextxy(152+5+12*j,323,c);</w:t>
      </w:r>
    </w:p>
    <w:p w14:paraId="57744AA8" w14:textId="77777777" w:rsidR="00E63580" w:rsidRPr="00BC1543" w:rsidRDefault="00E63580" w:rsidP="00BC1543">
      <w:pPr>
        <w:pStyle w:val="20"/>
        <w:spacing w:line="240" w:lineRule="auto"/>
        <w:ind w:left="480" w:firstLine="420"/>
        <w:rPr>
          <w:sz w:val="21"/>
        </w:rPr>
      </w:pPr>
      <w:r w:rsidRPr="00BC1543">
        <w:rPr>
          <w:sz w:val="21"/>
        </w:rPr>
        <w:t>}</w:t>
      </w:r>
    </w:p>
    <w:p w14:paraId="2360ED5E" w14:textId="77777777" w:rsidR="00E63580" w:rsidRPr="00BC1543" w:rsidRDefault="00E63580" w:rsidP="00BC1543">
      <w:pPr>
        <w:pStyle w:val="20"/>
        <w:spacing w:line="240" w:lineRule="auto"/>
        <w:ind w:left="480" w:firstLine="420"/>
        <w:rPr>
          <w:sz w:val="21"/>
        </w:rPr>
      </w:pPr>
      <w:r w:rsidRPr="00BC1543">
        <w:rPr>
          <w:sz w:val="21"/>
        </w:rPr>
        <w:t xml:space="preserve">else </w:t>
      </w:r>
    </w:p>
    <w:p w14:paraId="587EFCEC" w14:textId="77777777" w:rsidR="00E63580" w:rsidRPr="00BC1543" w:rsidRDefault="00E63580" w:rsidP="00BC1543">
      <w:pPr>
        <w:pStyle w:val="20"/>
        <w:spacing w:line="240" w:lineRule="auto"/>
        <w:ind w:left="480" w:firstLine="420"/>
        <w:rPr>
          <w:sz w:val="21"/>
        </w:rPr>
      </w:pPr>
      <w:r w:rsidRPr="00BC1543">
        <w:rPr>
          <w:sz w:val="21"/>
        </w:rPr>
        <w:lastRenderedPageBreak/>
        <w:t>{</w:t>
      </w:r>
    </w:p>
    <w:p w14:paraId="1AB9D868" w14:textId="77777777" w:rsidR="00E63580" w:rsidRPr="00BC1543" w:rsidRDefault="00E63580" w:rsidP="00BC1543">
      <w:pPr>
        <w:pStyle w:val="20"/>
        <w:spacing w:line="240" w:lineRule="auto"/>
        <w:ind w:left="480" w:firstLine="420"/>
        <w:rPr>
          <w:sz w:val="21"/>
        </w:rPr>
      </w:pPr>
      <w:r w:rsidRPr="00BC1543">
        <w:rPr>
          <w:sz w:val="21"/>
        </w:rPr>
        <w:t xml:space="preserve"> outtextxy(152+12*j,323,c);</w:t>
      </w:r>
    </w:p>
    <w:p w14:paraId="66AFCC1F" w14:textId="77777777" w:rsidR="00E63580" w:rsidRPr="00BC1543" w:rsidRDefault="00E63580" w:rsidP="00BC1543">
      <w:pPr>
        <w:pStyle w:val="20"/>
        <w:spacing w:line="240" w:lineRule="auto"/>
        <w:ind w:left="480" w:firstLine="420"/>
        <w:rPr>
          <w:sz w:val="21"/>
        </w:rPr>
      </w:pPr>
      <w:r w:rsidRPr="00BC1543">
        <w:rPr>
          <w:sz w:val="21"/>
        </w:rPr>
        <w:t>}</w:t>
      </w:r>
    </w:p>
    <w:p w14:paraId="01369FE6" w14:textId="77777777" w:rsidR="00E63580" w:rsidRPr="00BC1543" w:rsidRDefault="00E63580" w:rsidP="00BC1543">
      <w:pPr>
        <w:pStyle w:val="20"/>
        <w:spacing w:line="240" w:lineRule="auto"/>
        <w:ind w:left="480" w:firstLine="420"/>
        <w:rPr>
          <w:sz w:val="21"/>
        </w:rPr>
      </w:pPr>
      <w:r w:rsidRPr="00BC1543">
        <w:rPr>
          <w:sz w:val="21"/>
        </w:rPr>
        <w:t xml:space="preserve"> name[j]=c[0];</w:t>
      </w:r>
    </w:p>
    <w:p w14:paraId="27A0FDD8" w14:textId="77777777" w:rsidR="00E63580" w:rsidRPr="00BC1543" w:rsidRDefault="00E63580" w:rsidP="00BC1543">
      <w:pPr>
        <w:pStyle w:val="20"/>
        <w:spacing w:line="240" w:lineRule="auto"/>
        <w:ind w:left="480" w:firstLine="420"/>
        <w:rPr>
          <w:sz w:val="21"/>
        </w:rPr>
      </w:pPr>
      <w:r w:rsidRPr="00BC1543">
        <w:rPr>
          <w:sz w:val="21"/>
        </w:rPr>
        <w:t xml:space="preserve"> name[j+1]='\0';</w:t>
      </w:r>
    </w:p>
    <w:p w14:paraId="6636FF4A" w14:textId="77777777" w:rsidR="00E63580" w:rsidRPr="00BC1543" w:rsidRDefault="00E63580" w:rsidP="00BC1543">
      <w:pPr>
        <w:pStyle w:val="20"/>
        <w:spacing w:line="240" w:lineRule="auto"/>
        <w:ind w:left="480" w:firstLine="420"/>
        <w:rPr>
          <w:sz w:val="21"/>
        </w:rPr>
      </w:pPr>
      <w:r w:rsidRPr="00BC1543">
        <w:rPr>
          <w:sz w:val="21"/>
        </w:rPr>
        <w:t xml:space="preserve"> j++;</w:t>
      </w:r>
    </w:p>
    <w:p w14:paraId="66ECAB96" w14:textId="77777777" w:rsidR="00E63580" w:rsidRPr="00BC1543" w:rsidRDefault="00E63580" w:rsidP="00BC1543">
      <w:pPr>
        <w:pStyle w:val="20"/>
        <w:spacing w:line="240" w:lineRule="auto"/>
        <w:ind w:left="480" w:firstLine="420"/>
        <w:rPr>
          <w:sz w:val="21"/>
        </w:rPr>
      </w:pPr>
      <w:r w:rsidRPr="00BC1543">
        <w:rPr>
          <w:sz w:val="21"/>
        </w:rPr>
        <w:tab/>
        <w:t>}</w:t>
      </w:r>
    </w:p>
    <w:p w14:paraId="207F78A7" w14:textId="77777777" w:rsidR="00E63580" w:rsidRPr="00BC1543" w:rsidRDefault="00E63580" w:rsidP="00BC1543">
      <w:pPr>
        <w:pStyle w:val="20"/>
        <w:spacing w:line="240" w:lineRule="auto"/>
        <w:ind w:left="480" w:firstLine="420"/>
        <w:rPr>
          <w:sz w:val="21"/>
        </w:rPr>
      </w:pPr>
    </w:p>
    <w:p w14:paraId="55446C5E" w14:textId="77777777" w:rsidR="00E63580" w:rsidRPr="00BC1543" w:rsidRDefault="00E63580" w:rsidP="00BC1543">
      <w:pPr>
        <w:pStyle w:val="20"/>
        <w:spacing w:line="240" w:lineRule="auto"/>
        <w:ind w:left="480" w:firstLine="420"/>
        <w:rPr>
          <w:sz w:val="21"/>
        </w:rPr>
      </w:pPr>
      <w:r w:rsidRPr="00BC1543">
        <w:rPr>
          <w:sz w:val="21"/>
        </w:rPr>
        <w:t>}</w:t>
      </w:r>
    </w:p>
    <w:p w14:paraId="3CFE39DA" w14:textId="77777777" w:rsidR="00E63580" w:rsidRPr="00BC1543" w:rsidRDefault="00E63580" w:rsidP="00BC1543">
      <w:pPr>
        <w:pStyle w:val="20"/>
        <w:spacing w:line="240" w:lineRule="auto"/>
        <w:ind w:left="480" w:firstLine="420"/>
        <w:rPr>
          <w:sz w:val="21"/>
        </w:rPr>
      </w:pPr>
      <w:r w:rsidRPr="00BC1543">
        <w:rPr>
          <w:sz w:val="21"/>
        </w:rPr>
        <w:t xml:space="preserve"> }</w:t>
      </w:r>
    </w:p>
    <w:p w14:paraId="7FFE22A7" w14:textId="77777777" w:rsidR="00E63580" w:rsidRPr="00BC1543" w:rsidRDefault="00E63580" w:rsidP="00BC1543">
      <w:pPr>
        <w:pStyle w:val="20"/>
        <w:spacing w:line="240" w:lineRule="auto"/>
        <w:ind w:left="480" w:firstLine="420"/>
        <w:rPr>
          <w:sz w:val="21"/>
        </w:rPr>
      </w:pPr>
      <w:r w:rsidRPr="00BC1543">
        <w:rPr>
          <w:sz w:val="21"/>
        </w:rPr>
        <w:t xml:space="preserve"> name[j]='\0';</w:t>
      </w:r>
    </w:p>
    <w:p w14:paraId="5384654A" w14:textId="77777777" w:rsidR="00E63580" w:rsidRPr="00BC1543" w:rsidRDefault="00E63580" w:rsidP="00BC1543">
      <w:pPr>
        <w:pStyle w:val="20"/>
        <w:spacing w:line="240" w:lineRule="auto"/>
        <w:ind w:left="480" w:firstLine="420"/>
        <w:rPr>
          <w:sz w:val="21"/>
        </w:rPr>
      </w:pPr>
      <w:r w:rsidRPr="00BC1543">
        <w:rPr>
          <w:rFonts w:hint="eastAsia"/>
          <w:sz w:val="21"/>
        </w:rPr>
        <w:t xml:space="preserve"> //</w:t>
      </w:r>
      <w:r w:rsidRPr="00BC1543">
        <w:rPr>
          <w:rFonts w:hint="eastAsia"/>
          <w:sz w:val="21"/>
        </w:rPr>
        <w:t>此时已经完成</w:t>
      </w:r>
      <w:r w:rsidRPr="00BC1543">
        <w:rPr>
          <w:rFonts w:hint="eastAsia"/>
          <w:sz w:val="21"/>
        </w:rPr>
        <w:t>name</w:t>
      </w:r>
      <w:r w:rsidRPr="00BC1543">
        <w:rPr>
          <w:rFonts w:hint="eastAsia"/>
          <w:sz w:val="21"/>
        </w:rPr>
        <w:t>的输入</w:t>
      </w:r>
    </w:p>
    <w:p w14:paraId="192EB535" w14:textId="77777777" w:rsidR="00E63580" w:rsidRPr="00BC1543" w:rsidRDefault="00E63580" w:rsidP="00BC1543">
      <w:pPr>
        <w:pStyle w:val="20"/>
        <w:spacing w:line="240" w:lineRule="auto"/>
        <w:ind w:left="480" w:firstLine="420"/>
        <w:rPr>
          <w:sz w:val="21"/>
        </w:rPr>
      </w:pPr>
      <w:r w:rsidRPr="00BC1543">
        <w:rPr>
          <w:rFonts w:hint="eastAsia"/>
          <w:sz w:val="21"/>
        </w:rPr>
        <w:t xml:space="preserve"> free(buffer1);//</w:t>
      </w:r>
      <w:r w:rsidRPr="00BC1543">
        <w:rPr>
          <w:rFonts w:hint="eastAsia"/>
          <w:sz w:val="21"/>
        </w:rPr>
        <w:t>很重要，因为对于</w:t>
      </w:r>
      <w:r w:rsidRPr="00BC1543">
        <w:rPr>
          <w:rFonts w:hint="eastAsia"/>
          <w:sz w:val="21"/>
        </w:rPr>
        <w:t>malloc</w:t>
      </w:r>
      <w:r w:rsidRPr="00BC1543">
        <w:rPr>
          <w:rFonts w:hint="eastAsia"/>
          <w:sz w:val="21"/>
        </w:rPr>
        <w:t>分配的空间，在函数结束后不会自动消失，所以需要</w:t>
      </w:r>
      <w:r w:rsidRPr="00BC1543">
        <w:rPr>
          <w:rFonts w:hint="eastAsia"/>
          <w:sz w:val="21"/>
        </w:rPr>
        <w:t>free</w:t>
      </w:r>
      <w:r w:rsidRPr="00BC1543">
        <w:rPr>
          <w:rFonts w:hint="eastAsia"/>
          <w:sz w:val="21"/>
        </w:rPr>
        <w:t>掉</w:t>
      </w:r>
    </w:p>
    <w:p w14:paraId="2FEA6641" w14:textId="77777777" w:rsidR="00E63580" w:rsidRPr="00BC1543" w:rsidRDefault="00E63580" w:rsidP="00BC1543">
      <w:pPr>
        <w:pStyle w:val="20"/>
        <w:spacing w:line="240" w:lineRule="auto"/>
        <w:ind w:left="480" w:firstLine="420"/>
        <w:rPr>
          <w:sz w:val="21"/>
        </w:rPr>
      </w:pPr>
      <w:r w:rsidRPr="00BC1543">
        <w:rPr>
          <w:rFonts w:hint="eastAsia"/>
          <w:sz w:val="21"/>
        </w:rPr>
        <w:t xml:space="preserve"> free(buffer0);              //</w:t>
      </w:r>
      <w:r w:rsidRPr="00BC1543">
        <w:rPr>
          <w:rFonts w:hint="eastAsia"/>
          <w:sz w:val="21"/>
        </w:rPr>
        <w:t>防止多次调用后爆了</w:t>
      </w:r>
    </w:p>
    <w:p w14:paraId="4E61A7B3" w14:textId="77777777" w:rsidR="00E63580" w:rsidRPr="00BC1543" w:rsidRDefault="00E63580" w:rsidP="00BC1543">
      <w:pPr>
        <w:pStyle w:val="20"/>
        <w:spacing w:line="240" w:lineRule="auto"/>
        <w:ind w:left="480" w:firstLine="420"/>
        <w:rPr>
          <w:sz w:val="21"/>
        </w:rPr>
      </w:pPr>
      <w:r w:rsidRPr="00BC1543">
        <w:rPr>
          <w:sz w:val="21"/>
        </w:rPr>
        <w:t>}</w:t>
      </w:r>
    </w:p>
    <w:p w14:paraId="136B60F0" w14:textId="77777777" w:rsidR="00E63580" w:rsidRPr="00BC1543" w:rsidRDefault="00E63580" w:rsidP="00BC1543">
      <w:pPr>
        <w:pStyle w:val="20"/>
        <w:spacing w:line="240" w:lineRule="auto"/>
        <w:ind w:left="480" w:firstLine="420"/>
        <w:rPr>
          <w:sz w:val="21"/>
        </w:rPr>
      </w:pPr>
      <w:r w:rsidRPr="00BC1543">
        <w:rPr>
          <w:sz w:val="21"/>
        </w:rPr>
        <w:t>//////////////////////////////////////////////////////</w:t>
      </w:r>
    </w:p>
    <w:p w14:paraId="197281AD" w14:textId="77777777" w:rsidR="00E63580" w:rsidRPr="00BC1543" w:rsidRDefault="00E63580" w:rsidP="00BC1543">
      <w:pPr>
        <w:pStyle w:val="20"/>
        <w:spacing w:line="240" w:lineRule="auto"/>
        <w:ind w:left="480" w:firstLine="420"/>
        <w:rPr>
          <w:sz w:val="21"/>
        </w:rPr>
      </w:pPr>
      <w:r w:rsidRPr="00BC1543">
        <w:rPr>
          <w:sz w:val="21"/>
        </w:rPr>
        <w:t>void inputkey(char *key)</w:t>
      </w:r>
    </w:p>
    <w:p w14:paraId="58E57CF3" w14:textId="77777777" w:rsidR="00E63580" w:rsidRPr="00BC1543" w:rsidRDefault="00E63580" w:rsidP="00BC1543">
      <w:pPr>
        <w:pStyle w:val="20"/>
        <w:spacing w:line="240" w:lineRule="auto"/>
        <w:ind w:left="480" w:firstLine="420"/>
        <w:rPr>
          <w:sz w:val="21"/>
        </w:rPr>
      </w:pPr>
      <w:r w:rsidRPr="00BC1543">
        <w:rPr>
          <w:sz w:val="21"/>
        </w:rPr>
        <w:t>{</w:t>
      </w:r>
    </w:p>
    <w:p w14:paraId="76F74B78" w14:textId="77777777" w:rsidR="00E63580" w:rsidRPr="00BC1543" w:rsidRDefault="00E63580" w:rsidP="00BC1543">
      <w:pPr>
        <w:pStyle w:val="20"/>
        <w:spacing w:line="240" w:lineRule="auto"/>
        <w:ind w:left="480" w:firstLine="420"/>
        <w:rPr>
          <w:sz w:val="21"/>
        </w:rPr>
      </w:pPr>
      <w:r w:rsidRPr="00BC1543">
        <w:rPr>
          <w:sz w:val="21"/>
        </w:rPr>
        <w:tab/>
        <w:t>void *buffer1;</w:t>
      </w:r>
    </w:p>
    <w:p w14:paraId="08172898" w14:textId="77777777" w:rsidR="00E63580" w:rsidRPr="00BC1543" w:rsidRDefault="00E63580" w:rsidP="00BC1543">
      <w:pPr>
        <w:pStyle w:val="20"/>
        <w:spacing w:line="240" w:lineRule="auto"/>
        <w:ind w:left="480" w:firstLine="420"/>
        <w:rPr>
          <w:sz w:val="21"/>
        </w:rPr>
      </w:pPr>
      <w:r w:rsidRPr="00BC1543">
        <w:rPr>
          <w:sz w:val="21"/>
        </w:rPr>
        <w:tab/>
        <w:t>int size;</w:t>
      </w:r>
    </w:p>
    <w:p w14:paraId="7B7CF534" w14:textId="77777777" w:rsidR="00E63580" w:rsidRPr="00BC1543" w:rsidRDefault="00E63580" w:rsidP="00BC1543">
      <w:pPr>
        <w:pStyle w:val="20"/>
        <w:spacing w:line="240" w:lineRule="auto"/>
        <w:ind w:left="480" w:firstLine="420"/>
        <w:rPr>
          <w:sz w:val="21"/>
        </w:rPr>
      </w:pPr>
      <w:r w:rsidRPr="00BC1543">
        <w:rPr>
          <w:sz w:val="21"/>
        </w:rPr>
        <w:tab/>
        <w:t>int k=0;</w:t>
      </w:r>
    </w:p>
    <w:p w14:paraId="03D7CF9E" w14:textId="77777777" w:rsidR="00E63580" w:rsidRPr="00BC1543" w:rsidRDefault="00E63580" w:rsidP="00BC1543">
      <w:pPr>
        <w:pStyle w:val="20"/>
        <w:spacing w:line="240" w:lineRule="auto"/>
        <w:ind w:left="480" w:firstLine="420"/>
        <w:rPr>
          <w:sz w:val="21"/>
        </w:rPr>
      </w:pPr>
      <w:r w:rsidRPr="00BC1543">
        <w:rPr>
          <w:sz w:val="21"/>
        </w:rPr>
        <w:tab/>
        <w:t>FILE *fp;</w:t>
      </w:r>
    </w:p>
    <w:p w14:paraId="0944A077" w14:textId="77777777" w:rsidR="00E63580" w:rsidRPr="00BC1543" w:rsidRDefault="00E63580" w:rsidP="00BC1543">
      <w:pPr>
        <w:pStyle w:val="20"/>
        <w:spacing w:line="240" w:lineRule="auto"/>
        <w:ind w:left="480" w:firstLine="420"/>
        <w:rPr>
          <w:sz w:val="21"/>
        </w:rPr>
      </w:pPr>
      <w:r w:rsidRPr="00BC1543">
        <w:rPr>
          <w:sz w:val="21"/>
        </w:rPr>
        <w:tab/>
        <w:t>int key1;</w:t>
      </w:r>
    </w:p>
    <w:p w14:paraId="28CCB452" w14:textId="77777777" w:rsidR="00E63580" w:rsidRPr="00BC1543" w:rsidRDefault="00E63580" w:rsidP="00BC1543">
      <w:pPr>
        <w:pStyle w:val="20"/>
        <w:spacing w:line="240" w:lineRule="auto"/>
        <w:ind w:left="480" w:firstLine="420"/>
        <w:rPr>
          <w:sz w:val="21"/>
        </w:rPr>
      </w:pPr>
      <w:r w:rsidRPr="00BC1543">
        <w:rPr>
          <w:sz w:val="21"/>
        </w:rPr>
        <w:tab/>
        <w:t>//char key[10];</w:t>
      </w:r>
    </w:p>
    <w:p w14:paraId="502E8561" w14:textId="77777777" w:rsidR="00E63580" w:rsidRPr="00BC1543" w:rsidRDefault="00E63580" w:rsidP="00BC1543">
      <w:pPr>
        <w:pStyle w:val="20"/>
        <w:spacing w:line="240" w:lineRule="auto"/>
        <w:ind w:left="480" w:firstLine="420"/>
        <w:rPr>
          <w:sz w:val="21"/>
        </w:rPr>
      </w:pPr>
      <w:r w:rsidRPr="00BC1543">
        <w:rPr>
          <w:sz w:val="21"/>
        </w:rPr>
        <w:tab/>
        <w:t>//char *p=NULL;</w:t>
      </w:r>
    </w:p>
    <w:p w14:paraId="23BFC10B" w14:textId="77777777" w:rsidR="00E63580" w:rsidRPr="00BC1543" w:rsidRDefault="00E63580" w:rsidP="00BC1543">
      <w:pPr>
        <w:pStyle w:val="20"/>
        <w:spacing w:line="240" w:lineRule="auto"/>
        <w:ind w:left="480" w:firstLine="420"/>
        <w:rPr>
          <w:sz w:val="21"/>
        </w:rPr>
      </w:pPr>
      <w:r w:rsidRPr="00BC1543">
        <w:rPr>
          <w:sz w:val="21"/>
        </w:rPr>
        <w:tab/>
        <w:t>//struct user b[100];</w:t>
      </w:r>
    </w:p>
    <w:p w14:paraId="0E5D7E91" w14:textId="77777777" w:rsidR="00E63580" w:rsidRPr="00BC1543" w:rsidRDefault="00E63580" w:rsidP="00BC1543">
      <w:pPr>
        <w:pStyle w:val="20"/>
        <w:spacing w:line="240" w:lineRule="auto"/>
        <w:ind w:left="480" w:firstLine="420"/>
        <w:rPr>
          <w:sz w:val="21"/>
        </w:rPr>
      </w:pPr>
      <w:r w:rsidRPr="00BC1543">
        <w:rPr>
          <w:sz w:val="21"/>
        </w:rPr>
        <w:t>char c[2]={'\0','\0'};</w:t>
      </w:r>
    </w:p>
    <w:p w14:paraId="33CD43AA" w14:textId="77777777" w:rsidR="00E63580" w:rsidRPr="00BC1543" w:rsidRDefault="00E63580" w:rsidP="00BC1543">
      <w:pPr>
        <w:pStyle w:val="20"/>
        <w:spacing w:line="240" w:lineRule="auto"/>
        <w:ind w:left="480" w:firstLine="420"/>
        <w:rPr>
          <w:sz w:val="21"/>
        </w:rPr>
      </w:pPr>
      <w:r w:rsidRPr="00BC1543">
        <w:rPr>
          <w:sz w:val="21"/>
        </w:rPr>
        <w:tab/>
        <w:t>int j=0;</w:t>
      </w:r>
    </w:p>
    <w:p w14:paraId="64A99311" w14:textId="77777777" w:rsidR="00E63580" w:rsidRPr="00BC1543" w:rsidRDefault="00E63580" w:rsidP="00BC1543">
      <w:pPr>
        <w:pStyle w:val="20"/>
        <w:spacing w:line="240" w:lineRule="auto"/>
        <w:ind w:left="480" w:firstLine="420"/>
        <w:rPr>
          <w:sz w:val="21"/>
        </w:rPr>
      </w:pPr>
      <w:r w:rsidRPr="00BC1543">
        <w:rPr>
          <w:sz w:val="21"/>
        </w:rPr>
        <w:tab/>
        <w:t>//bar(391,300,392,350);</w:t>
      </w:r>
    </w:p>
    <w:p w14:paraId="587BE9DC" w14:textId="77777777" w:rsidR="00E63580" w:rsidRPr="00BC1543" w:rsidRDefault="00E63580" w:rsidP="00BC1543">
      <w:pPr>
        <w:pStyle w:val="20"/>
        <w:spacing w:line="240" w:lineRule="auto"/>
        <w:ind w:left="480" w:firstLine="420"/>
        <w:rPr>
          <w:sz w:val="21"/>
        </w:rPr>
      </w:pPr>
      <w:r w:rsidRPr="00BC1543">
        <w:rPr>
          <w:sz w:val="21"/>
        </w:rPr>
        <w:tab/>
        <w:t>size=imagesize(393,330,404,350);</w:t>
      </w:r>
    </w:p>
    <w:p w14:paraId="24C79256" w14:textId="77777777" w:rsidR="00E63580" w:rsidRPr="00BC1543" w:rsidRDefault="00E63580" w:rsidP="00BC1543">
      <w:pPr>
        <w:pStyle w:val="20"/>
        <w:spacing w:line="240" w:lineRule="auto"/>
        <w:ind w:left="480" w:firstLine="420"/>
        <w:rPr>
          <w:sz w:val="21"/>
        </w:rPr>
      </w:pPr>
      <w:r w:rsidRPr="00BC1543">
        <w:rPr>
          <w:sz w:val="21"/>
        </w:rPr>
        <w:t xml:space="preserve"> buffer1=malloc(size);</w:t>
      </w:r>
    </w:p>
    <w:p w14:paraId="1745B8EC" w14:textId="77777777" w:rsidR="00E63580" w:rsidRPr="00BC1543" w:rsidRDefault="00E63580" w:rsidP="00BC1543">
      <w:pPr>
        <w:pStyle w:val="20"/>
        <w:spacing w:line="240" w:lineRule="auto"/>
        <w:ind w:left="480" w:firstLine="420"/>
        <w:rPr>
          <w:sz w:val="21"/>
        </w:rPr>
      </w:pPr>
      <w:r w:rsidRPr="00BC1543">
        <w:rPr>
          <w:sz w:val="21"/>
        </w:rPr>
        <w:t xml:space="preserve"> getimage(393,330,404,350,buffer1);</w:t>
      </w:r>
    </w:p>
    <w:p w14:paraId="68D3FABE" w14:textId="77777777" w:rsidR="00E63580" w:rsidRPr="00BC1543" w:rsidRDefault="00E63580" w:rsidP="00BC1543">
      <w:pPr>
        <w:pStyle w:val="20"/>
        <w:spacing w:line="240" w:lineRule="auto"/>
        <w:ind w:left="480" w:firstLine="420"/>
        <w:rPr>
          <w:sz w:val="21"/>
        </w:rPr>
      </w:pPr>
      <w:r w:rsidRPr="00BC1543">
        <w:rPr>
          <w:sz w:val="21"/>
        </w:rPr>
        <w:tab/>
        <w:t>//putimage(150,300,buffer0,COPY_PUT);</w:t>
      </w:r>
    </w:p>
    <w:p w14:paraId="27473007" w14:textId="77777777" w:rsidR="00E63580" w:rsidRPr="00BC1543" w:rsidRDefault="00E63580" w:rsidP="00BC1543">
      <w:pPr>
        <w:pStyle w:val="20"/>
        <w:spacing w:line="240" w:lineRule="auto"/>
        <w:ind w:left="480" w:firstLine="420"/>
        <w:rPr>
          <w:sz w:val="21"/>
        </w:rPr>
      </w:pPr>
      <w:r w:rsidRPr="00BC1543">
        <w:rPr>
          <w:sz w:val="21"/>
        </w:rPr>
        <w:tab/>
        <w:t>setcolor(CYAN);</w:t>
      </w:r>
    </w:p>
    <w:p w14:paraId="710A50A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ctangle(148,328,252,352);</w:t>
      </w:r>
    </w:p>
    <w:p w14:paraId="33C6491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setcolor(YELLOW);</w:t>
      </w:r>
    </w:p>
    <w:p w14:paraId="58EF4A47"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r>
      <w:r w:rsidRPr="00BC1543">
        <w:rPr>
          <w:sz w:val="21"/>
        </w:rPr>
        <w:tab/>
        <w:t>rectangle(388,328,492,352);</w:t>
      </w:r>
    </w:p>
    <w:p w14:paraId="6F016BD8" w14:textId="77777777" w:rsidR="00E63580" w:rsidRPr="00BC1543" w:rsidRDefault="00E63580" w:rsidP="00BC1543">
      <w:pPr>
        <w:pStyle w:val="20"/>
        <w:spacing w:line="240" w:lineRule="auto"/>
        <w:ind w:left="480" w:firstLine="420"/>
        <w:rPr>
          <w:sz w:val="21"/>
        </w:rPr>
      </w:pPr>
      <w:r w:rsidRPr="00BC1543">
        <w:rPr>
          <w:sz w:val="21"/>
        </w:rPr>
        <w:tab/>
        <w:t>while(1)</w:t>
      </w:r>
    </w:p>
    <w:p w14:paraId="24932672" w14:textId="77777777" w:rsidR="00E63580" w:rsidRPr="00BC1543" w:rsidRDefault="00E63580" w:rsidP="00BC1543">
      <w:pPr>
        <w:pStyle w:val="20"/>
        <w:spacing w:line="240" w:lineRule="auto"/>
        <w:ind w:left="480" w:firstLine="420"/>
        <w:rPr>
          <w:sz w:val="21"/>
        </w:rPr>
      </w:pPr>
      <w:r w:rsidRPr="00BC1543">
        <w:rPr>
          <w:sz w:val="21"/>
        </w:rPr>
        <w:t xml:space="preserve"> {</w:t>
      </w:r>
    </w:p>
    <w:p w14:paraId="3C36A953" w14:textId="77777777" w:rsidR="00E63580" w:rsidRPr="00BC1543" w:rsidRDefault="00E63580" w:rsidP="00BC1543">
      <w:pPr>
        <w:pStyle w:val="20"/>
        <w:spacing w:line="240" w:lineRule="auto"/>
        <w:ind w:left="480" w:firstLine="420"/>
        <w:rPr>
          <w:sz w:val="21"/>
        </w:rPr>
      </w:pPr>
      <w:r w:rsidRPr="00BC1543">
        <w:rPr>
          <w:sz w:val="21"/>
        </w:rPr>
        <w:t xml:space="preserve"> key1=getkey1();</w:t>
      </w:r>
    </w:p>
    <w:p w14:paraId="180A9AB0" w14:textId="77777777" w:rsidR="00E63580" w:rsidRPr="00BC1543" w:rsidRDefault="00E63580" w:rsidP="00BC1543">
      <w:pPr>
        <w:pStyle w:val="20"/>
        <w:spacing w:line="240" w:lineRule="auto"/>
        <w:ind w:left="480" w:firstLine="420"/>
        <w:rPr>
          <w:sz w:val="21"/>
        </w:rPr>
      </w:pPr>
      <w:r w:rsidRPr="00BC1543">
        <w:rPr>
          <w:sz w:val="21"/>
        </w:rPr>
        <w:t xml:space="preserve"> if(key1==0x0008)</w:t>
      </w:r>
    </w:p>
    <w:p w14:paraId="69DD1AFE" w14:textId="77777777" w:rsidR="00E63580" w:rsidRPr="00BC1543" w:rsidRDefault="00E63580" w:rsidP="00BC1543">
      <w:pPr>
        <w:pStyle w:val="20"/>
        <w:spacing w:line="240" w:lineRule="auto"/>
        <w:ind w:left="480" w:firstLine="420"/>
        <w:rPr>
          <w:sz w:val="21"/>
        </w:rPr>
      </w:pPr>
      <w:r w:rsidRPr="00BC1543">
        <w:rPr>
          <w:sz w:val="21"/>
        </w:rPr>
        <w:t xml:space="preserve"> {</w:t>
      </w:r>
    </w:p>
    <w:p w14:paraId="62615FEF"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if (j&gt;0&amp;&amp;j&lt;=8)</w:t>
      </w:r>
    </w:p>
    <w:p w14:paraId="4CAA2F9C"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w:t>
      </w:r>
    </w:p>
    <w:p w14:paraId="37F16111"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r>
      <w:r w:rsidRPr="00BC1543">
        <w:rPr>
          <w:sz w:val="21"/>
        </w:rPr>
        <w:tab/>
        <w:t>key[j-1]='\0';</w:t>
      </w:r>
    </w:p>
    <w:p w14:paraId="4225AA82"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r>
      <w:r w:rsidRPr="00BC1543">
        <w:rPr>
          <w:sz w:val="21"/>
        </w:rPr>
        <w:tab/>
        <w:t>j--;</w:t>
      </w:r>
    </w:p>
    <w:p w14:paraId="3A0B1531" w14:textId="77777777" w:rsidR="00E63580" w:rsidRPr="00BC1543" w:rsidRDefault="00E63580" w:rsidP="00BC1543">
      <w:pPr>
        <w:pStyle w:val="20"/>
        <w:spacing w:line="240" w:lineRule="auto"/>
        <w:ind w:left="480" w:firstLine="420"/>
        <w:rPr>
          <w:sz w:val="21"/>
        </w:rPr>
      </w:pPr>
      <w:r w:rsidRPr="00BC1543">
        <w:rPr>
          <w:rFonts w:hint="eastAsia"/>
          <w:sz w:val="21"/>
        </w:rPr>
        <w:t xml:space="preserve"> </w:t>
      </w:r>
      <w:r w:rsidRPr="00BC1543">
        <w:rPr>
          <w:rFonts w:hint="eastAsia"/>
          <w:sz w:val="21"/>
        </w:rPr>
        <w:tab/>
      </w:r>
      <w:r w:rsidRPr="00BC1543">
        <w:rPr>
          <w:rFonts w:hint="eastAsia"/>
          <w:sz w:val="21"/>
        </w:rPr>
        <w:tab/>
        <w:t>//outtextxy(152+12*j,325," ");  //</w:t>
      </w:r>
      <w:r w:rsidRPr="00BC1543">
        <w:rPr>
          <w:rFonts w:hint="eastAsia"/>
          <w:sz w:val="21"/>
        </w:rPr>
        <w:t>空格并不能将原来的东西覆盖</w:t>
      </w:r>
    </w:p>
    <w:p w14:paraId="5638DC1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utimage(392+12*j,330,buffer1,COPY_PUT);</w:t>
      </w:r>
    </w:p>
    <w:p w14:paraId="5E5FDEF4"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w:t>
      </w:r>
    </w:p>
    <w:p w14:paraId="1EF921DE" w14:textId="77777777" w:rsidR="00E63580" w:rsidRPr="00BC1543" w:rsidRDefault="00E63580" w:rsidP="00BC1543">
      <w:pPr>
        <w:pStyle w:val="20"/>
        <w:spacing w:line="240" w:lineRule="auto"/>
        <w:ind w:left="480" w:firstLine="420"/>
        <w:rPr>
          <w:sz w:val="21"/>
        </w:rPr>
      </w:pPr>
      <w:r w:rsidRPr="00BC1543">
        <w:rPr>
          <w:sz w:val="21"/>
        </w:rPr>
        <w:tab/>
        <w:t>else if (j&gt;7)</w:t>
      </w:r>
    </w:p>
    <w:p w14:paraId="5694F25A" w14:textId="77777777" w:rsidR="00E63580" w:rsidRPr="00BC1543" w:rsidRDefault="00E63580" w:rsidP="00BC1543">
      <w:pPr>
        <w:pStyle w:val="20"/>
        <w:spacing w:line="240" w:lineRule="auto"/>
        <w:ind w:left="480" w:firstLine="420"/>
        <w:rPr>
          <w:sz w:val="21"/>
        </w:rPr>
      </w:pPr>
      <w:r w:rsidRPr="00BC1543">
        <w:rPr>
          <w:sz w:val="21"/>
        </w:rPr>
        <w:tab/>
        <w:t>{</w:t>
      </w:r>
    </w:p>
    <w:p w14:paraId="2B22431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j--;</w:t>
      </w:r>
    </w:p>
    <w:p w14:paraId="5C74550B" w14:textId="77777777" w:rsidR="00E63580" w:rsidRPr="00BC1543" w:rsidRDefault="00E63580" w:rsidP="00BC1543">
      <w:pPr>
        <w:pStyle w:val="20"/>
        <w:spacing w:line="240" w:lineRule="auto"/>
        <w:ind w:left="480" w:firstLine="420"/>
        <w:rPr>
          <w:sz w:val="21"/>
        </w:rPr>
      </w:pPr>
      <w:r w:rsidRPr="00BC1543">
        <w:rPr>
          <w:sz w:val="21"/>
        </w:rPr>
        <w:tab/>
        <w:t>}</w:t>
      </w:r>
    </w:p>
    <w:p w14:paraId="75EF6DB8" w14:textId="77777777" w:rsidR="00E63580" w:rsidRPr="00BC1543" w:rsidRDefault="00E63580" w:rsidP="00BC1543">
      <w:pPr>
        <w:pStyle w:val="20"/>
        <w:spacing w:line="240" w:lineRule="auto"/>
        <w:ind w:left="480" w:firstLine="420"/>
        <w:rPr>
          <w:sz w:val="21"/>
        </w:rPr>
      </w:pPr>
      <w:r w:rsidRPr="00BC1543">
        <w:rPr>
          <w:sz w:val="21"/>
        </w:rPr>
        <w:t xml:space="preserve"> }</w:t>
      </w:r>
    </w:p>
    <w:p w14:paraId="7D512D2B" w14:textId="77777777" w:rsidR="00E63580" w:rsidRPr="00BC1543" w:rsidRDefault="00E63580" w:rsidP="00BC1543">
      <w:pPr>
        <w:pStyle w:val="20"/>
        <w:spacing w:line="240" w:lineRule="auto"/>
        <w:ind w:left="480" w:firstLine="420"/>
        <w:rPr>
          <w:sz w:val="21"/>
        </w:rPr>
      </w:pPr>
      <w:r w:rsidRPr="00BC1543">
        <w:rPr>
          <w:sz w:val="21"/>
        </w:rPr>
        <w:t xml:space="preserve"> else if(key1==0x000d)</w:t>
      </w:r>
    </w:p>
    <w:p w14:paraId="2E3EB83E" w14:textId="77777777" w:rsidR="00E63580" w:rsidRPr="00BC1543" w:rsidRDefault="00E63580" w:rsidP="00BC1543">
      <w:pPr>
        <w:pStyle w:val="20"/>
        <w:spacing w:line="240" w:lineRule="auto"/>
        <w:ind w:left="480" w:firstLine="420"/>
        <w:rPr>
          <w:sz w:val="21"/>
        </w:rPr>
      </w:pPr>
      <w:r w:rsidRPr="00BC1543">
        <w:rPr>
          <w:sz w:val="21"/>
        </w:rPr>
        <w:tab/>
        <w:t>break;</w:t>
      </w:r>
    </w:p>
    <w:p w14:paraId="372EF279" w14:textId="77777777" w:rsidR="00E63580" w:rsidRPr="00BC1543" w:rsidRDefault="00E63580" w:rsidP="00BC1543">
      <w:pPr>
        <w:pStyle w:val="20"/>
        <w:spacing w:line="240" w:lineRule="auto"/>
        <w:ind w:left="480" w:firstLine="420"/>
        <w:rPr>
          <w:sz w:val="21"/>
        </w:rPr>
      </w:pPr>
      <w:r w:rsidRPr="00BC1543">
        <w:rPr>
          <w:sz w:val="21"/>
        </w:rPr>
        <w:t xml:space="preserve">else </w:t>
      </w:r>
    </w:p>
    <w:p w14:paraId="1F18DE88" w14:textId="77777777" w:rsidR="00E63580" w:rsidRPr="00BC1543" w:rsidRDefault="00E63580" w:rsidP="00BC1543">
      <w:pPr>
        <w:pStyle w:val="20"/>
        <w:spacing w:line="240" w:lineRule="auto"/>
        <w:ind w:left="480" w:firstLine="420"/>
        <w:rPr>
          <w:sz w:val="21"/>
        </w:rPr>
      </w:pPr>
      <w:r w:rsidRPr="00BC1543">
        <w:rPr>
          <w:sz w:val="21"/>
        </w:rPr>
        <w:tab/>
        <w:t>{</w:t>
      </w:r>
    </w:p>
    <w:p w14:paraId="181DC15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j&gt;7)</w:t>
      </w:r>
    </w:p>
    <w:p w14:paraId="488E76A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C6AB4E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j++;</w:t>
      </w:r>
    </w:p>
    <w:p w14:paraId="44AB637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7E1328F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lse</w:t>
      </w:r>
    </w:p>
    <w:p w14:paraId="40166A2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36F4759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c[0]=key1;</w:t>
      </w:r>
    </w:p>
    <w:p w14:paraId="5B505755" w14:textId="77777777" w:rsidR="00E63580" w:rsidRPr="00BC1543" w:rsidRDefault="00E63580" w:rsidP="00BC1543">
      <w:pPr>
        <w:pStyle w:val="20"/>
        <w:spacing w:line="240" w:lineRule="auto"/>
        <w:ind w:left="480" w:firstLine="420"/>
        <w:rPr>
          <w:sz w:val="21"/>
        </w:rPr>
      </w:pPr>
      <w:r w:rsidRPr="00BC1543">
        <w:rPr>
          <w:rFonts w:hint="eastAsia"/>
          <w:sz w:val="21"/>
        </w:rPr>
        <w:tab/>
      </w:r>
      <w:r w:rsidRPr="00BC1543">
        <w:rPr>
          <w:rFonts w:hint="eastAsia"/>
          <w:sz w:val="21"/>
        </w:rPr>
        <w:tab/>
        <w:t>if(c[0]=='i'||c[0]=='j'||c[0]=='r'||c[0]=='t'||c[0]=='l')//</w:t>
      </w:r>
      <w:r w:rsidRPr="00BC1543">
        <w:rPr>
          <w:rFonts w:hint="eastAsia"/>
          <w:sz w:val="21"/>
        </w:rPr>
        <w:t>因为</w:t>
      </w:r>
      <w:r w:rsidRPr="00BC1543">
        <w:rPr>
          <w:rFonts w:hint="eastAsia"/>
          <w:sz w:val="21"/>
        </w:rPr>
        <w:t>rltj</w:t>
      </w:r>
      <w:r w:rsidRPr="00BC1543">
        <w:rPr>
          <w:rFonts w:hint="eastAsia"/>
          <w:sz w:val="21"/>
        </w:rPr>
        <w:t>这些字母所占空间偏左，按相同方式显示会不好看</w:t>
      </w:r>
    </w:p>
    <w:p w14:paraId="34332F2C" w14:textId="77777777" w:rsidR="00E63580" w:rsidRPr="00BC1543" w:rsidRDefault="00E63580" w:rsidP="00BC1543">
      <w:pPr>
        <w:pStyle w:val="20"/>
        <w:spacing w:line="240" w:lineRule="auto"/>
        <w:ind w:left="480" w:firstLine="420"/>
        <w:rPr>
          <w:sz w:val="21"/>
        </w:rPr>
      </w:pPr>
      <w:r w:rsidRPr="00BC1543">
        <w:rPr>
          <w:sz w:val="21"/>
        </w:rPr>
        <w:t>{</w:t>
      </w:r>
    </w:p>
    <w:p w14:paraId="2AA575EA" w14:textId="77777777" w:rsidR="00E63580" w:rsidRPr="00BC1543" w:rsidRDefault="00E63580" w:rsidP="00BC1543">
      <w:pPr>
        <w:pStyle w:val="20"/>
        <w:spacing w:line="240" w:lineRule="auto"/>
        <w:ind w:left="480" w:firstLine="420"/>
        <w:rPr>
          <w:sz w:val="21"/>
        </w:rPr>
      </w:pPr>
      <w:r w:rsidRPr="00BC1543">
        <w:rPr>
          <w:sz w:val="21"/>
        </w:rPr>
        <w:tab/>
        <w:t>outtextxy(392+5+12*j,323,c);</w:t>
      </w:r>
    </w:p>
    <w:p w14:paraId="28A95E10" w14:textId="77777777" w:rsidR="00E63580" w:rsidRPr="00BC1543" w:rsidRDefault="00E63580" w:rsidP="00BC1543">
      <w:pPr>
        <w:pStyle w:val="20"/>
        <w:spacing w:line="240" w:lineRule="auto"/>
        <w:ind w:left="480" w:firstLine="420"/>
        <w:rPr>
          <w:sz w:val="21"/>
        </w:rPr>
      </w:pPr>
      <w:r w:rsidRPr="00BC1543">
        <w:rPr>
          <w:sz w:val="21"/>
        </w:rPr>
        <w:t>}</w:t>
      </w:r>
    </w:p>
    <w:p w14:paraId="048A4D4E" w14:textId="77777777" w:rsidR="00E63580" w:rsidRPr="00BC1543" w:rsidRDefault="00E63580" w:rsidP="00BC1543">
      <w:pPr>
        <w:pStyle w:val="20"/>
        <w:spacing w:line="240" w:lineRule="auto"/>
        <w:ind w:left="480" w:firstLine="420"/>
        <w:rPr>
          <w:sz w:val="21"/>
        </w:rPr>
      </w:pPr>
      <w:r w:rsidRPr="00BC1543">
        <w:rPr>
          <w:sz w:val="21"/>
        </w:rPr>
        <w:t xml:space="preserve">else </w:t>
      </w:r>
    </w:p>
    <w:p w14:paraId="48C4535F" w14:textId="77777777" w:rsidR="00E63580" w:rsidRPr="00BC1543" w:rsidRDefault="00E63580" w:rsidP="00BC1543">
      <w:pPr>
        <w:pStyle w:val="20"/>
        <w:spacing w:line="240" w:lineRule="auto"/>
        <w:ind w:left="480" w:firstLine="420"/>
        <w:rPr>
          <w:sz w:val="21"/>
        </w:rPr>
      </w:pPr>
      <w:r w:rsidRPr="00BC1543">
        <w:rPr>
          <w:sz w:val="21"/>
        </w:rPr>
        <w:t>{</w:t>
      </w:r>
    </w:p>
    <w:p w14:paraId="2EBF3988" w14:textId="77777777" w:rsidR="00E63580" w:rsidRPr="00BC1543" w:rsidRDefault="00E63580" w:rsidP="00BC1543">
      <w:pPr>
        <w:pStyle w:val="20"/>
        <w:spacing w:line="240" w:lineRule="auto"/>
        <w:ind w:left="480" w:firstLine="420"/>
        <w:rPr>
          <w:sz w:val="21"/>
        </w:rPr>
      </w:pPr>
      <w:r w:rsidRPr="00BC1543">
        <w:rPr>
          <w:sz w:val="21"/>
        </w:rPr>
        <w:t xml:space="preserve"> outtextxy(392+12*j,323,c);</w:t>
      </w:r>
    </w:p>
    <w:p w14:paraId="790EDDF6" w14:textId="77777777" w:rsidR="00E63580" w:rsidRPr="00BC1543" w:rsidRDefault="00E63580" w:rsidP="00BC1543">
      <w:pPr>
        <w:pStyle w:val="20"/>
        <w:spacing w:line="240" w:lineRule="auto"/>
        <w:ind w:left="480" w:firstLine="420"/>
        <w:rPr>
          <w:sz w:val="21"/>
        </w:rPr>
      </w:pPr>
      <w:r w:rsidRPr="00BC1543">
        <w:rPr>
          <w:sz w:val="21"/>
        </w:rPr>
        <w:lastRenderedPageBreak/>
        <w:t>}</w:t>
      </w:r>
    </w:p>
    <w:p w14:paraId="4A66121D" w14:textId="77777777" w:rsidR="00E63580" w:rsidRPr="00BC1543" w:rsidRDefault="00E63580" w:rsidP="00BC1543">
      <w:pPr>
        <w:pStyle w:val="20"/>
        <w:spacing w:line="240" w:lineRule="auto"/>
        <w:ind w:left="480" w:firstLine="420"/>
        <w:rPr>
          <w:sz w:val="21"/>
        </w:rPr>
      </w:pPr>
      <w:r w:rsidRPr="00BC1543">
        <w:rPr>
          <w:sz w:val="21"/>
        </w:rPr>
        <w:t xml:space="preserve"> key[j]=c[0];</w:t>
      </w:r>
    </w:p>
    <w:p w14:paraId="48D1C42B" w14:textId="77777777" w:rsidR="00E63580" w:rsidRPr="00BC1543" w:rsidRDefault="00E63580" w:rsidP="00BC1543">
      <w:pPr>
        <w:pStyle w:val="20"/>
        <w:spacing w:line="240" w:lineRule="auto"/>
        <w:ind w:left="480" w:firstLine="420"/>
        <w:rPr>
          <w:sz w:val="21"/>
        </w:rPr>
      </w:pPr>
      <w:r w:rsidRPr="00BC1543">
        <w:rPr>
          <w:sz w:val="21"/>
        </w:rPr>
        <w:t xml:space="preserve"> j++;</w:t>
      </w:r>
    </w:p>
    <w:p w14:paraId="325F731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2CF58E2" w14:textId="77777777" w:rsidR="00E63580" w:rsidRPr="00BC1543" w:rsidRDefault="00E63580" w:rsidP="00BC1543">
      <w:pPr>
        <w:pStyle w:val="20"/>
        <w:spacing w:line="240" w:lineRule="auto"/>
        <w:ind w:left="480" w:firstLine="420"/>
        <w:rPr>
          <w:sz w:val="21"/>
        </w:rPr>
      </w:pPr>
      <w:r w:rsidRPr="00BC1543">
        <w:rPr>
          <w:sz w:val="21"/>
        </w:rPr>
        <w:t>}</w:t>
      </w:r>
    </w:p>
    <w:p w14:paraId="37917E90" w14:textId="77777777" w:rsidR="00E63580" w:rsidRPr="00BC1543" w:rsidRDefault="00E63580" w:rsidP="00BC1543">
      <w:pPr>
        <w:pStyle w:val="20"/>
        <w:spacing w:line="240" w:lineRule="auto"/>
        <w:ind w:left="480" w:firstLine="420"/>
        <w:rPr>
          <w:sz w:val="21"/>
        </w:rPr>
      </w:pPr>
      <w:r w:rsidRPr="00BC1543">
        <w:rPr>
          <w:sz w:val="21"/>
        </w:rPr>
        <w:t xml:space="preserve"> }</w:t>
      </w:r>
    </w:p>
    <w:p w14:paraId="63B13772" w14:textId="77777777" w:rsidR="00E63580" w:rsidRPr="00BC1543" w:rsidRDefault="00E63580" w:rsidP="00BC1543">
      <w:pPr>
        <w:pStyle w:val="20"/>
        <w:spacing w:line="240" w:lineRule="auto"/>
        <w:ind w:left="480" w:firstLine="420"/>
        <w:rPr>
          <w:sz w:val="21"/>
        </w:rPr>
      </w:pPr>
      <w:r w:rsidRPr="00BC1543">
        <w:rPr>
          <w:sz w:val="21"/>
        </w:rPr>
        <w:t xml:space="preserve"> key[j]='\0';</w:t>
      </w:r>
    </w:p>
    <w:p w14:paraId="20A90827" w14:textId="77777777" w:rsidR="00E63580" w:rsidRPr="00BC1543" w:rsidRDefault="00E63580" w:rsidP="00BC1543">
      <w:pPr>
        <w:pStyle w:val="20"/>
        <w:spacing w:line="240" w:lineRule="auto"/>
        <w:ind w:left="480" w:firstLine="420"/>
        <w:rPr>
          <w:sz w:val="21"/>
        </w:rPr>
      </w:pPr>
      <w:r w:rsidRPr="00BC1543">
        <w:rPr>
          <w:sz w:val="21"/>
        </w:rPr>
        <w:t xml:space="preserve"> free(buffer1);</w:t>
      </w:r>
    </w:p>
    <w:p w14:paraId="2D37768E" w14:textId="0FAA7DB0" w:rsidR="00E63580" w:rsidRPr="00BC1543" w:rsidRDefault="00E63580" w:rsidP="00BC1543">
      <w:pPr>
        <w:pStyle w:val="20"/>
        <w:pBdr>
          <w:bottom w:val="single" w:sz="6" w:space="1" w:color="auto"/>
        </w:pBdr>
        <w:spacing w:line="240" w:lineRule="auto"/>
        <w:ind w:left="480" w:firstLine="420"/>
        <w:rPr>
          <w:sz w:val="21"/>
        </w:rPr>
      </w:pPr>
      <w:r w:rsidRPr="00BC1543">
        <w:rPr>
          <w:sz w:val="21"/>
        </w:rPr>
        <w:t>}</w:t>
      </w:r>
    </w:p>
    <w:p w14:paraId="340097C6" w14:textId="3654D6DA" w:rsidR="00E63580" w:rsidRPr="00BC1543" w:rsidRDefault="00E63580" w:rsidP="00BC1543">
      <w:pPr>
        <w:pStyle w:val="20"/>
        <w:spacing w:line="240" w:lineRule="auto"/>
        <w:ind w:left="480" w:firstLine="420"/>
        <w:rPr>
          <w:sz w:val="21"/>
        </w:rPr>
      </w:pPr>
      <w:r w:rsidRPr="00BC1543">
        <w:rPr>
          <w:sz w:val="21"/>
        </w:rPr>
        <w:t>jiemian2.c</w:t>
      </w:r>
    </w:p>
    <w:p w14:paraId="109B7506" w14:textId="77777777" w:rsidR="00E63580" w:rsidRPr="00BC1543" w:rsidRDefault="00E63580" w:rsidP="00BC1543">
      <w:pPr>
        <w:spacing w:line="240" w:lineRule="auto"/>
        <w:ind w:firstLine="420"/>
        <w:rPr>
          <w:sz w:val="21"/>
        </w:rPr>
      </w:pPr>
      <w:r w:rsidRPr="00BC1543">
        <w:rPr>
          <w:sz w:val="21"/>
        </w:rPr>
        <w:t>#include&lt;stdio.h&gt;</w:t>
      </w:r>
    </w:p>
    <w:p w14:paraId="36E53029" w14:textId="77777777" w:rsidR="00E63580" w:rsidRPr="00BC1543" w:rsidRDefault="00E63580" w:rsidP="00BC1543">
      <w:pPr>
        <w:spacing w:line="240" w:lineRule="auto"/>
        <w:ind w:firstLine="420"/>
        <w:rPr>
          <w:sz w:val="21"/>
        </w:rPr>
      </w:pPr>
      <w:r w:rsidRPr="00BC1543">
        <w:rPr>
          <w:sz w:val="21"/>
        </w:rPr>
        <w:t>#include&lt;string.h&gt;</w:t>
      </w:r>
    </w:p>
    <w:p w14:paraId="11756B97" w14:textId="77777777" w:rsidR="00E63580" w:rsidRPr="00BC1543" w:rsidRDefault="00E63580" w:rsidP="00BC1543">
      <w:pPr>
        <w:spacing w:line="240" w:lineRule="auto"/>
        <w:ind w:firstLine="420"/>
        <w:rPr>
          <w:sz w:val="21"/>
        </w:rPr>
      </w:pPr>
      <w:r w:rsidRPr="00BC1543">
        <w:rPr>
          <w:sz w:val="21"/>
        </w:rPr>
        <w:t>#include&lt;stdlib.h&gt;</w:t>
      </w:r>
    </w:p>
    <w:p w14:paraId="60AD3966" w14:textId="77777777" w:rsidR="00E63580" w:rsidRPr="00BC1543" w:rsidRDefault="00E63580" w:rsidP="00BC1543">
      <w:pPr>
        <w:spacing w:line="240" w:lineRule="auto"/>
        <w:ind w:firstLine="420"/>
        <w:rPr>
          <w:sz w:val="21"/>
        </w:rPr>
      </w:pPr>
      <w:r w:rsidRPr="00BC1543">
        <w:rPr>
          <w:sz w:val="21"/>
        </w:rPr>
        <w:t>#include&lt;graphics.h&gt;</w:t>
      </w:r>
    </w:p>
    <w:p w14:paraId="707FEB13" w14:textId="77777777" w:rsidR="00E63580" w:rsidRPr="00BC1543" w:rsidRDefault="00E63580" w:rsidP="00BC1543">
      <w:pPr>
        <w:spacing w:line="240" w:lineRule="auto"/>
        <w:ind w:firstLine="420"/>
        <w:rPr>
          <w:sz w:val="21"/>
        </w:rPr>
      </w:pPr>
      <w:r w:rsidRPr="00BC1543">
        <w:rPr>
          <w:sz w:val="21"/>
        </w:rPr>
        <w:t>#include&lt;conio.h&gt;</w:t>
      </w:r>
    </w:p>
    <w:p w14:paraId="766A1CC1" w14:textId="77777777" w:rsidR="00E63580" w:rsidRPr="00BC1543" w:rsidRDefault="00E63580" w:rsidP="00BC1543">
      <w:pPr>
        <w:spacing w:line="240" w:lineRule="auto"/>
        <w:ind w:firstLine="420"/>
        <w:rPr>
          <w:sz w:val="21"/>
        </w:rPr>
      </w:pPr>
      <w:r w:rsidRPr="00BC1543">
        <w:rPr>
          <w:sz w:val="21"/>
        </w:rPr>
        <w:t>#include&lt;math.h&gt;</w:t>
      </w:r>
    </w:p>
    <w:p w14:paraId="5FDE04D5" w14:textId="77777777" w:rsidR="00E63580" w:rsidRPr="00BC1543" w:rsidRDefault="00E63580" w:rsidP="00BC1543">
      <w:pPr>
        <w:spacing w:line="240" w:lineRule="auto"/>
        <w:ind w:firstLine="420"/>
        <w:rPr>
          <w:sz w:val="21"/>
        </w:rPr>
      </w:pPr>
      <w:r w:rsidRPr="00BC1543">
        <w:rPr>
          <w:sz w:val="21"/>
        </w:rPr>
        <w:t>#include&lt;dos.h&gt;</w:t>
      </w:r>
    </w:p>
    <w:p w14:paraId="636C4ECC" w14:textId="77777777" w:rsidR="00E63580" w:rsidRPr="00BC1543" w:rsidRDefault="00E63580" w:rsidP="00BC1543">
      <w:pPr>
        <w:spacing w:line="240" w:lineRule="auto"/>
        <w:ind w:firstLine="420"/>
        <w:rPr>
          <w:sz w:val="21"/>
        </w:rPr>
      </w:pPr>
      <w:r w:rsidRPr="00BC1543">
        <w:rPr>
          <w:sz w:val="21"/>
        </w:rPr>
        <w:t>#include&lt;bios.h&gt;</w:t>
      </w:r>
    </w:p>
    <w:p w14:paraId="4D17C5C5" w14:textId="77777777" w:rsidR="00E63580" w:rsidRPr="00BC1543" w:rsidRDefault="00E63580" w:rsidP="00BC1543">
      <w:pPr>
        <w:spacing w:line="240" w:lineRule="auto"/>
        <w:ind w:firstLine="420"/>
        <w:rPr>
          <w:sz w:val="21"/>
        </w:rPr>
      </w:pPr>
      <w:r w:rsidRPr="00BC1543">
        <w:rPr>
          <w:sz w:val="21"/>
        </w:rPr>
        <w:t>#include "mouse1.h"</w:t>
      </w:r>
    </w:p>
    <w:p w14:paraId="240AF25B" w14:textId="77777777" w:rsidR="00E63580" w:rsidRPr="00BC1543" w:rsidRDefault="00E63580" w:rsidP="00BC1543">
      <w:pPr>
        <w:spacing w:line="240" w:lineRule="auto"/>
        <w:ind w:firstLine="420"/>
        <w:rPr>
          <w:sz w:val="21"/>
        </w:rPr>
      </w:pPr>
      <w:r w:rsidRPr="00BC1543">
        <w:rPr>
          <w:sz w:val="21"/>
        </w:rPr>
        <w:t>#include "zhuce2.h"</w:t>
      </w:r>
    </w:p>
    <w:p w14:paraId="53005417" w14:textId="77777777" w:rsidR="00E63580" w:rsidRPr="00BC1543" w:rsidRDefault="00E63580" w:rsidP="00BC1543">
      <w:pPr>
        <w:spacing w:line="240" w:lineRule="auto"/>
        <w:ind w:firstLine="420"/>
        <w:rPr>
          <w:sz w:val="21"/>
        </w:rPr>
      </w:pPr>
      <w:r w:rsidRPr="00BC1543">
        <w:rPr>
          <w:sz w:val="21"/>
        </w:rPr>
        <w:t>#include "denglu1.h"</w:t>
      </w:r>
    </w:p>
    <w:p w14:paraId="4EA6D7B0" w14:textId="77777777" w:rsidR="00E63580" w:rsidRPr="00BC1543" w:rsidRDefault="00E63580" w:rsidP="00BC1543">
      <w:pPr>
        <w:spacing w:line="240" w:lineRule="auto"/>
        <w:ind w:firstLine="420"/>
        <w:rPr>
          <w:sz w:val="21"/>
        </w:rPr>
      </w:pPr>
      <w:r w:rsidRPr="00BC1543">
        <w:rPr>
          <w:sz w:val="21"/>
        </w:rPr>
        <w:t>#include "jiemian2.h"</w:t>
      </w:r>
    </w:p>
    <w:p w14:paraId="71AD52E7" w14:textId="77777777" w:rsidR="00E63580" w:rsidRPr="00BC1543" w:rsidRDefault="00E63580" w:rsidP="00BC1543">
      <w:pPr>
        <w:spacing w:line="240" w:lineRule="auto"/>
        <w:ind w:firstLine="420"/>
        <w:rPr>
          <w:sz w:val="21"/>
        </w:rPr>
      </w:pPr>
      <w:r w:rsidRPr="00BC1543">
        <w:rPr>
          <w:sz w:val="21"/>
        </w:rPr>
        <w:t>#include "jiegouti.h"</w:t>
      </w:r>
    </w:p>
    <w:p w14:paraId="21524B33" w14:textId="77777777" w:rsidR="00E63580" w:rsidRPr="00BC1543" w:rsidRDefault="00E63580" w:rsidP="00BC1543">
      <w:pPr>
        <w:spacing w:line="240" w:lineRule="auto"/>
        <w:ind w:firstLine="420"/>
        <w:rPr>
          <w:sz w:val="21"/>
        </w:rPr>
      </w:pPr>
      <w:r w:rsidRPr="00BC1543">
        <w:rPr>
          <w:sz w:val="21"/>
        </w:rPr>
        <w:t>#define PI 3.1415926</w:t>
      </w:r>
    </w:p>
    <w:p w14:paraId="6D1BB0ED" w14:textId="77777777" w:rsidR="00E63580" w:rsidRPr="00BC1543" w:rsidRDefault="00E63580" w:rsidP="00BC1543">
      <w:pPr>
        <w:spacing w:line="240" w:lineRule="auto"/>
        <w:ind w:firstLine="420"/>
        <w:rPr>
          <w:sz w:val="21"/>
        </w:rPr>
      </w:pPr>
      <w:r w:rsidRPr="00BC1543">
        <w:rPr>
          <w:sz w:val="21"/>
        </w:rPr>
        <w:t>void jiazai()</w:t>
      </w:r>
    </w:p>
    <w:p w14:paraId="5A5F6649" w14:textId="77777777" w:rsidR="00E63580" w:rsidRPr="00BC1543" w:rsidRDefault="00E63580" w:rsidP="00BC1543">
      <w:pPr>
        <w:spacing w:line="240" w:lineRule="auto"/>
        <w:ind w:firstLine="420"/>
        <w:rPr>
          <w:sz w:val="21"/>
        </w:rPr>
      </w:pPr>
      <w:r w:rsidRPr="00BC1543">
        <w:rPr>
          <w:sz w:val="21"/>
        </w:rPr>
        <w:t>{</w:t>
      </w:r>
    </w:p>
    <w:p w14:paraId="18E3F7D5" w14:textId="77777777" w:rsidR="00E63580" w:rsidRPr="00BC1543" w:rsidRDefault="00E63580" w:rsidP="00BC1543">
      <w:pPr>
        <w:spacing w:line="240" w:lineRule="auto"/>
        <w:ind w:firstLine="420"/>
        <w:rPr>
          <w:sz w:val="21"/>
        </w:rPr>
      </w:pPr>
      <w:r w:rsidRPr="00BC1543">
        <w:rPr>
          <w:sz w:val="21"/>
        </w:rPr>
        <w:tab/>
      </w:r>
    </w:p>
    <w:p w14:paraId="7CA75CC6" w14:textId="77777777" w:rsidR="00E63580" w:rsidRPr="00BC1543" w:rsidRDefault="00E63580" w:rsidP="00BC1543">
      <w:pPr>
        <w:spacing w:line="240" w:lineRule="auto"/>
        <w:ind w:firstLine="420"/>
        <w:rPr>
          <w:sz w:val="21"/>
        </w:rPr>
      </w:pPr>
      <w:r w:rsidRPr="00BC1543">
        <w:rPr>
          <w:sz w:val="21"/>
        </w:rPr>
        <w:tab/>
        <w:t>int i;</w:t>
      </w:r>
    </w:p>
    <w:p w14:paraId="3B9F1330" w14:textId="77777777" w:rsidR="00E63580" w:rsidRPr="00BC1543" w:rsidRDefault="00E63580" w:rsidP="00BC1543">
      <w:pPr>
        <w:spacing w:line="240" w:lineRule="auto"/>
        <w:ind w:firstLine="420"/>
        <w:rPr>
          <w:sz w:val="21"/>
        </w:rPr>
      </w:pPr>
      <w:r w:rsidRPr="00BC1543">
        <w:rPr>
          <w:sz w:val="21"/>
        </w:rPr>
        <w:tab/>
        <w:t>settextstyle(1,0,5);</w:t>
      </w:r>
    </w:p>
    <w:p w14:paraId="60AFEAA2" w14:textId="77777777" w:rsidR="00E63580" w:rsidRPr="00BC1543" w:rsidRDefault="00E63580" w:rsidP="00BC1543">
      <w:pPr>
        <w:spacing w:line="240" w:lineRule="auto"/>
        <w:ind w:firstLine="420"/>
        <w:rPr>
          <w:sz w:val="21"/>
        </w:rPr>
      </w:pPr>
      <w:r w:rsidRPr="00BC1543">
        <w:rPr>
          <w:sz w:val="21"/>
        </w:rPr>
        <w:tab/>
      </w:r>
      <w:r w:rsidRPr="00BC1543">
        <w:rPr>
          <w:sz w:val="21"/>
        </w:rPr>
        <w:tab/>
        <w:t>setbkcolor(BLACK);</w:t>
      </w:r>
    </w:p>
    <w:p w14:paraId="57C92CA8" w14:textId="77777777" w:rsidR="00E63580" w:rsidRPr="00BC1543" w:rsidRDefault="00E63580" w:rsidP="00BC1543">
      <w:pPr>
        <w:spacing w:line="240" w:lineRule="auto"/>
        <w:ind w:firstLine="420"/>
        <w:rPr>
          <w:sz w:val="21"/>
        </w:rPr>
      </w:pPr>
      <w:r w:rsidRPr="00BC1543">
        <w:rPr>
          <w:sz w:val="21"/>
        </w:rPr>
        <w:tab/>
        <w:t>cleardevice();</w:t>
      </w:r>
    </w:p>
    <w:p w14:paraId="5BC300C5" w14:textId="77777777" w:rsidR="00E63580" w:rsidRPr="00BC1543" w:rsidRDefault="00E63580" w:rsidP="00BC1543">
      <w:pPr>
        <w:spacing w:line="240" w:lineRule="auto"/>
        <w:ind w:firstLine="420"/>
        <w:rPr>
          <w:sz w:val="21"/>
        </w:rPr>
      </w:pPr>
      <w:r w:rsidRPr="00BC1543">
        <w:rPr>
          <w:sz w:val="21"/>
        </w:rPr>
        <w:tab/>
        <w:t>setfillstyle(1,WHITE);</w:t>
      </w:r>
    </w:p>
    <w:p w14:paraId="63017A4E" w14:textId="77777777" w:rsidR="00E63580" w:rsidRPr="00BC1543" w:rsidRDefault="00E63580" w:rsidP="00BC1543">
      <w:pPr>
        <w:spacing w:line="240" w:lineRule="auto"/>
        <w:ind w:firstLine="420"/>
        <w:rPr>
          <w:sz w:val="21"/>
        </w:rPr>
      </w:pPr>
      <w:r w:rsidRPr="00BC1543">
        <w:rPr>
          <w:sz w:val="21"/>
        </w:rPr>
        <w:tab/>
        <w:t>bar(100,300,550,330);</w:t>
      </w:r>
    </w:p>
    <w:p w14:paraId="4ABDDC06" w14:textId="77777777" w:rsidR="00E63580" w:rsidRPr="00BC1543" w:rsidRDefault="00E63580" w:rsidP="00BC1543">
      <w:pPr>
        <w:spacing w:line="240" w:lineRule="auto"/>
        <w:ind w:firstLine="420"/>
        <w:rPr>
          <w:sz w:val="21"/>
        </w:rPr>
      </w:pPr>
      <w:r w:rsidRPr="00BC1543">
        <w:rPr>
          <w:sz w:val="21"/>
        </w:rPr>
        <w:tab/>
        <w:t>setfillstyle(1,RED);</w:t>
      </w:r>
    </w:p>
    <w:p w14:paraId="70AEBC47" w14:textId="77777777" w:rsidR="00E63580" w:rsidRPr="00BC1543" w:rsidRDefault="00E63580" w:rsidP="00BC1543">
      <w:pPr>
        <w:spacing w:line="240" w:lineRule="auto"/>
        <w:ind w:firstLine="420"/>
        <w:rPr>
          <w:sz w:val="21"/>
        </w:rPr>
      </w:pPr>
      <w:r w:rsidRPr="00BC1543">
        <w:rPr>
          <w:sz w:val="21"/>
        </w:rPr>
        <w:tab/>
        <w:t>outtextxy(230,200,"Loading");</w:t>
      </w:r>
    </w:p>
    <w:p w14:paraId="7A79D16C" w14:textId="77777777" w:rsidR="00E63580" w:rsidRPr="00BC1543" w:rsidRDefault="00E63580" w:rsidP="00BC1543">
      <w:pPr>
        <w:spacing w:line="240" w:lineRule="auto"/>
        <w:ind w:firstLine="420"/>
        <w:rPr>
          <w:sz w:val="21"/>
        </w:rPr>
      </w:pPr>
      <w:r w:rsidRPr="00BC1543">
        <w:rPr>
          <w:sz w:val="21"/>
        </w:rPr>
        <w:tab/>
        <w:t>for(i=0;i&lt;450;i++)</w:t>
      </w:r>
    </w:p>
    <w:p w14:paraId="2E641026" w14:textId="77777777" w:rsidR="00E63580" w:rsidRPr="00BC1543" w:rsidRDefault="00E63580" w:rsidP="00BC1543">
      <w:pPr>
        <w:spacing w:line="240" w:lineRule="auto"/>
        <w:ind w:firstLine="420"/>
        <w:rPr>
          <w:sz w:val="21"/>
        </w:rPr>
      </w:pPr>
      <w:r w:rsidRPr="00BC1543">
        <w:rPr>
          <w:sz w:val="21"/>
        </w:rPr>
        <w:tab/>
        <w:t>{</w:t>
      </w:r>
    </w:p>
    <w:p w14:paraId="4FCC5BA5" w14:textId="77777777" w:rsidR="00E63580" w:rsidRPr="00BC1543" w:rsidRDefault="00E63580" w:rsidP="00BC1543">
      <w:pPr>
        <w:spacing w:line="240" w:lineRule="auto"/>
        <w:ind w:firstLine="420"/>
        <w:rPr>
          <w:sz w:val="21"/>
        </w:rPr>
      </w:pPr>
      <w:r w:rsidRPr="00BC1543">
        <w:rPr>
          <w:sz w:val="21"/>
        </w:rPr>
        <w:tab/>
      </w:r>
      <w:r w:rsidRPr="00BC1543">
        <w:rPr>
          <w:sz w:val="21"/>
        </w:rPr>
        <w:tab/>
        <w:t>bar(100+i,300,101+i,330);</w:t>
      </w:r>
    </w:p>
    <w:p w14:paraId="6DE49A9C" w14:textId="77777777" w:rsidR="00E63580" w:rsidRPr="00BC1543" w:rsidRDefault="00E63580" w:rsidP="00BC1543">
      <w:pPr>
        <w:spacing w:line="240" w:lineRule="auto"/>
        <w:ind w:firstLine="420"/>
        <w:rPr>
          <w:sz w:val="21"/>
        </w:rPr>
      </w:pPr>
      <w:r w:rsidRPr="00BC1543">
        <w:rPr>
          <w:sz w:val="21"/>
        </w:rPr>
        <w:tab/>
      </w:r>
      <w:r w:rsidRPr="00BC1543">
        <w:rPr>
          <w:sz w:val="21"/>
        </w:rPr>
        <w:tab/>
        <w:t>delay(10);</w:t>
      </w:r>
    </w:p>
    <w:p w14:paraId="760C526C" w14:textId="77777777" w:rsidR="00E63580" w:rsidRPr="00BC1543" w:rsidRDefault="00E63580" w:rsidP="00BC1543">
      <w:pPr>
        <w:spacing w:line="240" w:lineRule="auto"/>
        <w:ind w:firstLine="420"/>
        <w:rPr>
          <w:sz w:val="21"/>
        </w:rPr>
      </w:pPr>
      <w:r w:rsidRPr="00BC1543">
        <w:rPr>
          <w:sz w:val="21"/>
        </w:rPr>
        <w:tab/>
        <w:t>}</w:t>
      </w:r>
    </w:p>
    <w:p w14:paraId="51C2EDE6" w14:textId="77777777" w:rsidR="00E63580" w:rsidRPr="00BC1543" w:rsidRDefault="00E63580" w:rsidP="00BC1543">
      <w:pPr>
        <w:spacing w:line="240" w:lineRule="auto"/>
        <w:ind w:firstLine="420"/>
        <w:rPr>
          <w:sz w:val="21"/>
        </w:rPr>
      </w:pPr>
      <w:r w:rsidRPr="00BC1543">
        <w:rPr>
          <w:sz w:val="21"/>
        </w:rPr>
        <w:tab/>
      </w:r>
    </w:p>
    <w:p w14:paraId="3E2D635A" w14:textId="77777777" w:rsidR="00E63580" w:rsidRPr="00BC1543" w:rsidRDefault="00E63580" w:rsidP="00BC1543">
      <w:pPr>
        <w:spacing w:line="240" w:lineRule="auto"/>
        <w:ind w:firstLine="420"/>
        <w:rPr>
          <w:sz w:val="21"/>
        </w:rPr>
      </w:pPr>
      <w:r w:rsidRPr="00BC1543">
        <w:rPr>
          <w:sz w:val="21"/>
        </w:rPr>
        <w:tab/>
      </w:r>
      <w:r w:rsidRPr="00BC1543">
        <w:rPr>
          <w:sz w:val="21"/>
        </w:rPr>
        <w:tab/>
      </w:r>
    </w:p>
    <w:p w14:paraId="6E494284" w14:textId="77777777" w:rsidR="00E63580" w:rsidRPr="00BC1543" w:rsidRDefault="00E63580" w:rsidP="00BC1543">
      <w:pPr>
        <w:spacing w:line="240" w:lineRule="auto"/>
        <w:ind w:firstLine="420"/>
        <w:rPr>
          <w:sz w:val="21"/>
        </w:rPr>
      </w:pPr>
      <w:r w:rsidRPr="00BC1543">
        <w:rPr>
          <w:sz w:val="21"/>
        </w:rPr>
        <w:tab/>
      </w:r>
    </w:p>
    <w:p w14:paraId="0B89C575" w14:textId="77777777" w:rsidR="00E63580" w:rsidRPr="00BC1543" w:rsidRDefault="00E63580" w:rsidP="00BC1543">
      <w:pPr>
        <w:spacing w:line="240" w:lineRule="auto"/>
        <w:ind w:firstLine="420"/>
        <w:rPr>
          <w:sz w:val="21"/>
        </w:rPr>
      </w:pPr>
      <w:r w:rsidRPr="00BC1543">
        <w:rPr>
          <w:sz w:val="21"/>
        </w:rPr>
        <w:t>}</w:t>
      </w:r>
    </w:p>
    <w:p w14:paraId="3F68C497" w14:textId="77777777" w:rsidR="00E63580" w:rsidRPr="00BC1543" w:rsidRDefault="00E63580" w:rsidP="00BC1543">
      <w:pPr>
        <w:spacing w:line="240" w:lineRule="auto"/>
        <w:ind w:firstLine="420"/>
        <w:rPr>
          <w:sz w:val="21"/>
        </w:rPr>
      </w:pPr>
      <w:r w:rsidRPr="00BC1543">
        <w:rPr>
          <w:sz w:val="21"/>
        </w:rPr>
        <w:t>int jiemian1()</w:t>
      </w:r>
    </w:p>
    <w:p w14:paraId="314A9957" w14:textId="77777777" w:rsidR="00E63580" w:rsidRPr="00BC1543" w:rsidRDefault="00E63580" w:rsidP="00BC1543">
      <w:pPr>
        <w:spacing w:line="240" w:lineRule="auto"/>
        <w:ind w:firstLine="420"/>
        <w:rPr>
          <w:sz w:val="21"/>
        </w:rPr>
      </w:pPr>
      <w:r w:rsidRPr="00BC1543">
        <w:rPr>
          <w:sz w:val="21"/>
        </w:rPr>
        <w:t>{</w:t>
      </w:r>
    </w:p>
    <w:p w14:paraId="15E97932" w14:textId="77777777" w:rsidR="00E63580" w:rsidRPr="00BC1543" w:rsidRDefault="00E63580" w:rsidP="00BC1543">
      <w:pPr>
        <w:spacing w:line="240" w:lineRule="auto"/>
        <w:ind w:firstLine="420"/>
        <w:rPr>
          <w:sz w:val="21"/>
        </w:rPr>
      </w:pPr>
      <w:r w:rsidRPr="00BC1543">
        <w:rPr>
          <w:sz w:val="21"/>
        </w:rPr>
        <w:tab/>
        <w:t>char temp;</w:t>
      </w:r>
    </w:p>
    <w:p w14:paraId="38DB3DCB" w14:textId="77777777" w:rsidR="00E63580" w:rsidRPr="00BC1543" w:rsidRDefault="00E63580" w:rsidP="00BC1543">
      <w:pPr>
        <w:spacing w:line="240" w:lineRule="auto"/>
        <w:ind w:firstLine="420"/>
        <w:rPr>
          <w:sz w:val="21"/>
        </w:rPr>
      </w:pPr>
      <w:r w:rsidRPr="00BC1543">
        <w:rPr>
          <w:sz w:val="21"/>
        </w:rPr>
        <w:tab/>
        <w:t xml:space="preserve">int buttons, mx, my; </w:t>
      </w:r>
    </w:p>
    <w:p w14:paraId="4DDE6B4A" w14:textId="77777777" w:rsidR="00E63580" w:rsidRPr="00BC1543" w:rsidRDefault="00E63580" w:rsidP="00BC1543">
      <w:pPr>
        <w:spacing w:line="240" w:lineRule="auto"/>
        <w:ind w:firstLine="420"/>
        <w:rPr>
          <w:sz w:val="21"/>
        </w:rPr>
      </w:pPr>
      <w:r w:rsidRPr="00BC1543">
        <w:rPr>
          <w:sz w:val="21"/>
        </w:rPr>
        <w:tab/>
        <w:t>//jiazai();</w:t>
      </w:r>
    </w:p>
    <w:p w14:paraId="68C6C7DA" w14:textId="77777777" w:rsidR="00E63580" w:rsidRPr="00BC1543" w:rsidRDefault="00E63580" w:rsidP="00BC1543">
      <w:pPr>
        <w:spacing w:line="240" w:lineRule="auto"/>
        <w:ind w:firstLine="420"/>
        <w:rPr>
          <w:sz w:val="21"/>
        </w:rPr>
      </w:pPr>
      <w:r w:rsidRPr="00BC1543">
        <w:rPr>
          <w:sz w:val="21"/>
        </w:rPr>
        <w:lastRenderedPageBreak/>
        <w:tab/>
        <w:t>setcolor(BLUE);</w:t>
      </w:r>
    </w:p>
    <w:p w14:paraId="2CEDEB76" w14:textId="77777777" w:rsidR="00E63580" w:rsidRPr="00BC1543" w:rsidRDefault="00E63580" w:rsidP="00BC1543">
      <w:pPr>
        <w:spacing w:line="240" w:lineRule="auto"/>
        <w:ind w:firstLine="420"/>
        <w:rPr>
          <w:sz w:val="21"/>
        </w:rPr>
      </w:pPr>
      <w:r w:rsidRPr="00BC1543">
        <w:rPr>
          <w:sz w:val="21"/>
        </w:rPr>
        <w:t xml:space="preserve"> setbkcolor(CYAN);</w:t>
      </w:r>
    </w:p>
    <w:p w14:paraId="3E6ECB9C" w14:textId="77777777" w:rsidR="00E63580" w:rsidRPr="00BC1543" w:rsidRDefault="00E63580" w:rsidP="00BC1543">
      <w:pPr>
        <w:spacing w:line="240" w:lineRule="auto"/>
        <w:ind w:firstLine="420"/>
        <w:rPr>
          <w:sz w:val="21"/>
        </w:rPr>
      </w:pPr>
      <w:r w:rsidRPr="00BC1543">
        <w:rPr>
          <w:sz w:val="21"/>
        </w:rPr>
        <w:tab/>
        <w:t>cleardevice();</w:t>
      </w:r>
    </w:p>
    <w:p w14:paraId="3B85ECEC" w14:textId="77777777" w:rsidR="00E63580" w:rsidRPr="00BC1543" w:rsidRDefault="00E63580" w:rsidP="00BC1543">
      <w:pPr>
        <w:spacing w:line="240" w:lineRule="auto"/>
        <w:ind w:firstLine="420"/>
        <w:rPr>
          <w:sz w:val="21"/>
        </w:rPr>
      </w:pPr>
      <w:r w:rsidRPr="00BC1543">
        <w:rPr>
          <w:sz w:val="21"/>
        </w:rPr>
        <w:t>//rectangle(0,0,640,480);</w:t>
      </w:r>
    </w:p>
    <w:p w14:paraId="1BDEFDFE" w14:textId="77777777" w:rsidR="00E63580" w:rsidRPr="00BC1543" w:rsidRDefault="00E63580" w:rsidP="00BC1543">
      <w:pPr>
        <w:spacing w:line="240" w:lineRule="auto"/>
        <w:ind w:firstLine="420"/>
        <w:rPr>
          <w:sz w:val="21"/>
        </w:rPr>
      </w:pPr>
      <w:r w:rsidRPr="00BC1543">
        <w:rPr>
          <w:sz w:val="21"/>
        </w:rPr>
        <w:t xml:space="preserve"> setfillstyle(1,BROWN);</w:t>
      </w:r>
    </w:p>
    <w:p w14:paraId="54C2AE19" w14:textId="77777777" w:rsidR="00E63580" w:rsidRPr="00BC1543" w:rsidRDefault="00E63580" w:rsidP="00BC1543">
      <w:pPr>
        <w:spacing w:line="240" w:lineRule="auto"/>
        <w:ind w:firstLine="420"/>
        <w:rPr>
          <w:sz w:val="21"/>
        </w:rPr>
      </w:pPr>
      <w:r w:rsidRPr="00BC1543">
        <w:rPr>
          <w:sz w:val="21"/>
        </w:rPr>
        <w:t>bar(150,300,250,350);</w:t>
      </w:r>
    </w:p>
    <w:p w14:paraId="4B9DD118" w14:textId="77777777" w:rsidR="00E63580" w:rsidRPr="00BC1543" w:rsidRDefault="00E63580" w:rsidP="00BC1543">
      <w:pPr>
        <w:spacing w:line="240" w:lineRule="auto"/>
        <w:ind w:firstLine="420"/>
        <w:rPr>
          <w:sz w:val="21"/>
        </w:rPr>
      </w:pPr>
      <w:r w:rsidRPr="00BC1543">
        <w:rPr>
          <w:sz w:val="21"/>
        </w:rPr>
        <w:t xml:space="preserve"> bar(390,300,490,350);</w:t>
      </w:r>
    </w:p>
    <w:p w14:paraId="006B61A9" w14:textId="77777777" w:rsidR="00E63580" w:rsidRPr="00BC1543" w:rsidRDefault="00E63580" w:rsidP="00BC1543">
      <w:pPr>
        <w:spacing w:line="240" w:lineRule="auto"/>
        <w:ind w:firstLine="420"/>
        <w:rPr>
          <w:sz w:val="21"/>
        </w:rPr>
      </w:pPr>
      <w:r w:rsidRPr="00BC1543">
        <w:rPr>
          <w:sz w:val="21"/>
        </w:rPr>
        <w:t xml:space="preserve"> settextstyle(3,0,7);</w:t>
      </w:r>
    </w:p>
    <w:p w14:paraId="328E3F00" w14:textId="77777777" w:rsidR="00E63580" w:rsidRPr="00BC1543" w:rsidRDefault="00E63580" w:rsidP="00BC1543">
      <w:pPr>
        <w:spacing w:line="240" w:lineRule="auto"/>
        <w:ind w:firstLine="420"/>
        <w:rPr>
          <w:sz w:val="21"/>
        </w:rPr>
      </w:pPr>
      <w:r w:rsidRPr="00BC1543">
        <w:rPr>
          <w:sz w:val="21"/>
        </w:rPr>
        <w:t xml:space="preserve"> outtextxy(200,150,"welcome");</w:t>
      </w:r>
    </w:p>
    <w:p w14:paraId="1613BC18" w14:textId="77777777" w:rsidR="00E63580" w:rsidRPr="00BC1543" w:rsidRDefault="00E63580" w:rsidP="00BC1543">
      <w:pPr>
        <w:spacing w:line="240" w:lineRule="auto"/>
        <w:ind w:firstLine="420"/>
        <w:rPr>
          <w:sz w:val="21"/>
        </w:rPr>
      </w:pPr>
      <w:r w:rsidRPr="00BC1543">
        <w:rPr>
          <w:sz w:val="21"/>
        </w:rPr>
        <w:t xml:space="preserve"> settextstyle(SANS_SERIF_FONT  ,HORIZ_DIR,3);</w:t>
      </w:r>
    </w:p>
    <w:p w14:paraId="0E23A293" w14:textId="77777777" w:rsidR="00E63580" w:rsidRPr="00BC1543" w:rsidRDefault="00E63580" w:rsidP="00BC1543">
      <w:pPr>
        <w:spacing w:line="240" w:lineRule="auto"/>
        <w:ind w:firstLine="420"/>
        <w:rPr>
          <w:sz w:val="21"/>
        </w:rPr>
      </w:pPr>
      <w:r w:rsidRPr="00BC1543">
        <w:rPr>
          <w:sz w:val="21"/>
        </w:rPr>
        <w:t xml:space="preserve"> outtextxy(162,308,"Register");</w:t>
      </w:r>
    </w:p>
    <w:p w14:paraId="0820A5EE" w14:textId="77777777" w:rsidR="00E63580" w:rsidRPr="00BC1543" w:rsidRDefault="00E63580" w:rsidP="00BC1543">
      <w:pPr>
        <w:spacing w:line="240" w:lineRule="auto"/>
        <w:ind w:firstLine="420"/>
        <w:rPr>
          <w:sz w:val="21"/>
        </w:rPr>
      </w:pPr>
      <w:r w:rsidRPr="00BC1543">
        <w:rPr>
          <w:sz w:val="21"/>
        </w:rPr>
        <w:t xml:space="preserve"> outtextxy(410,308,"Log In");</w:t>
      </w:r>
    </w:p>
    <w:p w14:paraId="678A3FFD" w14:textId="77777777" w:rsidR="00E63580" w:rsidRPr="00BC1543" w:rsidRDefault="00E63580" w:rsidP="00BC1543">
      <w:pPr>
        <w:spacing w:line="240" w:lineRule="auto"/>
        <w:ind w:firstLine="420"/>
        <w:rPr>
          <w:sz w:val="21"/>
        </w:rPr>
      </w:pPr>
      <w:r w:rsidRPr="00BC1543">
        <w:rPr>
          <w:sz w:val="21"/>
        </w:rPr>
        <w:t xml:space="preserve"> outtextxy(500,5,"Quit");</w:t>
      </w:r>
    </w:p>
    <w:p w14:paraId="3DC5A8A9" w14:textId="77777777" w:rsidR="00E63580" w:rsidRPr="00BC1543" w:rsidRDefault="00E63580" w:rsidP="00BC1543">
      <w:pPr>
        <w:spacing w:line="240" w:lineRule="auto"/>
        <w:ind w:firstLine="420"/>
        <w:rPr>
          <w:sz w:val="21"/>
        </w:rPr>
      </w:pPr>
      <w:r w:rsidRPr="00BC1543">
        <w:rPr>
          <w:sz w:val="21"/>
        </w:rPr>
        <w:t xml:space="preserve"> //settextstyle(1,HORIZ_DIR,1);</w:t>
      </w:r>
    </w:p>
    <w:p w14:paraId="62E43229" w14:textId="77777777" w:rsidR="00E63580" w:rsidRPr="00BC1543" w:rsidRDefault="00E63580" w:rsidP="00BC1543">
      <w:pPr>
        <w:spacing w:line="240" w:lineRule="auto"/>
        <w:ind w:firstLine="420"/>
        <w:rPr>
          <w:sz w:val="21"/>
        </w:rPr>
      </w:pPr>
      <w:r w:rsidRPr="00BC1543">
        <w:rPr>
          <w:sz w:val="21"/>
        </w:rPr>
        <w:tab/>
        <w:t>mouseInit(&amp;mx, &amp;my,&amp;buttons);</w:t>
      </w:r>
    </w:p>
    <w:p w14:paraId="676535C5" w14:textId="77777777" w:rsidR="00E63580" w:rsidRPr="00BC1543" w:rsidRDefault="00E63580" w:rsidP="00BC1543">
      <w:pPr>
        <w:spacing w:line="240" w:lineRule="auto"/>
        <w:ind w:firstLine="420"/>
        <w:rPr>
          <w:sz w:val="21"/>
        </w:rPr>
      </w:pPr>
    </w:p>
    <w:p w14:paraId="30CCAF78" w14:textId="77777777" w:rsidR="00E63580" w:rsidRPr="00BC1543" w:rsidRDefault="00E63580" w:rsidP="00BC1543">
      <w:pPr>
        <w:spacing w:line="240" w:lineRule="auto"/>
        <w:ind w:firstLine="420"/>
        <w:rPr>
          <w:sz w:val="21"/>
        </w:rPr>
      </w:pPr>
      <w:r w:rsidRPr="00BC1543">
        <w:rPr>
          <w:sz w:val="21"/>
        </w:rPr>
        <w:tab/>
        <w:t>while (1)</w:t>
      </w:r>
    </w:p>
    <w:p w14:paraId="37744D76" w14:textId="77777777" w:rsidR="00E63580" w:rsidRPr="00BC1543" w:rsidRDefault="00E63580" w:rsidP="00BC1543">
      <w:pPr>
        <w:spacing w:line="240" w:lineRule="auto"/>
        <w:ind w:firstLine="420"/>
        <w:rPr>
          <w:sz w:val="21"/>
        </w:rPr>
      </w:pPr>
      <w:r w:rsidRPr="00BC1543">
        <w:rPr>
          <w:sz w:val="21"/>
        </w:rPr>
        <w:tab/>
        <w:t>{</w:t>
      </w:r>
    </w:p>
    <w:p w14:paraId="03CC6A8F" w14:textId="77777777" w:rsidR="00E63580" w:rsidRPr="00BC1543" w:rsidRDefault="00E63580" w:rsidP="00BC1543">
      <w:pPr>
        <w:spacing w:line="240" w:lineRule="auto"/>
        <w:ind w:firstLine="420"/>
        <w:rPr>
          <w:sz w:val="21"/>
        </w:rPr>
      </w:pPr>
      <w:r w:rsidRPr="00BC1543">
        <w:rPr>
          <w:sz w:val="21"/>
        </w:rPr>
        <w:tab/>
      </w:r>
      <w:r w:rsidRPr="00BC1543">
        <w:rPr>
          <w:sz w:val="21"/>
        </w:rPr>
        <w:tab/>
        <w:t>newxy(&amp;mx, &amp;my, &amp;buttons);</w:t>
      </w:r>
    </w:p>
    <w:p w14:paraId="54209663" w14:textId="77777777" w:rsidR="00E63580" w:rsidRPr="00BC1543" w:rsidRDefault="00E63580" w:rsidP="00BC1543">
      <w:pPr>
        <w:spacing w:line="240" w:lineRule="auto"/>
        <w:ind w:firstLine="420"/>
        <w:rPr>
          <w:sz w:val="21"/>
        </w:rPr>
      </w:pPr>
      <w:r w:rsidRPr="00BC1543">
        <w:rPr>
          <w:sz w:val="21"/>
        </w:rPr>
        <w:tab/>
      </w:r>
      <w:r w:rsidRPr="00BC1543">
        <w:rPr>
          <w:sz w:val="21"/>
        </w:rPr>
        <w:tab/>
        <w:t>if(kbhit()!=0)</w:t>
      </w:r>
    </w:p>
    <w:p w14:paraId="013634C7"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17935D7C" w14:textId="77777777" w:rsidR="00E63580" w:rsidRPr="00BC1543" w:rsidRDefault="00E63580" w:rsidP="00BC1543">
      <w:pPr>
        <w:spacing w:line="240" w:lineRule="auto"/>
        <w:ind w:firstLine="420"/>
        <w:rPr>
          <w:sz w:val="21"/>
        </w:rPr>
      </w:pPr>
      <w:r w:rsidRPr="00BC1543">
        <w:rPr>
          <w:sz w:val="21"/>
        </w:rPr>
        <w:tab/>
      </w:r>
      <w:r w:rsidRPr="00BC1543">
        <w:rPr>
          <w:sz w:val="21"/>
        </w:rPr>
        <w:tab/>
      </w:r>
      <w:r w:rsidRPr="00BC1543">
        <w:rPr>
          <w:sz w:val="21"/>
        </w:rPr>
        <w:tab/>
        <w:t>temp=getkey();</w:t>
      </w:r>
    </w:p>
    <w:p w14:paraId="0B761174"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4B883EFB" w14:textId="77777777" w:rsidR="00E63580" w:rsidRPr="00BC1543" w:rsidRDefault="00E63580" w:rsidP="00BC1543">
      <w:pPr>
        <w:spacing w:line="240" w:lineRule="auto"/>
        <w:ind w:firstLine="420"/>
        <w:rPr>
          <w:sz w:val="21"/>
        </w:rPr>
      </w:pPr>
      <w:r w:rsidRPr="00BC1543">
        <w:rPr>
          <w:sz w:val="21"/>
        </w:rPr>
        <w:tab/>
      </w:r>
      <w:r w:rsidRPr="00BC1543">
        <w:rPr>
          <w:sz w:val="21"/>
        </w:rPr>
        <w:tab/>
        <w:t>if(mx&gt;=390&amp;&amp;mx&lt;=490&amp;&amp;my&gt;=300&amp;&amp;my&lt;=350&amp;&amp;buttons)</w:t>
      </w:r>
    </w:p>
    <w:p w14:paraId="44E50F58"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228A7132" w14:textId="77777777" w:rsidR="00E63580" w:rsidRPr="00BC1543" w:rsidRDefault="00E63580" w:rsidP="00BC1543">
      <w:pPr>
        <w:spacing w:line="240" w:lineRule="auto"/>
        <w:ind w:firstLine="420"/>
        <w:rPr>
          <w:sz w:val="21"/>
        </w:rPr>
      </w:pPr>
      <w:r w:rsidRPr="00BC1543">
        <w:rPr>
          <w:sz w:val="21"/>
        </w:rPr>
        <w:tab/>
      </w:r>
      <w:r w:rsidRPr="00BC1543">
        <w:rPr>
          <w:sz w:val="21"/>
        </w:rPr>
        <w:tab/>
      </w:r>
      <w:r w:rsidRPr="00BC1543">
        <w:rPr>
          <w:sz w:val="21"/>
        </w:rPr>
        <w:tab/>
        <w:t>return 3;</w:t>
      </w:r>
    </w:p>
    <w:p w14:paraId="342556EB" w14:textId="77777777" w:rsidR="00E63580" w:rsidRPr="00BC1543" w:rsidRDefault="00E63580" w:rsidP="00BC1543">
      <w:pPr>
        <w:spacing w:line="240" w:lineRule="auto"/>
        <w:ind w:firstLine="420"/>
        <w:rPr>
          <w:sz w:val="21"/>
        </w:rPr>
      </w:pPr>
    </w:p>
    <w:p w14:paraId="1784415A"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47CBD437" w14:textId="77777777" w:rsidR="00E63580" w:rsidRPr="00BC1543" w:rsidRDefault="00E63580" w:rsidP="00BC1543">
      <w:pPr>
        <w:spacing w:line="240" w:lineRule="auto"/>
        <w:ind w:firstLine="420"/>
        <w:rPr>
          <w:sz w:val="21"/>
        </w:rPr>
      </w:pPr>
      <w:r w:rsidRPr="00BC1543">
        <w:rPr>
          <w:sz w:val="21"/>
        </w:rPr>
        <w:tab/>
      </w:r>
      <w:r w:rsidRPr="00BC1543">
        <w:rPr>
          <w:sz w:val="21"/>
        </w:rPr>
        <w:tab/>
        <w:t>if(mx&gt;=150&amp;&amp;mx&lt;=250&amp;&amp;my&gt;=300&amp;&amp;my&lt;=350&amp;&amp;buttons)</w:t>
      </w:r>
    </w:p>
    <w:p w14:paraId="7199167F"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19010225" w14:textId="77777777" w:rsidR="00E63580" w:rsidRPr="00BC1543" w:rsidRDefault="00E63580" w:rsidP="00BC1543">
      <w:pPr>
        <w:spacing w:line="240" w:lineRule="auto"/>
        <w:ind w:firstLine="420"/>
        <w:rPr>
          <w:sz w:val="21"/>
        </w:rPr>
      </w:pPr>
      <w:r w:rsidRPr="00BC1543">
        <w:rPr>
          <w:sz w:val="21"/>
        </w:rPr>
        <w:tab/>
      </w:r>
      <w:r w:rsidRPr="00BC1543">
        <w:rPr>
          <w:sz w:val="21"/>
        </w:rPr>
        <w:tab/>
      </w:r>
      <w:r w:rsidRPr="00BC1543">
        <w:rPr>
          <w:sz w:val="21"/>
        </w:rPr>
        <w:tab/>
        <w:t>return 2;</w:t>
      </w:r>
    </w:p>
    <w:p w14:paraId="56BC1098" w14:textId="77777777" w:rsidR="00E63580" w:rsidRPr="00BC1543" w:rsidRDefault="00E63580" w:rsidP="00BC1543">
      <w:pPr>
        <w:spacing w:line="240" w:lineRule="auto"/>
        <w:ind w:firstLine="420"/>
        <w:rPr>
          <w:sz w:val="21"/>
        </w:rPr>
      </w:pPr>
    </w:p>
    <w:p w14:paraId="07D5782E"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237031D6" w14:textId="77777777" w:rsidR="00E63580" w:rsidRPr="00BC1543" w:rsidRDefault="00E63580" w:rsidP="00BC1543">
      <w:pPr>
        <w:spacing w:line="240" w:lineRule="auto"/>
        <w:ind w:firstLine="420"/>
        <w:rPr>
          <w:sz w:val="21"/>
        </w:rPr>
      </w:pPr>
    </w:p>
    <w:p w14:paraId="2234B044" w14:textId="77777777" w:rsidR="00E63580" w:rsidRPr="00BC1543" w:rsidRDefault="00E63580" w:rsidP="00BC1543">
      <w:pPr>
        <w:spacing w:line="240" w:lineRule="auto"/>
        <w:ind w:firstLine="420"/>
        <w:rPr>
          <w:sz w:val="21"/>
        </w:rPr>
      </w:pPr>
      <w:r w:rsidRPr="00BC1543">
        <w:rPr>
          <w:sz w:val="21"/>
        </w:rPr>
        <w:tab/>
      </w:r>
      <w:r w:rsidRPr="00BC1543">
        <w:rPr>
          <w:sz w:val="21"/>
        </w:rPr>
        <w:tab/>
        <w:t>if(mx&gt;=495&amp;&amp;mx&lt;=545&amp;&amp;my&gt;=12&amp;&amp;my&lt;=33&amp;&amp;buttons)</w:t>
      </w:r>
    </w:p>
    <w:p w14:paraId="5A5AEC28" w14:textId="77777777" w:rsidR="00E63580" w:rsidRPr="00BC1543" w:rsidRDefault="00E63580" w:rsidP="00BC1543">
      <w:pPr>
        <w:spacing w:line="240" w:lineRule="auto"/>
        <w:ind w:firstLine="420"/>
        <w:rPr>
          <w:sz w:val="21"/>
        </w:rPr>
      </w:pPr>
      <w:r w:rsidRPr="00BC1543">
        <w:rPr>
          <w:sz w:val="21"/>
        </w:rPr>
        <w:tab/>
        <w:t>{</w:t>
      </w:r>
    </w:p>
    <w:p w14:paraId="6D2290FF" w14:textId="77777777" w:rsidR="00E63580" w:rsidRPr="00BC1543" w:rsidRDefault="00E63580" w:rsidP="00BC1543">
      <w:pPr>
        <w:spacing w:line="240" w:lineRule="auto"/>
        <w:ind w:firstLine="420"/>
        <w:rPr>
          <w:sz w:val="21"/>
        </w:rPr>
      </w:pPr>
      <w:r w:rsidRPr="00BC1543">
        <w:rPr>
          <w:sz w:val="21"/>
        </w:rPr>
        <w:tab/>
      </w:r>
      <w:r w:rsidRPr="00BC1543">
        <w:rPr>
          <w:sz w:val="21"/>
        </w:rPr>
        <w:tab/>
        <w:t>cleardevice();</w:t>
      </w:r>
    </w:p>
    <w:p w14:paraId="62217800" w14:textId="77777777" w:rsidR="00E63580" w:rsidRPr="00BC1543" w:rsidRDefault="00E63580" w:rsidP="00BC1543">
      <w:pPr>
        <w:spacing w:line="240" w:lineRule="auto"/>
        <w:ind w:firstLine="420"/>
        <w:rPr>
          <w:sz w:val="21"/>
        </w:rPr>
      </w:pPr>
      <w:r w:rsidRPr="00BC1543">
        <w:rPr>
          <w:sz w:val="21"/>
        </w:rPr>
        <w:tab/>
      </w:r>
      <w:r w:rsidRPr="00BC1543">
        <w:rPr>
          <w:sz w:val="21"/>
        </w:rPr>
        <w:tab/>
        <w:t>delay(100);</w:t>
      </w:r>
    </w:p>
    <w:p w14:paraId="39059176" w14:textId="77777777" w:rsidR="00E63580" w:rsidRPr="00BC1543" w:rsidRDefault="00E63580" w:rsidP="00BC1543">
      <w:pPr>
        <w:spacing w:line="240" w:lineRule="auto"/>
        <w:ind w:firstLine="420"/>
        <w:rPr>
          <w:sz w:val="21"/>
        </w:rPr>
      </w:pPr>
      <w:r w:rsidRPr="00BC1543">
        <w:rPr>
          <w:sz w:val="21"/>
        </w:rPr>
        <w:tab/>
      </w:r>
      <w:r w:rsidRPr="00BC1543">
        <w:rPr>
          <w:sz w:val="21"/>
        </w:rPr>
        <w:tab/>
        <w:t>exit(0);</w:t>
      </w:r>
    </w:p>
    <w:p w14:paraId="25AA2034" w14:textId="77777777" w:rsidR="00E63580" w:rsidRPr="00BC1543" w:rsidRDefault="00E63580" w:rsidP="00BC1543">
      <w:pPr>
        <w:spacing w:line="240" w:lineRule="auto"/>
        <w:ind w:firstLine="420"/>
        <w:rPr>
          <w:sz w:val="21"/>
        </w:rPr>
      </w:pPr>
      <w:r w:rsidRPr="00BC1543">
        <w:rPr>
          <w:sz w:val="21"/>
        </w:rPr>
        <w:tab/>
        <w:t>}</w:t>
      </w:r>
    </w:p>
    <w:p w14:paraId="0AA2378C" w14:textId="77777777" w:rsidR="00E63580" w:rsidRPr="00BC1543" w:rsidRDefault="00E63580" w:rsidP="00BC1543">
      <w:pPr>
        <w:spacing w:line="240" w:lineRule="auto"/>
        <w:ind w:firstLine="420"/>
        <w:rPr>
          <w:sz w:val="21"/>
        </w:rPr>
      </w:pPr>
      <w:r w:rsidRPr="00BC1543">
        <w:rPr>
          <w:sz w:val="21"/>
        </w:rPr>
        <w:tab/>
      </w:r>
      <w:r w:rsidRPr="00BC1543">
        <w:rPr>
          <w:sz w:val="21"/>
        </w:rPr>
        <w:tab/>
        <w:t>}</w:t>
      </w:r>
    </w:p>
    <w:p w14:paraId="2718D24B" w14:textId="0C39A25F" w:rsidR="00C86B14" w:rsidRPr="00BC1543" w:rsidRDefault="00E63580" w:rsidP="00BC1543">
      <w:pPr>
        <w:pBdr>
          <w:bottom w:val="single" w:sz="6" w:space="1" w:color="auto"/>
        </w:pBdr>
        <w:spacing w:line="240" w:lineRule="auto"/>
        <w:ind w:firstLine="420"/>
        <w:rPr>
          <w:sz w:val="21"/>
        </w:rPr>
      </w:pPr>
      <w:r w:rsidRPr="00BC1543">
        <w:rPr>
          <w:sz w:val="21"/>
        </w:rPr>
        <w:t>}</w:t>
      </w:r>
    </w:p>
    <w:p w14:paraId="76B48790" w14:textId="4BDAEAAB" w:rsidR="00E63580" w:rsidRPr="00BC1543" w:rsidRDefault="00E63580" w:rsidP="00BC1543">
      <w:pPr>
        <w:pStyle w:val="20"/>
        <w:spacing w:line="240" w:lineRule="auto"/>
        <w:ind w:left="480" w:firstLine="420"/>
        <w:rPr>
          <w:sz w:val="21"/>
        </w:rPr>
      </w:pPr>
      <w:r w:rsidRPr="00BC1543">
        <w:rPr>
          <w:sz w:val="21"/>
        </w:rPr>
        <w:t>denglu1.c</w:t>
      </w:r>
    </w:p>
    <w:p w14:paraId="0FDD9E90" w14:textId="77777777" w:rsidR="00E63580" w:rsidRPr="00BC1543" w:rsidRDefault="00E63580" w:rsidP="00BC1543">
      <w:pPr>
        <w:pStyle w:val="20"/>
        <w:spacing w:line="240" w:lineRule="auto"/>
        <w:ind w:left="480" w:firstLine="420"/>
        <w:rPr>
          <w:sz w:val="21"/>
        </w:rPr>
      </w:pPr>
      <w:r w:rsidRPr="00BC1543">
        <w:rPr>
          <w:sz w:val="21"/>
        </w:rPr>
        <w:t>#include&lt;stdio.h&gt;</w:t>
      </w:r>
    </w:p>
    <w:p w14:paraId="4418C5C4" w14:textId="77777777" w:rsidR="00E63580" w:rsidRPr="00BC1543" w:rsidRDefault="00E63580" w:rsidP="00BC1543">
      <w:pPr>
        <w:pStyle w:val="20"/>
        <w:spacing w:line="240" w:lineRule="auto"/>
        <w:ind w:left="480" w:firstLine="420"/>
        <w:rPr>
          <w:sz w:val="21"/>
        </w:rPr>
      </w:pPr>
      <w:r w:rsidRPr="00BC1543">
        <w:rPr>
          <w:sz w:val="21"/>
        </w:rPr>
        <w:t>#include&lt;string.h&gt;</w:t>
      </w:r>
    </w:p>
    <w:p w14:paraId="0567D22D" w14:textId="77777777" w:rsidR="00E63580" w:rsidRPr="00BC1543" w:rsidRDefault="00E63580" w:rsidP="00BC1543">
      <w:pPr>
        <w:pStyle w:val="20"/>
        <w:spacing w:line="240" w:lineRule="auto"/>
        <w:ind w:left="480" w:firstLine="420"/>
        <w:rPr>
          <w:sz w:val="21"/>
        </w:rPr>
      </w:pPr>
      <w:r w:rsidRPr="00BC1543">
        <w:rPr>
          <w:sz w:val="21"/>
        </w:rPr>
        <w:t>#include&lt;stdlib.h&gt;</w:t>
      </w:r>
    </w:p>
    <w:p w14:paraId="7AF6BB98" w14:textId="77777777" w:rsidR="00E63580" w:rsidRPr="00BC1543" w:rsidRDefault="00E63580" w:rsidP="00BC1543">
      <w:pPr>
        <w:pStyle w:val="20"/>
        <w:spacing w:line="240" w:lineRule="auto"/>
        <w:ind w:left="480" w:firstLine="420"/>
        <w:rPr>
          <w:sz w:val="21"/>
        </w:rPr>
      </w:pPr>
      <w:r w:rsidRPr="00BC1543">
        <w:rPr>
          <w:sz w:val="21"/>
        </w:rPr>
        <w:t>#include&lt;graphics.h&gt;</w:t>
      </w:r>
    </w:p>
    <w:p w14:paraId="6687BFB6" w14:textId="77777777" w:rsidR="00E63580" w:rsidRPr="00BC1543" w:rsidRDefault="00E63580" w:rsidP="00BC1543">
      <w:pPr>
        <w:pStyle w:val="20"/>
        <w:spacing w:line="240" w:lineRule="auto"/>
        <w:ind w:left="480" w:firstLine="420"/>
        <w:rPr>
          <w:sz w:val="21"/>
        </w:rPr>
      </w:pPr>
      <w:r w:rsidRPr="00BC1543">
        <w:rPr>
          <w:sz w:val="21"/>
        </w:rPr>
        <w:t>#include&lt;conio.h&gt;</w:t>
      </w:r>
    </w:p>
    <w:p w14:paraId="00D28EF3" w14:textId="77777777" w:rsidR="00E63580" w:rsidRPr="00BC1543" w:rsidRDefault="00E63580" w:rsidP="00BC1543">
      <w:pPr>
        <w:pStyle w:val="20"/>
        <w:spacing w:line="240" w:lineRule="auto"/>
        <w:ind w:left="480" w:firstLine="420"/>
        <w:rPr>
          <w:sz w:val="21"/>
        </w:rPr>
      </w:pPr>
      <w:r w:rsidRPr="00BC1543">
        <w:rPr>
          <w:sz w:val="21"/>
        </w:rPr>
        <w:t>#include&lt;dos.h&gt;</w:t>
      </w:r>
    </w:p>
    <w:p w14:paraId="28C2ADFC" w14:textId="77777777" w:rsidR="00E63580" w:rsidRPr="00BC1543" w:rsidRDefault="00E63580" w:rsidP="00BC1543">
      <w:pPr>
        <w:pStyle w:val="20"/>
        <w:spacing w:line="240" w:lineRule="auto"/>
        <w:ind w:left="480" w:firstLine="420"/>
        <w:rPr>
          <w:sz w:val="21"/>
        </w:rPr>
      </w:pPr>
      <w:r w:rsidRPr="00BC1543">
        <w:rPr>
          <w:sz w:val="21"/>
        </w:rPr>
        <w:t>#include&lt;bios.h&gt;</w:t>
      </w:r>
    </w:p>
    <w:p w14:paraId="4F996EBE" w14:textId="77777777" w:rsidR="00E63580" w:rsidRPr="00BC1543" w:rsidRDefault="00E63580" w:rsidP="00BC1543">
      <w:pPr>
        <w:pStyle w:val="20"/>
        <w:spacing w:line="240" w:lineRule="auto"/>
        <w:ind w:left="480" w:firstLine="420"/>
        <w:rPr>
          <w:sz w:val="21"/>
        </w:rPr>
      </w:pPr>
      <w:r w:rsidRPr="00BC1543">
        <w:rPr>
          <w:sz w:val="21"/>
        </w:rPr>
        <w:lastRenderedPageBreak/>
        <w:t>#include "zhuce2.h"</w:t>
      </w:r>
    </w:p>
    <w:p w14:paraId="4C3A5E54" w14:textId="77777777" w:rsidR="00E63580" w:rsidRPr="00BC1543" w:rsidRDefault="00E63580" w:rsidP="00BC1543">
      <w:pPr>
        <w:pStyle w:val="20"/>
        <w:spacing w:line="240" w:lineRule="auto"/>
        <w:ind w:left="480" w:firstLine="420"/>
        <w:rPr>
          <w:sz w:val="21"/>
        </w:rPr>
      </w:pPr>
      <w:r w:rsidRPr="00BC1543">
        <w:rPr>
          <w:sz w:val="21"/>
        </w:rPr>
        <w:t>#include "mouse1.h"</w:t>
      </w:r>
    </w:p>
    <w:p w14:paraId="7641A2DD" w14:textId="77777777" w:rsidR="00E63580" w:rsidRPr="00BC1543" w:rsidRDefault="00E63580" w:rsidP="00BC1543">
      <w:pPr>
        <w:pStyle w:val="20"/>
        <w:spacing w:line="240" w:lineRule="auto"/>
        <w:ind w:left="480" w:firstLine="420"/>
        <w:rPr>
          <w:sz w:val="21"/>
        </w:rPr>
      </w:pPr>
      <w:r w:rsidRPr="00BC1543">
        <w:rPr>
          <w:sz w:val="21"/>
        </w:rPr>
        <w:t>#include "caidan1.h"</w:t>
      </w:r>
    </w:p>
    <w:p w14:paraId="4F11FD22" w14:textId="77777777" w:rsidR="00E63580" w:rsidRPr="00BC1543" w:rsidRDefault="00E63580" w:rsidP="00BC1543">
      <w:pPr>
        <w:pStyle w:val="20"/>
        <w:spacing w:line="240" w:lineRule="auto"/>
        <w:ind w:left="480" w:firstLine="420"/>
        <w:rPr>
          <w:sz w:val="21"/>
        </w:rPr>
      </w:pPr>
      <w:r w:rsidRPr="00BC1543">
        <w:rPr>
          <w:sz w:val="21"/>
        </w:rPr>
        <w:t>#include "denglu1.h"</w:t>
      </w:r>
    </w:p>
    <w:p w14:paraId="0028DD25" w14:textId="77777777" w:rsidR="00E63580" w:rsidRPr="00BC1543" w:rsidRDefault="00E63580" w:rsidP="00BC1543">
      <w:pPr>
        <w:pStyle w:val="20"/>
        <w:spacing w:line="240" w:lineRule="auto"/>
        <w:ind w:left="480" w:firstLine="420"/>
        <w:rPr>
          <w:sz w:val="21"/>
        </w:rPr>
      </w:pPr>
      <w:r w:rsidRPr="00BC1543">
        <w:rPr>
          <w:sz w:val="21"/>
        </w:rPr>
        <w:t>#include "jiegouti.h"</w:t>
      </w:r>
    </w:p>
    <w:p w14:paraId="3AB8751C" w14:textId="77777777" w:rsidR="00E63580" w:rsidRPr="00BC1543" w:rsidRDefault="00E63580" w:rsidP="00BC1543">
      <w:pPr>
        <w:pStyle w:val="20"/>
        <w:spacing w:line="240" w:lineRule="auto"/>
        <w:ind w:left="480" w:firstLine="420"/>
        <w:rPr>
          <w:sz w:val="21"/>
        </w:rPr>
      </w:pPr>
      <w:r w:rsidRPr="00BC1543">
        <w:rPr>
          <w:sz w:val="21"/>
        </w:rPr>
        <w:t>#include "jiemian2.h"</w:t>
      </w:r>
    </w:p>
    <w:p w14:paraId="51719481" w14:textId="77777777" w:rsidR="00E63580" w:rsidRPr="00BC1543" w:rsidRDefault="00E63580" w:rsidP="00BC1543">
      <w:pPr>
        <w:pStyle w:val="20"/>
        <w:spacing w:line="240" w:lineRule="auto"/>
        <w:ind w:left="480" w:firstLine="420"/>
        <w:rPr>
          <w:sz w:val="21"/>
        </w:rPr>
      </w:pPr>
    </w:p>
    <w:p w14:paraId="0D5AFF38" w14:textId="77777777" w:rsidR="00E63580" w:rsidRPr="00BC1543" w:rsidRDefault="00E63580" w:rsidP="00BC1543">
      <w:pPr>
        <w:pStyle w:val="20"/>
        <w:spacing w:line="240" w:lineRule="auto"/>
        <w:ind w:left="480" w:firstLine="420"/>
        <w:rPr>
          <w:sz w:val="21"/>
        </w:rPr>
      </w:pPr>
      <w:r w:rsidRPr="00BC1543">
        <w:rPr>
          <w:sz w:val="21"/>
        </w:rPr>
        <w:t>int loaddenglu(user *head,char *p0)</w:t>
      </w:r>
    </w:p>
    <w:p w14:paraId="76FDBF76" w14:textId="77777777" w:rsidR="00E63580" w:rsidRPr="00BC1543" w:rsidRDefault="00E63580" w:rsidP="00BC1543">
      <w:pPr>
        <w:pStyle w:val="20"/>
        <w:spacing w:line="240" w:lineRule="auto"/>
        <w:ind w:left="480" w:firstLine="420"/>
        <w:rPr>
          <w:sz w:val="21"/>
        </w:rPr>
      </w:pPr>
      <w:r w:rsidRPr="00BC1543">
        <w:rPr>
          <w:sz w:val="21"/>
        </w:rPr>
        <w:t>{</w:t>
      </w:r>
    </w:p>
    <w:p w14:paraId="7FA713F0" w14:textId="77777777" w:rsidR="00E63580" w:rsidRPr="00BC1543" w:rsidRDefault="00E63580" w:rsidP="00BC1543">
      <w:pPr>
        <w:pStyle w:val="20"/>
        <w:spacing w:line="240" w:lineRule="auto"/>
        <w:ind w:left="480" w:firstLine="420"/>
        <w:rPr>
          <w:sz w:val="21"/>
        </w:rPr>
      </w:pPr>
      <w:r w:rsidRPr="00BC1543">
        <w:rPr>
          <w:sz w:val="21"/>
        </w:rPr>
        <w:tab/>
        <w:t>void *buffer0;</w:t>
      </w:r>
    </w:p>
    <w:p w14:paraId="47B4EAFA" w14:textId="77777777" w:rsidR="00E63580" w:rsidRPr="00BC1543" w:rsidRDefault="00E63580" w:rsidP="00BC1543">
      <w:pPr>
        <w:pStyle w:val="20"/>
        <w:spacing w:line="240" w:lineRule="auto"/>
        <w:ind w:left="480" w:firstLine="420"/>
        <w:rPr>
          <w:sz w:val="21"/>
        </w:rPr>
      </w:pPr>
      <w:r w:rsidRPr="00BC1543">
        <w:rPr>
          <w:sz w:val="21"/>
        </w:rPr>
        <w:tab/>
        <w:t>int size;</w:t>
      </w:r>
    </w:p>
    <w:p w14:paraId="02A75E5A" w14:textId="77777777" w:rsidR="00E63580" w:rsidRPr="00BC1543" w:rsidRDefault="00E63580" w:rsidP="00BC1543">
      <w:pPr>
        <w:pStyle w:val="20"/>
        <w:spacing w:line="240" w:lineRule="auto"/>
        <w:ind w:left="480" w:firstLine="420"/>
        <w:rPr>
          <w:sz w:val="21"/>
        </w:rPr>
      </w:pPr>
      <w:r w:rsidRPr="00BC1543">
        <w:rPr>
          <w:sz w:val="21"/>
        </w:rPr>
        <w:tab/>
        <w:t>int buttons, mx, my;</w:t>
      </w:r>
    </w:p>
    <w:p w14:paraId="69DB5AE4" w14:textId="77777777" w:rsidR="00E63580" w:rsidRPr="00BC1543" w:rsidRDefault="00E63580" w:rsidP="00BC1543">
      <w:pPr>
        <w:pStyle w:val="20"/>
        <w:spacing w:line="240" w:lineRule="auto"/>
        <w:ind w:left="480" w:firstLine="420"/>
        <w:rPr>
          <w:sz w:val="21"/>
        </w:rPr>
      </w:pPr>
      <w:r w:rsidRPr="00BC1543">
        <w:rPr>
          <w:sz w:val="21"/>
        </w:rPr>
        <w:tab/>
        <w:t>int j=0;</w:t>
      </w:r>
    </w:p>
    <w:p w14:paraId="1F3ABF83" w14:textId="77777777" w:rsidR="00E63580" w:rsidRPr="00BC1543" w:rsidRDefault="00E63580" w:rsidP="00BC1543">
      <w:pPr>
        <w:pStyle w:val="20"/>
        <w:spacing w:line="240" w:lineRule="auto"/>
        <w:ind w:left="480" w:firstLine="420"/>
        <w:rPr>
          <w:sz w:val="21"/>
        </w:rPr>
      </w:pPr>
      <w:r w:rsidRPr="00BC1543">
        <w:rPr>
          <w:sz w:val="21"/>
        </w:rPr>
        <w:tab/>
        <w:t>//char pname[10];</w:t>
      </w:r>
    </w:p>
    <w:p w14:paraId="2BD1D789" w14:textId="77777777" w:rsidR="00E63580" w:rsidRPr="00BC1543" w:rsidRDefault="00E63580" w:rsidP="00BC1543">
      <w:pPr>
        <w:pStyle w:val="20"/>
        <w:spacing w:line="240" w:lineRule="auto"/>
        <w:ind w:left="480" w:firstLine="420"/>
        <w:rPr>
          <w:sz w:val="21"/>
        </w:rPr>
      </w:pPr>
      <w:r w:rsidRPr="00BC1543">
        <w:rPr>
          <w:sz w:val="21"/>
        </w:rPr>
        <w:tab/>
        <w:t>char pkey[10];</w:t>
      </w:r>
    </w:p>
    <w:p w14:paraId="2C467F88" w14:textId="77777777" w:rsidR="00E63580" w:rsidRPr="00BC1543" w:rsidRDefault="00E63580" w:rsidP="00BC1543">
      <w:pPr>
        <w:pStyle w:val="20"/>
        <w:spacing w:line="240" w:lineRule="auto"/>
        <w:ind w:left="480" w:firstLine="420"/>
        <w:rPr>
          <w:sz w:val="21"/>
        </w:rPr>
      </w:pPr>
      <w:r w:rsidRPr="00BC1543">
        <w:rPr>
          <w:sz w:val="21"/>
        </w:rPr>
        <w:t>int k=0;</w:t>
      </w:r>
    </w:p>
    <w:p w14:paraId="2797594D" w14:textId="77777777" w:rsidR="00E63580" w:rsidRPr="00BC1543" w:rsidRDefault="00E63580" w:rsidP="00BC1543">
      <w:pPr>
        <w:pStyle w:val="20"/>
        <w:spacing w:line="240" w:lineRule="auto"/>
        <w:ind w:left="480" w:firstLine="420"/>
        <w:rPr>
          <w:sz w:val="21"/>
        </w:rPr>
      </w:pPr>
      <w:r w:rsidRPr="00BC1543">
        <w:rPr>
          <w:sz w:val="21"/>
        </w:rPr>
        <w:t>char temp;</w:t>
      </w:r>
    </w:p>
    <w:p w14:paraId="7449B117" w14:textId="77777777" w:rsidR="00E63580" w:rsidRPr="00BC1543" w:rsidRDefault="00E63580" w:rsidP="00BC1543">
      <w:pPr>
        <w:pStyle w:val="20"/>
        <w:spacing w:line="240" w:lineRule="auto"/>
        <w:ind w:left="480" w:firstLine="420"/>
        <w:rPr>
          <w:sz w:val="21"/>
        </w:rPr>
      </w:pPr>
      <w:r w:rsidRPr="00BC1543">
        <w:rPr>
          <w:sz w:val="21"/>
        </w:rPr>
        <w:tab/>
        <w:t>FILE *fp;</w:t>
      </w:r>
    </w:p>
    <w:p w14:paraId="4A1BC28E"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struct user a;</w:t>
      </w:r>
    </w:p>
    <w:p w14:paraId="26039D86" w14:textId="77777777" w:rsidR="00E63580" w:rsidRPr="00BC1543" w:rsidRDefault="00E63580" w:rsidP="00BC1543">
      <w:pPr>
        <w:pStyle w:val="20"/>
        <w:spacing w:line="240" w:lineRule="auto"/>
        <w:ind w:left="480" w:firstLine="420"/>
        <w:rPr>
          <w:sz w:val="21"/>
        </w:rPr>
      </w:pPr>
      <w:r w:rsidRPr="00BC1543">
        <w:rPr>
          <w:sz w:val="21"/>
        </w:rPr>
        <w:t xml:space="preserve">   //</w:t>
      </w:r>
      <w:r w:rsidRPr="00BC1543">
        <w:rPr>
          <w:sz w:val="21"/>
        </w:rPr>
        <w:tab/>
        <w:t>struct user b[100];</w:t>
      </w:r>
    </w:p>
    <w:p w14:paraId="73BEF2A5" w14:textId="77777777" w:rsidR="00E63580" w:rsidRPr="00BC1543" w:rsidRDefault="00E63580" w:rsidP="00BC1543">
      <w:pPr>
        <w:pStyle w:val="20"/>
        <w:spacing w:line="240" w:lineRule="auto"/>
        <w:ind w:left="480" w:firstLine="420"/>
        <w:rPr>
          <w:sz w:val="21"/>
        </w:rPr>
      </w:pPr>
      <w:r w:rsidRPr="00BC1543">
        <w:rPr>
          <w:sz w:val="21"/>
        </w:rPr>
        <w:t>char c[2]={'\0','\0'};</w:t>
      </w:r>
    </w:p>
    <w:p w14:paraId="7F6FA364" w14:textId="77777777" w:rsidR="00E63580" w:rsidRPr="00BC1543" w:rsidRDefault="00E63580" w:rsidP="00BC1543">
      <w:pPr>
        <w:pStyle w:val="20"/>
        <w:spacing w:line="240" w:lineRule="auto"/>
        <w:ind w:left="480" w:firstLine="420"/>
        <w:rPr>
          <w:sz w:val="21"/>
        </w:rPr>
      </w:pPr>
      <w:r w:rsidRPr="00BC1543">
        <w:rPr>
          <w:sz w:val="21"/>
        </w:rPr>
        <w:t xml:space="preserve"> int i=0;</w:t>
      </w:r>
    </w:p>
    <w:p w14:paraId="78DC327A" w14:textId="77777777" w:rsidR="00E63580" w:rsidRPr="00BC1543" w:rsidRDefault="00E63580" w:rsidP="00BC1543">
      <w:pPr>
        <w:pStyle w:val="20"/>
        <w:spacing w:line="240" w:lineRule="auto"/>
        <w:ind w:left="480" w:firstLine="420"/>
        <w:rPr>
          <w:sz w:val="21"/>
        </w:rPr>
      </w:pPr>
      <w:r w:rsidRPr="00BC1543">
        <w:rPr>
          <w:sz w:val="21"/>
        </w:rPr>
        <w:t xml:space="preserve"> //int sum=0;</w:t>
      </w:r>
    </w:p>
    <w:p w14:paraId="32897BF7" w14:textId="77777777" w:rsidR="00E63580" w:rsidRPr="00BC1543" w:rsidRDefault="00E63580" w:rsidP="00BC1543">
      <w:pPr>
        <w:pStyle w:val="20"/>
        <w:spacing w:line="240" w:lineRule="auto"/>
        <w:ind w:left="480" w:firstLine="420"/>
        <w:rPr>
          <w:sz w:val="21"/>
        </w:rPr>
      </w:pPr>
      <w:r w:rsidRPr="00BC1543">
        <w:rPr>
          <w:sz w:val="21"/>
        </w:rPr>
        <w:t xml:space="preserve"> cleardevice();</w:t>
      </w:r>
    </w:p>
    <w:p w14:paraId="5F658021" w14:textId="77777777" w:rsidR="00E63580" w:rsidRPr="00BC1543" w:rsidRDefault="00E63580" w:rsidP="00BC1543">
      <w:pPr>
        <w:pStyle w:val="20"/>
        <w:spacing w:line="240" w:lineRule="auto"/>
        <w:ind w:left="480" w:firstLine="420"/>
        <w:rPr>
          <w:sz w:val="21"/>
        </w:rPr>
      </w:pPr>
      <w:r w:rsidRPr="00BC1543">
        <w:rPr>
          <w:sz w:val="21"/>
        </w:rPr>
        <w:t xml:space="preserve"> setviewport(0,0,640,480,1);</w:t>
      </w:r>
    </w:p>
    <w:p w14:paraId="53F1642E" w14:textId="77777777" w:rsidR="00E63580" w:rsidRPr="00BC1543" w:rsidRDefault="00E63580" w:rsidP="00BC1543">
      <w:pPr>
        <w:pStyle w:val="20"/>
        <w:spacing w:line="240" w:lineRule="auto"/>
        <w:ind w:left="480" w:firstLine="420"/>
        <w:rPr>
          <w:sz w:val="21"/>
        </w:rPr>
      </w:pPr>
      <w:r w:rsidRPr="00BC1543">
        <w:rPr>
          <w:sz w:val="21"/>
        </w:rPr>
        <w:t xml:space="preserve"> setcolor(BLUE);</w:t>
      </w:r>
    </w:p>
    <w:p w14:paraId="6E9D0BA7" w14:textId="77777777" w:rsidR="00E63580" w:rsidRPr="00BC1543" w:rsidRDefault="00E63580" w:rsidP="00BC1543">
      <w:pPr>
        <w:pStyle w:val="20"/>
        <w:spacing w:line="240" w:lineRule="auto"/>
        <w:ind w:left="480" w:firstLine="420"/>
        <w:rPr>
          <w:sz w:val="21"/>
        </w:rPr>
      </w:pPr>
      <w:r w:rsidRPr="00BC1543">
        <w:rPr>
          <w:sz w:val="21"/>
        </w:rPr>
        <w:t xml:space="preserve"> setbkcolor(CYAN);</w:t>
      </w:r>
    </w:p>
    <w:p w14:paraId="19D508CC" w14:textId="77777777" w:rsidR="00E63580" w:rsidRPr="00BC1543" w:rsidRDefault="00E63580" w:rsidP="00BC1543">
      <w:pPr>
        <w:pStyle w:val="20"/>
        <w:spacing w:line="240" w:lineRule="auto"/>
        <w:ind w:left="480" w:firstLine="420"/>
        <w:rPr>
          <w:sz w:val="21"/>
        </w:rPr>
      </w:pPr>
      <w:r w:rsidRPr="00BC1543">
        <w:rPr>
          <w:sz w:val="21"/>
        </w:rPr>
        <w:t>// setlinestyle(2,0,3);</w:t>
      </w:r>
    </w:p>
    <w:p w14:paraId="1CBF28CB" w14:textId="77777777" w:rsidR="00E63580" w:rsidRPr="00BC1543" w:rsidRDefault="00E63580" w:rsidP="00BC1543">
      <w:pPr>
        <w:pStyle w:val="20"/>
        <w:spacing w:line="240" w:lineRule="auto"/>
        <w:ind w:left="480" w:firstLine="420"/>
        <w:rPr>
          <w:sz w:val="21"/>
        </w:rPr>
      </w:pPr>
      <w:r w:rsidRPr="00BC1543">
        <w:rPr>
          <w:sz w:val="21"/>
        </w:rPr>
        <w:t xml:space="preserve"> setfillstyle(1,LIGHTGRAY);</w:t>
      </w:r>
    </w:p>
    <w:p w14:paraId="6C8CAD70" w14:textId="77777777" w:rsidR="00E63580" w:rsidRPr="00BC1543" w:rsidRDefault="00E63580" w:rsidP="00BC1543">
      <w:pPr>
        <w:pStyle w:val="20"/>
        <w:spacing w:line="240" w:lineRule="auto"/>
        <w:ind w:left="480" w:firstLine="420"/>
        <w:rPr>
          <w:sz w:val="21"/>
        </w:rPr>
      </w:pPr>
      <w:r w:rsidRPr="00BC1543">
        <w:rPr>
          <w:sz w:val="21"/>
        </w:rPr>
        <w:t xml:space="preserve"> bar(150,330,250,350);</w:t>
      </w:r>
    </w:p>
    <w:p w14:paraId="6BE69CA4" w14:textId="77777777" w:rsidR="00E63580" w:rsidRPr="00BC1543" w:rsidRDefault="00E63580" w:rsidP="00BC1543">
      <w:pPr>
        <w:pStyle w:val="20"/>
        <w:spacing w:line="240" w:lineRule="auto"/>
        <w:ind w:left="480" w:firstLine="420"/>
        <w:rPr>
          <w:sz w:val="21"/>
        </w:rPr>
      </w:pPr>
      <w:r w:rsidRPr="00BC1543">
        <w:rPr>
          <w:sz w:val="21"/>
        </w:rPr>
        <w:t xml:space="preserve"> bar(390,330,490,350);</w:t>
      </w:r>
    </w:p>
    <w:p w14:paraId="091442A2" w14:textId="77777777" w:rsidR="00E63580" w:rsidRPr="00BC1543" w:rsidRDefault="00E63580" w:rsidP="00BC1543">
      <w:pPr>
        <w:pStyle w:val="20"/>
        <w:spacing w:line="240" w:lineRule="auto"/>
        <w:ind w:left="480" w:firstLine="420"/>
        <w:rPr>
          <w:sz w:val="21"/>
        </w:rPr>
      </w:pPr>
      <w:r w:rsidRPr="00BC1543">
        <w:rPr>
          <w:sz w:val="21"/>
        </w:rPr>
        <w:t xml:space="preserve"> outtextxy(285,195,"Log In");</w:t>
      </w:r>
    </w:p>
    <w:p w14:paraId="694CE87D" w14:textId="77777777" w:rsidR="00E63580" w:rsidRPr="00BC1543" w:rsidRDefault="00E63580" w:rsidP="00BC1543">
      <w:pPr>
        <w:pStyle w:val="20"/>
        <w:spacing w:line="240" w:lineRule="auto"/>
        <w:ind w:left="480" w:firstLine="420"/>
        <w:rPr>
          <w:sz w:val="21"/>
        </w:rPr>
      </w:pPr>
      <w:r w:rsidRPr="00BC1543">
        <w:rPr>
          <w:sz w:val="21"/>
        </w:rPr>
        <w:t xml:space="preserve"> outtextxy(172,295,"Name");</w:t>
      </w:r>
    </w:p>
    <w:p w14:paraId="467FE09F" w14:textId="77777777" w:rsidR="00E63580" w:rsidRPr="00BC1543" w:rsidRDefault="00E63580" w:rsidP="00BC1543">
      <w:pPr>
        <w:pStyle w:val="20"/>
        <w:spacing w:line="240" w:lineRule="auto"/>
        <w:ind w:left="480" w:firstLine="420"/>
        <w:rPr>
          <w:sz w:val="21"/>
        </w:rPr>
      </w:pPr>
      <w:r w:rsidRPr="00BC1543">
        <w:rPr>
          <w:sz w:val="21"/>
        </w:rPr>
        <w:t xml:space="preserve"> outtextxy(420,295,"Key");</w:t>
      </w:r>
    </w:p>
    <w:p w14:paraId="32D90C1A" w14:textId="77777777" w:rsidR="00E63580" w:rsidRPr="00BC1543" w:rsidRDefault="00E63580" w:rsidP="00BC1543">
      <w:pPr>
        <w:pStyle w:val="20"/>
        <w:spacing w:line="240" w:lineRule="auto"/>
        <w:ind w:left="480" w:firstLine="420"/>
        <w:rPr>
          <w:sz w:val="21"/>
        </w:rPr>
      </w:pPr>
      <w:r w:rsidRPr="00BC1543">
        <w:rPr>
          <w:sz w:val="21"/>
        </w:rPr>
        <w:t xml:space="preserve"> outtextxy(500,5,"Back");</w:t>
      </w:r>
    </w:p>
    <w:p w14:paraId="4BB22134" w14:textId="77777777" w:rsidR="00E63580" w:rsidRPr="00BC1543" w:rsidRDefault="00E63580" w:rsidP="00BC1543">
      <w:pPr>
        <w:pStyle w:val="20"/>
        <w:spacing w:line="240" w:lineRule="auto"/>
        <w:ind w:left="480" w:firstLine="420"/>
        <w:rPr>
          <w:sz w:val="21"/>
        </w:rPr>
      </w:pPr>
      <w:r w:rsidRPr="00BC1543">
        <w:rPr>
          <w:sz w:val="21"/>
        </w:rPr>
        <w:t xml:space="preserve"> mouseInit(&amp;mx, &amp;my,&amp;buttons);</w:t>
      </w:r>
    </w:p>
    <w:p w14:paraId="0BB0A6FA" w14:textId="77777777" w:rsidR="00E63580" w:rsidRPr="00BC1543" w:rsidRDefault="00E63580" w:rsidP="00BC1543">
      <w:pPr>
        <w:pStyle w:val="20"/>
        <w:spacing w:line="240" w:lineRule="auto"/>
        <w:ind w:left="480" w:firstLine="420"/>
        <w:rPr>
          <w:sz w:val="21"/>
        </w:rPr>
      </w:pPr>
      <w:r w:rsidRPr="00BC1543">
        <w:rPr>
          <w:sz w:val="21"/>
        </w:rPr>
        <w:t xml:space="preserve"> size=imagesize(150,300,255,365);</w:t>
      </w:r>
    </w:p>
    <w:p w14:paraId="13028B8E" w14:textId="77777777" w:rsidR="00E63580" w:rsidRPr="00BC1543" w:rsidRDefault="00E63580" w:rsidP="00BC1543">
      <w:pPr>
        <w:pStyle w:val="20"/>
        <w:spacing w:line="240" w:lineRule="auto"/>
        <w:ind w:left="480" w:firstLine="420"/>
        <w:rPr>
          <w:sz w:val="21"/>
        </w:rPr>
      </w:pPr>
      <w:r w:rsidRPr="00BC1543">
        <w:rPr>
          <w:sz w:val="21"/>
        </w:rPr>
        <w:lastRenderedPageBreak/>
        <w:t xml:space="preserve"> buffer0=malloc(size);</w:t>
      </w:r>
    </w:p>
    <w:p w14:paraId="63B08C0B" w14:textId="77777777" w:rsidR="00E63580" w:rsidRPr="00BC1543" w:rsidRDefault="00E63580" w:rsidP="00BC1543">
      <w:pPr>
        <w:pStyle w:val="20"/>
        <w:spacing w:line="240" w:lineRule="auto"/>
        <w:ind w:left="480" w:firstLine="420"/>
        <w:rPr>
          <w:sz w:val="21"/>
        </w:rPr>
      </w:pPr>
      <w:r w:rsidRPr="00BC1543">
        <w:rPr>
          <w:sz w:val="21"/>
        </w:rPr>
        <w:t xml:space="preserve"> getimage(150,300,255,365,buffer0);</w:t>
      </w:r>
    </w:p>
    <w:p w14:paraId="06F96A73" w14:textId="77777777" w:rsidR="00E63580" w:rsidRPr="00BC1543" w:rsidRDefault="00E63580" w:rsidP="00BC1543">
      <w:pPr>
        <w:pStyle w:val="20"/>
        <w:spacing w:line="240" w:lineRule="auto"/>
        <w:ind w:left="480" w:firstLine="420"/>
        <w:rPr>
          <w:sz w:val="21"/>
        </w:rPr>
      </w:pPr>
      <w:r w:rsidRPr="00BC1543">
        <w:rPr>
          <w:sz w:val="21"/>
        </w:rPr>
        <w:t xml:space="preserve"> while (1)</w:t>
      </w:r>
    </w:p>
    <w:p w14:paraId="29757932" w14:textId="77777777" w:rsidR="00E63580" w:rsidRPr="00BC1543" w:rsidRDefault="00E63580" w:rsidP="00BC1543">
      <w:pPr>
        <w:pStyle w:val="20"/>
        <w:spacing w:line="240" w:lineRule="auto"/>
        <w:ind w:left="480" w:firstLine="420"/>
        <w:rPr>
          <w:sz w:val="21"/>
        </w:rPr>
      </w:pPr>
      <w:r w:rsidRPr="00BC1543">
        <w:rPr>
          <w:sz w:val="21"/>
        </w:rPr>
        <w:tab/>
        <w:t>{</w:t>
      </w:r>
    </w:p>
    <w:p w14:paraId="1AB74E9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kbhit()!=0)</w:t>
      </w:r>
    </w:p>
    <w:p w14:paraId="054E4E5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81F6F5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temp=getkey1();</w:t>
      </w:r>
    </w:p>
    <w:p w14:paraId="590018E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73C73E4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newxy(&amp;mx, &amp;my, &amp;buttons);</w:t>
      </w:r>
    </w:p>
    <w:p w14:paraId="3DAC77F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150&amp;&amp;mx&lt;=250&amp;&amp;my&gt;=330&amp;&amp;my&lt;=350&amp;&amp;buttons)</w:t>
      </w:r>
    </w:p>
    <w:p w14:paraId="1C8320A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D88DCB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nputname(p0,buffer0);</w:t>
      </w:r>
    </w:p>
    <w:p w14:paraId="36894DB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nputkey(pkey);</w:t>
      </w:r>
    </w:p>
    <w:p w14:paraId="4C769C6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judge(head,p0,pkey))</w:t>
      </w:r>
    </w:p>
    <w:p w14:paraId="7D5BD79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476B8FF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rintf("666");</w:t>
      </w:r>
    </w:p>
    <w:p w14:paraId="047E6F7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10,"log in success");</w:t>
      </w:r>
    </w:p>
    <w:p w14:paraId="0186EA5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30,"press any key to continue");</w:t>
      </w:r>
    </w:p>
    <w:p w14:paraId="2FD8073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getch();</w:t>
      </w:r>
    </w:p>
    <w:p w14:paraId="0D9957A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zhucaidan(head,pname);</w:t>
      </w:r>
    </w:p>
    <w:p w14:paraId="4EC5112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return 4;</w:t>
      </w:r>
    </w:p>
    <w:p w14:paraId="7930C99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5FB1BC8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else</w:t>
      </w:r>
    </w:p>
    <w:p w14:paraId="4099926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outtextxy(10,10,"wrong number");</w:t>
      </w:r>
    </w:p>
    <w:p w14:paraId="5E91743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 xml:space="preserve">  outtextxy(10,30,"press any key to continue");</w:t>
      </w:r>
    </w:p>
    <w:p w14:paraId="0D237DA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 xml:space="preserve">    getch();</w:t>
      </w:r>
    </w:p>
    <w:p w14:paraId="2598413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3;</w:t>
      </w:r>
    </w:p>
    <w:p w14:paraId="5D09C04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5A21541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150&amp;&amp;mx&lt;=250&amp;&amp;my&gt;=300&amp;&amp;my&lt;=350&amp;&amp;buttons)</w:t>
      </w:r>
    </w:p>
    <w:p w14:paraId="4BA374A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55877BF" w14:textId="10150C3A"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nputkey();</w:t>
      </w:r>
    </w:p>
    <w:p w14:paraId="7DF684C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7551589A" w14:textId="77777777" w:rsidR="00E63580" w:rsidRPr="00BC1543" w:rsidRDefault="00E63580" w:rsidP="00BC1543">
      <w:pPr>
        <w:pStyle w:val="20"/>
        <w:spacing w:line="240" w:lineRule="auto"/>
        <w:ind w:left="480" w:firstLine="420"/>
        <w:rPr>
          <w:sz w:val="21"/>
        </w:rPr>
      </w:pPr>
    </w:p>
    <w:p w14:paraId="4CC10BB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495&amp;&amp;mx&lt;=545&amp;&amp;my&gt;=12&amp;&amp;my&lt;=33&amp;&amp;buttons)</w:t>
      </w:r>
    </w:p>
    <w:p w14:paraId="24EAA054" w14:textId="77777777" w:rsidR="00E63580" w:rsidRPr="00BC1543" w:rsidRDefault="00E63580" w:rsidP="00BC1543">
      <w:pPr>
        <w:pStyle w:val="20"/>
        <w:spacing w:line="240" w:lineRule="auto"/>
        <w:ind w:left="480" w:firstLine="420"/>
        <w:rPr>
          <w:sz w:val="21"/>
        </w:rPr>
      </w:pPr>
      <w:r w:rsidRPr="00BC1543">
        <w:rPr>
          <w:sz w:val="21"/>
        </w:rPr>
        <w:tab/>
        <w:t>{</w:t>
      </w:r>
    </w:p>
    <w:p w14:paraId="5815893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1;</w:t>
      </w:r>
    </w:p>
    <w:p w14:paraId="4D3EB104" w14:textId="77777777" w:rsidR="00E63580" w:rsidRPr="00BC1543" w:rsidRDefault="00E63580" w:rsidP="00BC1543">
      <w:pPr>
        <w:pStyle w:val="20"/>
        <w:spacing w:line="240" w:lineRule="auto"/>
        <w:ind w:left="480" w:firstLine="420"/>
        <w:rPr>
          <w:sz w:val="21"/>
        </w:rPr>
      </w:pPr>
      <w:r w:rsidRPr="00BC1543">
        <w:rPr>
          <w:sz w:val="21"/>
        </w:rPr>
        <w:tab/>
        <w:t>}</w:t>
      </w:r>
    </w:p>
    <w:p w14:paraId="6D0F621D" w14:textId="1A3F7916"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t>}</w:t>
      </w:r>
    </w:p>
    <w:p w14:paraId="28697332" w14:textId="0233DA04" w:rsidR="00E63580" w:rsidRPr="00BC1543" w:rsidRDefault="00E63580" w:rsidP="00BC1543">
      <w:pPr>
        <w:pStyle w:val="20"/>
        <w:pBdr>
          <w:bottom w:val="single" w:sz="6" w:space="1" w:color="auto"/>
        </w:pBdr>
        <w:spacing w:line="240" w:lineRule="auto"/>
        <w:ind w:left="480" w:firstLine="420"/>
        <w:rPr>
          <w:sz w:val="21"/>
        </w:rPr>
      </w:pPr>
      <w:r w:rsidRPr="00BC1543">
        <w:rPr>
          <w:sz w:val="21"/>
        </w:rPr>
        <w:t xml:space="preserve"> }</w:t>
      </w:r>
    </w:p>
    <w:p w14:paraId="3CF0AEBB" w14:textId="647B0AE3" w:rsidR="00E63580" w:rsidRPr="00BC1543" w:rsidRDefault="00E63580" w:rsidP="00BC1543">
      <w:pPr>
        <w:pStyle w:val="20"/>
        <w:spacing w:line="240" w:lineRule="auto"/>
        <w:ind w:left="480" w:firstLine="420"/>
        <w:rPr>
          <w:sz w:val="21"/>
        </w:rPr>
      </w:pPr>
      <w:r w:rsidRPr="00BC1543">
        <w:rPr>
          <w:sz w:val="21"/>
        </w:rPr>
        <w:t>chaxun.c</w:t>
      </w:r>
    </w:p>
    <w:p w14:paraId="427AA0A6" w14:textId="77777777" w:rsidR="00E63580" w:rsidRPr="00BC1543" w:rsidRDefault="00E63580" w:rsidP="00BC1543">
      <w:pPr>
        <w:pStyle w:val="20"/>
        <w:spacing w:line="240" w:lineRule="auto"/>
        <w:ind w:left="480" w:firstLine="420"/>
        <w:rPr>
          <w:sz w:val="21"/>
        </w:rPr>
      </w:pPr>
      <w:r w:rsidRPr="00BC1543">
        <w:rPr>
          <w:sz w:val="21"/>
        </w:rPr>
        <w:t>#include&lt;stdio.h&gt;</w:t>
      </w:r>
    </w:p>
    <w:p w14:paraId="7571CD41" w14:textId="77777777" w:rsidR="00E63580" w:rsidRPr="00BC1543" w:rsidRDefault="00E63580" w:rsidP="00BC1543">
      <w:pPr>
        <w:pStyle w:val="20"/>
        <w:spacing w:line="240" w:lineRule="auto"/>
        <w:ind w:left="480" w:firstLine="420"/>
        <w:rPr>
          <w:sz w:val="21"/>
        </w:rPr>
      </w:pPr>
      <w:r w:rsidRPr="00BC1543">
        <w:rPr>
          <w:sz w:val="21"/>
        </w:rPr>
        <w:t>#include&lt;string.h&gt;</w:t>
      </w:r>
    </w:p>
    <w:p w14:paraId="29DC255C" w14:textId="77777777" w:rsidR="00E63580" w:rsidRPr="00BC1543" w:rsidRDefault="00E63580" w:rsidP="00BC1543">
      <w:pPr>
        <w:pStyle w:val="20"/>
        <w:spacing w:line="240" w:lineRule="auto"/>
        <w:ind w:left="480" w:firstLine="420"/>
        <w:rPr>
          <w:sz w:val="21"/>
        </w:rPr>
      </w:pPr>
      <w:r w:rsidRPr="00BC1543">
        <w:rPr>
          <w:sz w:val="21"/>
        </w:rPr>
        <w:t>#include&lt;stdlib.h&gt;</w:t>
      </w:r>
    </w:p>
    <w:p w14:paraId="7D91FFE1" w14:textId="77777777" w:rsidR="00E63580" w:rsidRPr="00BC1543" w:rsidRDefault="00E63580" w:rsidP="00BC1543">
      <w:pPr>
        <w:pStyle w:val="20"/>
        <w:spacing w:line="240" w:lineRule="auto"/>
        <w:ind w:left="480" w:firstLine="420"/>
        <w:rPr>
          <w:sz w:val="21"/>
        </w:rPr>
      </w:pPr>
      <w:r w:rsidRPr="00BC1543">
        <w:rPr>
          <w:sz w:val="21"/>
        </w:rPr>
        <w:t>#include&lt;graphics.h&gt;</w:t>
      </w:r>
    </w:p>
    <w:p w14:paraId="65124330" w14:textId="77777777" w:rsidR="00E63580" w:rsidRPr="00BC1543" w:rsidRDefault="00E63580" w:rsidP="00BC1543">
      <w:pPr>
        <w:pStyle w:val="20"/>
        <w:spacing w:line="240" w:lineRule="auto"/>
        <w:ind w:left="480" w:firstLine="420"/>
        <w:rPr>
          <w:sz w:val="21"/>
        </w:rPr>
      </w:pPr>
      <w:r w:rsidRPr="00BC1543">
        <w:rPr>
          <w:sz w:val="21"/>
        </w:rPr>
        <w:t>#include&lt;conio.h&gt;</w:t>
      </w:r>
    </w:p>
    <w:p w14:paraId="08A86A5F" w14:textId="77777777" w:rsidR="00E63580" w:rsidRPr="00BC1543" w:rsidRDefault="00E63580" w:rsidP="00BC1543">
      <w:pPr>
        <w:pStyle w:val="20"/>
        <w:spacing w:line="240" w:lineRule="auto"/>
        <w:ind w:left="480" w:firstLine="420"/>
        <w:rPr>
          <w:sz w:val="21"/>
        </w:rPr>
      </w:pPr>
      <w:r w:rsidRPr="00BC1543">
        <w:rPr>
          <w:sz w:val="21"/>
        </w:rPr>
        <w:t>#include&lt;dos.h&gt;</w:t>
      </w:r>
    </w:p>
    <w:p w14:paraId="4005817F" w14:textId="77777777" w:rsidR="00E63580" w:rsidRPr="00BC1543" w:rsidRDefault="00E63580" w:rsidP="00BC1543">
      <w:pPr>
        <w:pStyle w:val="20"/>
        <w:spacing w:line="240" w:lineRule="auto"/>
        <w:ind w:left="480" w:firstLine="420"/>
        <w:rPr>
          <w:sz w:val="21"/>
        </w:rPr>
      </w:pPr>
      <w:r w:rsidRPr="00BC1543">
        <w:rPr>
          <w:sz w:val="21"/>
        </w:rPr>
        <w:t>#include&lt;bios.h&gt;</w:t>
      </w:r>
    </w:p>
    <w:p w14:paraId="2E45CDD0" w14:textId="77777777" w:rsidR="00E63580" w:rsidRPr="00BC1543" w:rsidRDefault="00E63580" w:rsidP="00BC1543">
      <w:pPr>
        <w:pStyle w:val="20"/>
        <w:spacing w:line="240" w:lineRule="auto"/>
        <w:ind w:left="480" w:firstLine="420"/>
        <w:rPr>
          <w:sz w:val="21"/>
        </w:rPr>
      </w:pPr>
      <w:r w:rsidRPr="00BC1543">
        <w:rPr>
          <w:sz w:val="21"/>
        </w:rPr>
        <w:t>#include "mouse1.h"</w:t>
      </w:r>
    </w:p>
    <w:p w14:paraId="46F574E3" w14:textId="77777777" w:rsidR="00E63580" w:rsidRPr="00BC1543" w:rsidRDefault="00E63580" w:rsidP="00BC1543">
      <w:pPr>
        <w:pStyle w:val="20"/>
        <w:spacing w:line="240" w:lineRule="auto"/>
        <w:ind w:left="480" w:firstLine="420"/>
        <w:rPr>
          <w:sz w:val="21"/>
        </w:rPr>
      </w:pPr>
      <w:r w:rsidRPr="00BC1543">
        <w:rPr>
          <w:sz w:val="21"/>
        </w:rPr>
        <w:t>#include "jiegouti.h"</w:t>
      </w:r>
    </w:p>
    <w:p w14:paraId="5191F783" w14:textId="77777777" w:rsidR="00E63580" w:rsidRPr="00BC1543" w:rsidRDefault="00E63580" w:rsidP="00BC1543">
      <w:pPr>
        <w:pStyle w:val="20"/>
        <w:spacing w:line="240" w:lineRule="auto"/>
        <w:ind w:left="480" w:firstLine="420"/>
        <w:rPr>
          <w:sz w:val="21"/>
        </w:rPr>
      </w:pPr>
      <w:r w:rsidRPr="00BC1543">
        <w:rPr>
          <w:sz w:val="21"/>
        </w:rPr>
        <w:t>#include "yonghu.h"</w:t>
      </w:r>
    </w:p>
    <w:p w14:paraId="67D14EA1" w14:textId="77777777" w:rsidR="00E63580" w:rsidRPr="00BC1543" w:rsidRDefault="00E63580" w:rsidP="00BC1543">
      <w:pPr>
        <w:pStyle w:val="20"/>
        <w:spacing w:line="240" w:lineRule="auto"/>
        <w:ind w:left="480" w:firstLine="420"/>
        <w:rPr>
          <w:sz w:val="21"/>
        </w:rPr>
      </w:pPr>
      <w:r w:rsidRPr="00BC1543">
        <w:rPr>
          <w:sz w:val="21"/>
        </w:rPr>
        <w:t>#include "chaxun.h"</w:t>
      </w:r>
    </w:p>
    <w:p w14:paraId="63C261DC" w14:textId="77777777" w:rsidR="00E63580" w:rsidRPr="00BC1543" w:rsidRDefault="00E63580" w:rsidP="00BC1543">
      <w:pPr>
        <w:pStyle w:val="20"/>
        <w:spacing w:line="240" w:lineRule="auto"/>
        <w:ind w:left="480" w:firstLine="420"/>
        <w:rPr>
          <w:sz w:val="21"/>
        </w:rPr>
      </w:pPr>
      <w:r w:rsidRPr="00BC1543">
        <w:rPr>
          <w:sz w:val="21"/>
        </w:rPr>
        <w:t>#include "record.h"</w:t>
      </w:r>
    </w:p>
    <w:p w14:paraId="333119ED" w14:textId="77777777" w:rsidR="00E63580" w:rsidRPr="00BC1543" w:rsidRDefault="00E63580" w:rsidP="00BC1543">
      <w:pPr>
        <w:pStyle w:val="20"/>
        <w:spacing w:line="240" w:lineRule="auto"/>
        <w:ind w:left="480" w:firstLine="420"/>
        <w:rPr>
          <w:sz w:val="21"/>
        </w:rPr>
      </w:pPr>
      <w:r w:rsidRPr="00BC1543">
        <w:rPr>
          <w:sz w:val="21"/>
        </w:rPr>
        <w:t>/////////////////////////////////////////////</w:t>
      </w:r>
    </w:p>
    <w:p w14:paraId="7DBC6D3D" w14:textId="77777777" w:rsidR="00E63580" w:rsidRPr="00BC1543" w:rsidRDefault="00E63580" w:rsidP="00BC1543">
      <w:pPr>
        <w:pStyle w:val="20"/>
        <w:spacing w:line="240" w:lineRule="auto"/>
        <w:ind w:left="480" w:firstLine="420"/>
        <w:rPr>
          <w:sz w:val="21"/>
        </w:rPr>
      </w:pPr>
      <w:r w:rsidRPr="00BC1543">
        <w:rPr>
          <w:rFonts w:hint="eastAsia"/>
          <w:sz w:val="21"/>
        </w:rPr>
        <w:t>//int loadchaxun</w:t>
      </w:r>
      <w:r w:rsidRPr="00BC1543">
        <w:rPr>
          <w:rFonts w:hint="eastAsia"/>
          <w:sz w:val="21"/>
        </w:rPr>
        <w:t>函数说明：</w:t>
      </w:r>
    </w:p>
    <w:p w14:paraId="40B7BCB0"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该函数用于加载查询初始界面，并根据用户点击情况进一步加载查询</w:t>
      </w:r>
    </w:p>
    <w:p w14:paraId="63CE8BC5" w14:textId="77777777" w:rsidR="00E63580" w:rsidRPr="00BC1543" w:rsidRDefault="00E63580" w:rsidP="00BC1543">
      <w:pPr>
        <w:pStyle w:val="20"/>
        <w:spacing w:line="240" w:lineRule="auto"/>
        <w:ind w:left="480" w:firstLine="420"/>
        <w:rPr>
          <w:sz w:val="21"/>
        </w:rPr>
      </w:pPr>
      <w:r w:rsidRPr="00BC1543">
        <w:rPr>
          <w:rFonts w:hint="eastAsia"/>
          <w:sz w:val="21"/>
        </w:rPr>
        <w:t>//mark</w:t>
      </w:r>
      <w:r w:rsidRPr="00BC1543">
        <w:rPr>
          <w:rFonts w:hint="eastAsia"/>
          <w:sz w:val="21"/>
        </w:rPr>
        <w:t>：用来标识是否需要清屏，若进入了下一级界面，则返回后</w:t>
      </w:r>
      <w:r w:rsidRPr="00BC1543">
        <w:rPr>
          <w:rFonts w:hint="eastAsia"/>
          <w:sz w:val="21"/>
        </w:rPr>
        <w:t>mark=1</w:t>
      </w:r>
      <w:r w:rsidRPr="00BC1543">
        <w:rPr>
          <w:rFonts w:hint="eastAsia"/>
          <w:sz w:val="21"/>
        </w:rPr>
        <w:t>，说明下一次循环时需要清屏重画，否则一直清屏会很闪</w:t>
      </w:r>
    </w:p>
    <w:p w14:paraId="05D4EA9F" w14:textId="77777777" w:rsidR="00E63580" w:rsidRPr="00BC1543" w:rsidRDefault="00E63580" w:rsidP="00BC1543">
      <w:pPr>
        <w:pStyle w:val="20"/>
        <w:spacing w:line="240" w:lineRule="auto"/>
        <w:ind w:left="480" w:firstLine="420"/>
        <w:rPr>
          <w:sz w:val="21"/>
        </w:rPr>
      </w:pPr>
      <w:r w:rsidRPr="00BC1543">
        <w:rPr>
          <w:sz w:val="21"/>
        </w:rPr>
        <w:t>/////////////////////////////</w:t>
      </w:r>
    </w:p>
    <w:p w14:paraId="5439985F" w14:textId="77777777" w:rsidR="00E63580" w:rsidRPr="00BC1543" w:rsidRDefault="00E63580" w:rsidP="00BC1543">
      <w:pPr>
        <w:pStyle w:val="20"/>
        <w:spacing w:line="240" w:lineRule="auto"/>
        <w:ind w:left="480" w:firstLine="420"/>
        <w:rPr>
          <w:sz w:val="21"/>
        </w:rPr>
      </w:pPr>
      <w:r w:rsidRPr="00BC1543">
        <w:rPr>
          <w:sz w:val="21"/>
        </w:rPr>
        <w:t>int loadchaxun(record *head, char *p1)</w:t>
      </w:r>
    </w:p>
    <w:p w14:paraId="409760B5" w14:textId="77777777" w:rsidR="00E63580" w:rsidRPr="00BC1543" w:rsidRDefault="00E63580" w:rsidP="00BC1543">
      <w:pPr>
        <w:pStyle w:val="20"/>
        <w:spacing w:line="240" w:lineRule="auto"/>
        <w:ind w:left="480" w:firstLine="420"/>
        <w:rPr>
          <w:sz w:val="21"/>
        </w:rPr>
      </w:pPr>
      <w:r w:rsidRPr="00BC1543">
        <w:rPr>
          <w:sz w:val="21"/>
        </w:rPr>
        <w:t>{</w:t>
      </w:r>
    </w:p>
    <w:p w14:paraId="0A65E4B0" w14:textId="77777777" w:rsidR="00E63580" w:rsidRPr="00BC1543" w:rsidRDefault="00E63580" w:rsidP="00BC1543">
      <w:pPr>
        <w:pStyle w:val="20"/>
        <w:spacing w:line="240" w:lineRule="auto"/>
        <w:ind w:left="480" w:firstLine="420"/>
        <w:rPr>
          <w:sz w:val="21"/>
        </w:rPr>
      </w:pPr>
      <w:r w:rsidRPr="00BC1543">
        <w:rPr>
          <w:sz w:val="21"/>
        </w:rPr>
        <w:tab/>
      </w:r>
    </w:p>
    <w:p w14:paraId="0202DAC1" w14:textId="77777777" w:rsidR="00E63580" w:rsidRPr="00BC1543" w:rsidRDefault="00E63580" w:rsidP="00BC1543">
      <w:pPr>
        <w:pStyle w:val="20"/>
        <w:spacing w:line="240" w:lineRule="auto"/>
        <w:ind w:left="480" w:firstLine="420"/>
        <w:rPr>
          <w:sz w:val="21"/>
        </w:rPr>
      </w:pPr>
      <w:r w:rsidRPr="00BC1543">
        <w:rPr>
          <w:sz w:val="21"/>
        </w:rPr>
        <w:tab/>
        <w:t>int buttons, mx, my;</w:t>
      </w:r>
    </w:p>
    <w:p w14:paraId="428ED509" w14:textId="77777777" w:rsidR="00E63580" w:rsidRPr="00BC1543" w:rsidRDefault="00E63580" w:rsidP="00BC1543">
      <w:pPr>
        <w:pStyle w:val="20"/>
        <w:spacing w:line="240" w:lineRule="auto"/>
        <w:ind w:left="480" w:firstLine="420"/>
        <w:rPr>
          <w:sz w:val="21"/>
        </w:rPr>
      </w:pPr>
      <w:r w:rsidRPr="00BC1543">
        <w:rPr>
          <w:sz w:val="21"/>
        </w:rPr>
        <w:tab/>
        <w:t>int mark=0;</w:t>
      </w:r>
    </w:p>
    <w:p w14:paraId="7C8F9994" w14:textId="77777777" w:rsidR="00E63580" w:rsidRPr="00BC1543" w:rsidRDefault="00E63580" w:rsidP="00BC1543">
      <w:pPr>
        <w:pStyle w:val="20"/>
        <w:spacing w:line="240" w:lineRule="auto"/>
        <w:ind w:left="480" w:firstLine="420"/>
        <w:rPr>
          <w:sz w:val="21"/>
        </w:rPr>
      </w:pPr>
      <w:r w:rsidRPr="00BC1543">
        <w:rPr>
          <w:sz w:val="21"/>
        </w:rPr>
        <w:tab/>
        <w:t>huacha();</w:t>
      </w:r>
    </w:p>
    <w:p w14:paraId="2C03B568" w14:textId="77777777" w:rsidR="00E63580" w:rsidRPr="00BC1543" w:rsidRDefault="00E63580" w:rsidP="00BC1543">
      <w:pPr>
        <w:pStyle w:val="20"/>
        <w:spacing w:line="240" w:lineRule="auto"/>
        <w:ind w:left="480" w:firstLine="420"/>
        <w:rPr>
          <w:sz w:val="21"/>
        </w:rPr>
      </w:pPr>
      <w:r w:rsidRPr="00BC1543">
        <w:rPr>
          <w:sz w:val="21"/>
        </w:rPr>
        <w:t>mouseInit(&amp;mx, &amp;my,&amp;buttons);</w:t>
      </w:r>
    </w:p>
    <w:p w14:paraId="25532D53" w14:textId="77777777" w:rsidR="00E63580" w:rsidRPr="00BC1543" w:rsidRDefault="00E63580" w:rsidP="00BC1543">
      <w:pPr>
        <w:pStyle w:val="20"/>
        <w:spacing w:line="240" w:lineRule="auto"/>
        <w:ind w:left="480" w:firstLine="420"/>
        <w:rPr>
          <w:sz w:val="21"/>
        </w:rPr>
      </w:pPr>
      <w:r w:rsidRPr="00BC1543">
        <w:rPr>
          <w:sz w:val="21"/>
        </w:rPr>
        <w:tab/>
        <w:t>while(1)</w:t>
      </w:r>
    </w:p>
    <w:p w14:paraId="02FE9B21" w14:textId="77777777" w:rsidR="00E63580" w:rsidRPr="00BC1543" w:rsidRDefault="00E63580" w:rsidP="00BC1543">
      <w:pPr>
        <w:pStyle w:val="20"/>
        <w:spacing w:line="240" w:lineRule="auto"/>
        <w:ind w:left="480" w:firstLine="420"/>
        <w:rPr>
          <w:sz w:val="21"/>
        </w:rPr>
      </w:pPr>
      <w:r w:rsidRPr="00BC1543">
        <w:rPr>
          <w:sz w:val="21"/>
        </w:rPr>
        <w:tab/>
        <w:t>{</w:t>
      </w:r>
    </w:p>
    <w:p w14:paraId="7C91E98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ark==1)</w:t>
      </w:r>
    </w:p>
    <w:p w14:paraId="04B89DC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398A0C5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huacha();</w:t>
      </w:r>
    </w:p>
    <w:p w14:paraId="0008947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ark=0;</w:t>
      </w:r>
    </w:p>
    <w:p w14:paraId="6435574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ouseInit(&amp;mx, &amp;my,&amp;buttons);</w:t>
      </w:r>
    </w:p>
    <w:p w14:paraId="6D63014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0A352C9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newxy(&amp;mx, &amp;my, &amp;buttons);</w:t>
      </w:r>
    </w:p>
    <w:p w14:paraId="34FCFD1E"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t>if(mx&gt;=100&amp;&amp;mx&lt;=230&amp;&amp;my&gt;=100&amp;&amp;my&lt;=130&amp;&amp;buttons)</w:t>
      </w:r>
    </w:p>
    <w:p w14:paraId="6887345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5EF387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1,0);</w:t>
      </w:r>
    </w:p>
    <w:p w14:paraId="6556A8D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489817F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0DDD6DF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02CFD4B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100&amp;&amp;mx&lt;=180&amp;&amp;my&gt;=200&amp;&amp;my&lt;=230&amp;&amp;buttons)</w:t>
      </w:r>
    </w:p>
    <w:p w14:paraId="7A20A80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51DBFBA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2,0);</w:t>
      </w:r>
    </w:p>
    <w:p w14:paraId="7F52FD7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2DD3252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184568D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39D3DCD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210&amp;&amp;mx&lt;=290&amp;&amp;my&gt;=285&amp;&amp;my&lt;=310&amp;&amp;buttons)</w:t>
      </w:r>
    </w:p>
    <w:p w14:paraId="0FCD058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75A779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3,1);</w:t>
      </w:r>
    </w:p>
    <w:p w14:paraId="74ABC53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7CBA6AA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169AA38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580F6B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210&amp;&amp;mx&lt;=310&amp;&amp;my&gt;=320&amp;&amp;my&lt;=345&amp;&amp;buttons)</w:t>
      </w:r>
    </w:p>
    <w:p w14:paraId="7F85C7E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A53120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3,2);</w:t>
      </w:r>
    </w:p>
    <w:p w14:paraId="6FE7956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225B316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1F8279C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B87C1A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210&amp;&amp;mx&lt;=310&amp;&amp;my&gt;=370&amp;&amp;my&lt;=395&amp;&amp;buttons)</w:t>
      </w:r>
    </w:p>
    <w:p w14:paraId="521E14F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718139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4,1);</w:t>
      </w:r>
    </w:p>
    <w:p w14:paraId="21B44DF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1D20BD5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0C0CE26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555CEB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210&amp;&amp;mx&lt;=310&amp;&amp;my&gt;=405&amp;&amp;my&lt;=430&amp;&amp;buttons)</w:t>
      </w:r>
    </w:p>
    <w:p w14:paraId="27E96CF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106626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4,2);</w:t>
      </w:r>
    </w:p>
    <w:p w14:paraId="2CF9CA0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05C7783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505C508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008AA79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210&amp;&amp;mx&lt;=310&amp;&amp;my&gt;=440&amp;&amp;my&lt;=465&amp;&amp;buttons)</w:t>
      </w:r>
    </w:p>
    <w:p w14:paraId="624AE23A"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t>{</w:t>
      </w:r>
    </w:p>
    <w:p w14:paraId="6DD5BDA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chaxun(head,p1,4,3);</w:t>
      </w:r>
    </w:p>
    <w:p w14:paraId="3BD8F11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1;</w:t>
      </w:r>
    </w:p>
    <w:p w14:paraId="0CA6590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return 4;</w:t>
      </w:r>
    </w:p>
    <w:p w14:paraId="64B2083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CF1A89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7DDE037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495&amp;&amp;mx&lt;=545&amp;&amp;my&gt;=12&amp;&amp;my&lt;=33&amp;&amp;buttons)</w:t>
      </w:r>
    </w:p>
    <w:p w14:paraId="4938FA0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9DC9EC2" w14:textId="77777777" w:rsidR="00E63580" w:rsidRPr="00BC1543" w:rsidRDefault="00E63580" w:rsidP="00BC1543">
      <w:pPr>
        <w:pStyle w:val="20"/>
        <w:spacing w:line="240" w:lineRule="auto"/>
        <w:ind w:left="480" w:firstLine="420"/>
        <w:rPr>
          <w:sz w:val="21"/>
        </w:rPr>
      </w:pPr>
    </w:p>
    <w:p w14:paraId="0FC3458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 xml:space="preserve">  return 4;</w:t>
      </w:r>
    </w:p>
    <w:p w14:paraId="514E353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05C402B" w14:textId="77777777" w:rsidR="00E63580" w:rsidRPr="00BC1543" w:rsidRDefault="00E63580" w:rsidP="00BC1543">
      <w:pPr>
        <w:pStyle w:val="20"/>
        <w:spacing w:line="240" w:lineRule="auto"/>
        <w:ind w:left="480" w:firstLine="420"/>
        <w:rPr>
          <w:sz w:val="21"/>
        </w:rPr>
      </w:pPr>
      <w:r w:rsidRPr="00BC1543">
        <w:rPr>
          <w:sz w:val="21"/>
        </w:rPr>
        <w:tab/>
        <w:t>}</w:t>
      </w:r>
    </w:p>
    <w:p w14:paraId="2E168C83" w14:textId="77777777" w:rsidR="00E63580" w:rsidRPr="00BC1543" w:rsidRDefault="00E63580" w:rsidP="00BC1543">
      <w:pPr>
        <w:pStyle w:val="20"/>
        <w:spacing w:line="240" w:lineRule="auto"/>
        <w:ind w:left="480" w:firstLine="420"/>
        <w:rPr>
          <w:sz w:val="21"/>
        </w:rPr>
      </w:pPr>
    </w:p>
    <w:p w14:paraId="32193DBB" w14:textId="77777777" w:rsidR="00E63580" w:rsidRPr="00BC1543" w:rsidRDefault="00E63580" w:rsidP="00BC1543">
      <w:pPr>
        <w:pStyle w:val="20"/>
        <w:spacing w:line="240" w:lineRule="auto"/>
        <w:ind w:left="480" w:firstLine="420"/>
        <w:rPr>
          <w:sz w:val="21"/>
        </w:rPr>
      </w:pPr>
      <w:r w:rsidRPr="00BC1543">
        <w:rPr>
          <w:sz w:val="21"/>
        </w:rPr>
        <w:t>}</w:t>
      </w:r>
    </w:p>
    <w:p w14:paraId="0D61F4FF" w14:textId="77777777" w:rsidR="00E63580" w:rsidRPr="00BC1543" w:rsidRDefault="00E63580" w:rsidP="00BC1543">
      <w:pPr>
        <w:pStyle w:val="20"/>
        <w:spacing w:line="240" w:lineRule="auto"/>
        <w:ind w:left="480" w:firstLine="420"/>
        <w:rPr>
          <w:sz w:val="21"/>
        </w:rPr>
      </w:pPr>
    </w:p>
    <w:p w14:paraId="020087BF" w14:textId="77777777" w:rsidR="00E63580" w:rsidRPr="00BC1543" w:rsidRDefault="00E63580" w:rsidP="00BC1543">
      <w:pPr>
        <w:pStyle w:val="20"/>
        <w:spacing w:line="240" w:lineRule="auto"/>
        <w:ind w:left="480" w:firstLine="420"/>
        <w:rPr>
          <w:sz w:val="21"/>
        </w:rPr>
      </w:pPr>
      <w:r w:rsidRPr="00BC1543">
        <w:rPr>
          <w:sz w:val="21"/>
        </w:rPr>
        <w:t>void chaxun(record *head, char *p1,int n1,int n2)</w:t>
      </w:r>
    </w:p>
    <w:p w14:paraId="69646B33" w14:textId="77777777" w:rsidR="00E63580" w:rsidRPr="00BC1543" w:rsidRDefault="00E63580" w:rsidP="00BC1543">
      <w:pPr>
        <w:pStyle w:val="20"/>
        <w:spacing w:line="240" w:lineRule="auto"/>
        <w:ind w:left="480" w:firstLine="420"/>
        <w:rPr>
          <w:sz w:val="21"/>
        </w:rPr>
      </w:pPr>
      <w:r w:rsidRPr="00BC1543">
        <w:rPr>
          <w:sz w:val="21"/>
        </w:rPr>
        <w:t>{</w:t>
      </w:r>
    </w:p>
    <w:p w14:paraId="4C7161F0" w14:textId="77777777" w:rsidR="00E63580" w:rsidRPr="00BC1543" w:rsidRDefault="00E63580" w:rsidP="00BC1543">
      <w:pPr>
        <w:pStyle w:val="20"/>
        <w:spacing w:line="240" w:lineRule="auto"/>
        <w:ind w:left="480" w:firstLine="420"/>
        <w:rPr>
          <w:sz w:val="21"/>
        </w:rPr>
      </w:pPr>
      <w:r w:rsidRPr="00BC1543">
        <w:rPr>
          <w:sz w:val="21"/>
        </w:rPr>
        <w:tab/>
        <w:t xml:space="preserve">int buttons, mx, my; </w:t>
      </w:r>
    </w:p>
    <w:p w14:paraId="34C71FEF" w14:textId="77777777" w:rsidR="00E63580" w:rsidRPr="00BC1543" w:rsidRDefault="00E63580" w:rsidP="00BC1543">
      <w:pPr>
        <w:pStyle w:val="20"/>
        <w:spacing w:line="240" w:lineRule="auto"/>
        <w:ind w:left="480" w:firstLine="420"/>
        <w:rPr>
          <w:sz w:val="21"/>
        </w:rPr>
      </w:pPr>
      <w:r w:rsidRPr="00BC1543">
        <w:rPr>
          <w:sz w:val="21"/>
        </w:rPr>
        <w:tab/>
        <w:t>record b[15];</w:t>
      </w:r>
    </w:p>
    <w:p w14:paraId="5620F54E" w14:textId="77777777" w:rsidR="00E63580" w:rsidRPr="00BC1543" w:rsidRDefault="00E63580" w:rsidP="00BC1543">
      <w:pPr>
        <w:pStyle w:val="20"/>
        <w:spacing w:line="240" w:lineRule="auto"/>
        <w:ind w:left="480" w:firstLine="420"/>
        <w:rPr>
          <w:sz w:val="21"/>
        </w:rPr>
      </w:pPr>
      <w:r w:rsidRPr="00BC1543">
        <w:rPr>
          <w:sz w:val="21"/>
        </w:rPr>
        <w:tab/>
        <w:t>int i,j,n;</w:t>
      </w:r>
    </w:p>
    <w:p w14:paraId="496F973D" w14:textId="77777777" w:rsidR="00E63580" w:rsidRPr="00BC1543" w:rsidRDefault="00E63580" w:rsidP="00BC1543">
      <w:pPr>
        <w:pStyle w:val="20"/>
        <w:spacing w:line="240" w:lineRule="auto"/>
        <w:ind w:left="480" w:firstLine="420"/>
        <w:rPr>
          <w:sz w:val="21"/>
        </w:rPr>
      </w:pPr>
      <w:r w:rsidRPr="00BC1543">
        <w:rPr>
          <w:sz w:val="21"/>
        </w:rPr>
        <w:tab/>
        <w:t>cleardevice();</w:t>
      </w:r>
    </w:p>
    <w:p w14:paraId="5909DA32" w14:textId="77777777" w:rsidR="00E63580" w:rsidRPr="00BC1543" w:rsidRDefault="00E63580" w:rsidP="00BC1543">
      <w:pPr>
        <w:pStyle w:val="20"/>
        <w:spacing w:line="240" w:lineRule="auto"/>
        <w:ind w:left="480" w:firstLine="420"/>
        <w:rPr>
          <w:sz w:val="21"/>
        </w:rPr>
      </w:pPr>
      <w:r w:rsidRPr="00BC1543">
        <w:rPr>
          <w:sz w:val="21"/>
        </w:rPr>
        <w:tab/>
        <w:t xml:space="preserve"> outtextxy(500,5,"Back");</w:t>
      </w:r>
    </w:p>
    <w:p w14:paraId="6A04A49A" w14:textId="77777777" w:rsidR="00E63580" w:rsidRPr="00BC1543" w:rsidRDefault="00E63580" w:rsidP="00BC1543">
      <w:pPr>
        <w:pStyle w:val="20"/>
        <w:spacing w:line="240" w:lineRule="auto"/>
        <w:ind w:left="480" w:firstLine="420"/>
        <w:rPr>
          <w:sz w:val="21"/>
        </w:rPr>
      </w:pPr>
      <w:r w:rsidRPr="00BC1543">
        <w:rPr>
          <w:sz w:val="21"/>
        </w:rPr>
        <w:tab/>
        <w:t>mouseInit(&amp;mx, &amp;my,&amp;buttons);</w:t>
      </w:r>
    </w:p>
    <w:p w14:paraId="4F2B8C20" w14:textId="77777777" w:rsidR="00E63580" w:rsidRPr="00BC1543" w:rsidRDefault="00E63580" w:rsidP="00BC1543">
      <w:pPr>
        <w:pStyle w:val="20"/>
        <w:spacing w:line="240" w:lineRule="auto"/>
        <w:ind w:left="480" w:firstLine="420"/>
        <w:rPr>
          <w:sz w:val="21"/>
        </w:rPr>
      </w:pPr>
      <w:r w:rsidRPr="00BC1543">
        <w:rPr>
          <w:sz w:val="21"/>
        </w:rPr>
        <w:tab/>
        <w:t>outtextxy(50,50,"User");</w:t>
      </w:r>
    </w:p>
    <w:p w14:paraId="54AB7BD8" w14:textId="77777777" w:rsidR="00E63580" w:rsidRPr="00BC1543" w:rsidRDefault="00E63580" w:rsidP="00BC1543">
      <w:pPr>
        <w:pStyle w:val="20"/>
        <w:spacing w:line="240" w:lineRule="auto"/>
        <w:ind w:left="480" w:firstLine="420"/>
        <w:rPr>
          <w:sz w:val="21"/>
        </w:rPr>
      </w:pPr>
      <w:r w:rsidRPr="00BC1543">
        <w:rPr>
          <w:sz w:val="21"/>
        </w:rPr>
        <w:tab/>
        <w:t>outtextxy(200,50,"Track");</w:t>
      </w:r>
    </w:p>
    <w:p w14:paraId="51BAED9A" w14:textId="77777777" w:rsidR="00E63580" w:rsidRPr="00BC1543" w:rsidRDefault="00E63580" w:rsidP="00BC1543">
      <w:pPr>
        <w:pStyle w:val="20"/>
        <w:spacing w:line="240" w:lineRule="auto"/>
        <w:ind w:left="480" w:firstLine="420"/>
        <w:rPr>
          <w:sz w:val="21"/>
        </w:rPr>
      </w:pPr>
      <w:r w:rsidRPr="00BC1543">
        <w:rPr>
          <w:sz w:val="21"/>
        </w:rPr>
        <w:tab/>
        <w:t>outtextxy(285,50,"Car");</w:t>
      </w:r>
    </w:p>
    <w:p w14:paraId="0B3A0883" w14:textId="77777777" w:rsidR="00E63580" w:rsidRPr="00BC1543" w:rsidRDefault="00E63580" w:rsidP="00BC1543">
      <w:pPr>
        <w:pStyle w:val="20"/>
        <w:spacing w:line="240" w:lineRule="auto"/>
        <w:ind w:left="480" w:firstLine="420"/>
        <w:rPr>
          <w:sz w:val="21"/>
        </w:rPr>
      </w:pPr>
      <w:r w:rsidRPr="00BC1543">
        <w:rPr>
          <w:sz w:val="21"/>
        </w:rPr>
        <w:tab/>
        <w:t>outtextxy(355,50,"Time");</w:t>
      </w:r>
    </w:p>
    <w:p w14:paraId="4C653BB7" w14:textId="77777777" w:rsidR="00E63580" w:rsidRPr="00BC1543" w:rsidRDefault="00E63580" w:rsidP="00BC1543">
      <w:pPr>
        <w:pStyle w:val="20"/>
        <w:spacing w:line="240" w:lineRule="auto"/>
        <w:ind w:left="480" w:firstLine="420"/>
        <w:rPr>
          <w:sz w:val="21"/>
        </w:rPr>
      </w:pPr>
      <w:r w:rsidRPr="00BC1543">
        <w:rPr>
          <w:sz w:val="21"/>
        </w:rPr>
        <w:tab/>
        <w:t>outtextxy(450,50,"Rank");</w:t>
      </w:r>
    </w:p>
    <w:p w14:paraId="62B0C92C" w14:textId="77777777" w:rsidR="00E63580" w:rsidRPr="00BC1543" w:rsidRDefault="00E63580" w:rsidP="00BC1543">
      <w:pPr>
        <w:pStyle w:val="20"/>
        <w:spacing w:line="240" w:lineRule="auto"/>
        <w:ind w:left="480" w:firstLine="420"/>
        <w:rPr>
          <w:sz w:val="21"/>
        </w:rPr>
      </w:pPr>
      <w:r w:rsidRPr="00BC1543">
        <w:rPr>
          <w:sz w:val="21"/>
        </w:rPr>
        <w:tab/>
        <w:t>if(n1==1)</w:t>
      </w:r>
    </w:p>
    <w:p w14:paraId="33229A31" w14:textId="77777777" w:rsidR="00E63580" w:rsidRPr="00BC1543" w:rsidRDefault="00E63580" w:rsidP="00BC1543">
      <w:pPr>
        <w:pStyle w:val="20"/>
        <w:spacing w:line="240" w:lineRule="auto"/>
        <w:ind w:left="480" w:firstLine="420"/>
        <w:rPr>
          <w:sz w:val="21"/>
        </w:rPr>
      </w:pPr>
      <w:r w:rsidRPr="00BC1543">
        <w:rPr>
          <w:sz w:val="21"/>
        </w:rPr>
        <w:tab/>
        <w:t>{</w:t>
      </w:r>
    </w:p>
    <w:p w14:paraId="5182114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searchname1(head,p1,b);</w:t>
      </w:r>
    </w:p>
    <w:p w14:paraId="05DDDBF0" w14:textId="77777777" w:rsidR="00E63580" w:rsidRPr="00BC1543" w:rsidRDefault="00E63580" w:rsidP="00BC1543">
      <w:pPr>
        <w:pStyle w:val="20"/>
        <w:spacing w:line="240" w:lineRule="auto"/>
        <w:ind w:left="480" w:firstLine="420"/>
        <w:rPr>
          <w:sz w:val="21"/>
        </w:rPr>
      </w:pPr>
      <w:r w:rsidRPr="00BC1543">
        <w:rPr>
          <w:sz w:val="21"/>
        </w:rPr>
        <w:tab/>
        <w:t>}</w:t>
      </w:r>
    </w:p>
    <w:p w14:paraId="2B4B456E" w14:textId="77777777" w:rsidR="00E63580" w:rsidRPr="00BC1543" w:rsidRDefault="00E63580" w:rsidP="00BC1543">
      <w:pPr>
        <w:pStyle w:val="20"/>
        <w:spacing w:line="240" w:lineRule="auto"/>
        <w:ind w:left="480" w:firstLine="420"/>
        <w:rPr>
          <w:sz w:val="21"/>
        </w:rPr>
      </w:pPr>
      <w:r w:rsidRPr="00BC1543">
        <w:rPr>
          <w:sz w:val="21"/>
        </w:rPr>
        <w:tab/>
        <w:t>else if(n1==2)</w:t>
      </w:r>
    </w:p>
    <w:p w14:paraId="01B34C21" w14:textId="77777777" w:rsidR="00E63580" w:rsidRPr="00BC1543" w:rsidRDefault="00E63580" w:rsidP="00BC1543">
      <w:pPr>
        <w:pStyle w:val="20"/>
        <w:spacing w:line="240" w:lineRule="auto"/>
        <w:ind w:left="480" w:firstLine="420"/>
        <w:rPr>
          <w:sz w:val="21"/>
        </w:rPr>
      </w:pPr>
      <w:r w:rsidRPr="00BC1543">
        <w:rPr>
          <w:sz w:val="21"/>
        </w:rPr>
        <w:tab/>
        <w:t>{</w:t>
      </w:r>
    </w:p>
    <w:p w14:paraId="567C462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n=searchall(head,p1,b);</w:t>
      </w:r>
    </w:p>
    <w:p w14:paraId="789D5BC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sort1(b,n);</w:t>
      </w:r>
    </w:p>
    <w:p w14:paraId="47D5F46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760EB011" w14:textId="77777777" w:rsidR="00E63580" w:rsidRPr="00BC1543" w:rsidRDefault="00E63580" w:rsidP="00BC1543">
      <w:pPr>
        <w:pStyle w:val="20"/>
        <w:spacing w:line="240" w:lineRule="auto"/>
        <w:ind w:left="480" w:firstLine="420"/>
        <w:rPr>
          <w:sz w:val="21"/>
        </w:rPr>
      </w:pPr>
      <w:r w:rsidRPr="00BC1543">
        <w:rPr>
          <w:sz w:val="21"/>
        </w:rPr>
        <w:lastRenderedPageBreak/>
        <w:tab/>
        <w:t>}</w:t>
      </w:r>
    </w:p>
    <w:p w14:paraId="2C857E67" w14:textId="77777777" w:rsidR="00E63580" w:rsidRPr="00BC1543" w:rsidRDefault="00E63580" w:rsidP="00BC1543">
      <w:pPr>
        <w:pStyle w:val="20"/>
        <w:spacing w:line="240" w:lineRule="auto"/>
        <w:ind w:left="480" w:firstLine="420"/>
        <w:rPr>
          <w:sz w:val="21"/>
        </w:rPr>
      </w:pPr>
      <w:r w:rsidRPr="00BC1543">
        <w:rPr>
          <w:sz w:val="21"/>
        </w:rPr>
        <w:tab/>
        <w:t>else if(n1==3)</w:t>
      </w:r>
    </w:p>
    <w:p w14:paraId="184F0392" w14:textId="77777777" w:rsidR="00E63580" w:rsidRPr="00BC1543" w:rsidRDefault="00E63580" w:rsidP="00BC1543">
      <w:pPr>
        <w:pStyle w:val="20"/>
        <w:spacing w:line="240" w:lineRule="auto"/>
        <w:ind w:left="480" w:firstLine="420"/>
        <w:rPr>
          <w:sz w:val="21"/>
        </w:rPr>
      </w:pPr>
      <w:r w:rsidRPr="00BC1543">
        <w:rPr>
          <w:sz w:val="21"/>
        </w:rPr>
        <w:tab/>
        <w:t>{</w:t>
      </w:r>
    </w:p>
    <w:p w14:paraId="2A48BCD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searchtrack(head,n2,b);</w:t>
      </w:r>
    </w:p>
    <w:p w14:paraId="4380BAC0" w14:textId="77777777" w:rsidR="00E63580" w:rsidRPr="00BC1543" w:rsidRDefault="00E63580" w:rsidP="00BC1543">
      <w:pPr>
        <w:pStyle w:val="20"/>
        <w:spacing w:line="240" w:lineRule="auto"/>
        <w:ind w:left="480" w:firstLine="420"/>
        <w:rPr>
          <w:sz w:val="21"/>
        </w:rPr>
      </w:pPr>
      <w:r w:rsidRPr="00BC1543">
        <w:rPr>
          <w:sz w:val="21"/>
        </w:rPr>
        <w:tab/>
        <w:t>}</w:t>
      </w:r>
    </w:p>
    <w:p w14:paraId="3C89384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lse if (n1==4)</w:t>
      </w:r>
    </w:p>
    <w:p w14:paraId="7740140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704CC7B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searchcar(head,n2,b);</w:t>
      </w:r>
    </w:p>
    <w:p w14:paraId="4C960DB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339A2BA2" w14:textId="77777777" w:rsidR="00E63580" w:rsidRPr="00BC1543" w:rsidRDefault="00E63580" w:rsidP="00BC1543">
      <w:pPr>
        <w:pStyle w:val="20"/>
        <w:spacing w:line="240" w:lineRule="auto"/>
        <w:ind w:left="480" w:firstLine="420"/>
        <w:rPr>
          <w:sz w:val="21"/>
        </w:rPr>
      </w:pPr>
      <w:r w:rsidRPr="00BC1543">
        <w:rPr>
          <w:sz w:val="21"/>
        </w:rPr>
        <w:tab/>
      </w:r>
    </w:p>
    <w:p w14:paraId="3C88B820" w14:textId="77777777" w:rsidR="00E63580" w:rsidRPr="00BC1543" w:rsidRDefault="00E63580" w:rsidP="00BC1543">
      <w:pPr>
        <w:pStyle w:val="20"/>
        <w:spacing w:line="240" w:lineRule="auto"/>
        <w:ind w:left="480" w:firstLine="420"/>
        <w:rPr>
          <w:sz w:val="21"/>
        </w:rPr>
      </w:pPr>
      <w:r w:rsidRPr="00BC1543">
        <w:rPr>
          <w:sz w:val="21"/>
        </w:rPr>
        <w:tab/>
        <w:t>for(i=0;i&lt;10&amp;&amp;strcmp(b[i].jiluname,"\0")!=0;i++)</w:t>
      </w:r>
    </w:p>
    <w:p w14:paraId="640C6808" w14:textId="77777777" w:rsidR="00E63580" w:rsidRPr="00BC1543" w:rsidRDefault="00E63580" w:rsidP="00BC1543">
      <w:pPr>
        <w:pStyle w:val="20"/>
        <w:spacing w:line="240" w:lineRule="auto"/>
        <w:ind w:left="480" w:firstLine="420"/>
        <w:rPr>
          <w:sz w:val="21"/>
        </w:rPr>
      </w:pPr>
      <w:r w:rsidRPr="00BC1543">
        <w:rPr>
          <w:sz w:val="21"/>
        </w:rPr>
        <w:tab/>
        <w:t>{</w:t>
      </w:r>
    </w:p>
    <w:p w14:paraId="4AFFF4E4" w14:textId="77777777" w:rsidR="00E63580" w:rsidRPr="00BC1543" w:rsidRDefault="00E63580" w:rsidP="00BC1543">
      <w:pPr>
        <w:pStyle w:val="20"/>
        <w:spacing w:line="240" w:lineRule="auto"/>
        <w:ind w:left="480" w:firstLine="420"/>
        <w:rPr>
          <w:sz w:val="21"/>
        </w:rPr>
      </w:pPr>
      <w:r w:rsidRPr="00BC1543">
        <w:rPr>
          <w:sz w:val="21"/>
        </w:rPr>
        <w:tab/>
        <w:t>outtextxy(50,100+30*i,b[i].jiluname);</w:t>
      </w:r>
    </w:p>
    <w:p w14:paraId="58629D94" w14:textId="77777777" w:rsidR="00E63580" w:rsidRPr="00BC1543" w:rsidRDefault="00E63580" w:rsidP="00BC1543">
      <w:pPr>
        <w:pStyle w:val="20"/>
        <w:spacing w:line="240" w:lineRule="auto"/>
        <w:ind w:left="480" w:firstLine="420"/>
        <w:rPr>
          <w:sz w:val="21"/>
        </w:rPr>
      </w:pPr>
      <w:r w:rsidRPr="00BC1543">
        <w:rPr>
          <w:sz w:val="21"/>
        </w:rPr>
        <w:tab/>
        <w:t>outtextxy(200,100+30*i,b[i].jilutrack);</w:t>
      </w:r>
    </w:p>
    <w:p w14:paraId="5A440CEF" w14:textId="77777777" w:rsidR="00E63580" w:rsidRPr="00BC1543" w:rsidRDefault="00E63580" w:rsidP="00BC1543">
      <w:pPr>
        <w:pStyle w:val="20"/>
        <w:spacing w:line="240" w:lineRule="auto"/>
        <w:ind w:left="480" w:firstLine="420"/>
        <w:rPr>
          <w:sz w:val="21"/>
        </w:rPr>
      </w:pPr>
      <w:r w:rsidRPr="00BC1543">
        <w:rPr>
          <w:sz w:val="21"/>
        </w:rPr>
        <w:tab/>
        <w:t>outtextxy(295,100+30*i,b[i].jilucar);</w:t>
      </w:r>
    </w:p>
    <w:p w14:paraId="7FB10250" w14:textId="77777777" w:rsidR="00E63580" w:rsidRPr="00BC1543" w:rsidRDefault="00E63580" w:rsidP="00BC1543">
      <w:pPr>
        <w:pStyle w:val="20"/>
        <w:spacing w:line="240" w:lineRule="auto"/>
        <w:ind w:left="480" w:firstLine="420"/>
        <w:rPr>
          <w:sz w:val="21"/>
        </w:rPr>
      </w:pPr>
      <w:r w:rsidRPr="00BC1543">
        <w:rPr>
          <w:sz w:val="21"/>
        </w:rPr>
        <w:tab/>
        <w:t>outtextxy(370,100+30*i,b[i].jilutime);</w:t>
      </w:r>
    </w:p>
    <w:p w14:paraId="44B2C0EE" w14:textId="77777777" w:rsidR="00E63580" w:rsidRPr="00BC1543" w:rsidRDefault="00E63580" w:rsidP="00BC1543">
      <w:pPr>
        <w:pStyle w:val="20"/>
        <w:spacing w:line="240" w:lineRule="auto"/>
        <w:ind w:left="480" w:firstLine="420"/>
        <w:rPr>
          <w:sz w:val="21"/>
        </w:rPr>
      </w:pPr>
      <w:r w:rsidRPr="00BC1543">
        <w:rPr>
          <w:sz w:val="21"/>
        </w:rPr>
        <w:tab/>
        <w:t>outtextxy(470,100+30*i,b[i].jilurank);</w:t>
      </w:r>
    </w:p>
    <w:p w14:paraId="18A04CB2" w14:textId="77777777" w:rsidR="00E63580" w:rsidRPr="00BC1543" w:rsidRDefault="00E63580" w:rsidP="00BC1543">
      <w:pPr>
        <w:pStyle w:val="20"/>
        <w:spacing w:line="240" w:lineRule="auto"/>
        <w:ind w:left="480" w:firstLine="420"/>
        <w:rPr>
          <w:sz w:val="21"/>
        </w:rPr>
      </w:pPr>
      <w:r w:rsidRPr="00BC1543">
        <w:rPr>
          <w:sz w:val="21"/>
        </w:rPr>
        <w:tab/>
        <w:t>}</w:t>
      </w:r>
    </w:p>
    <w:p w14:paraId="58AB0129" w14:textId="77777777" w:rsidR="00E63580" w:rsidRPr="00BC1543" w:rsidRDefault="00E63580" w:rsidP="00BC1543">
      <w:pPr>
        <w:pStyle w:val="20"/>
        <w:spacing w:line="240" w:lineRule="auto"/>
        <w:ind w:left="480" w:firstLine="420"/>
        <w:rPr>
          <w:sz w:val="21"/>
        </w:rPr>
      </w:pPr>
      <w:r w:rsidRPr="00BC1543">
        <w:rPr>
          <w:sz w:val="21"/>
        </w:rPr>
        <w:tab/>
        <w:t>while(1)</w:t>
      </w:r>
    </w:p>
    <w:p w14:paraId="33585A16" w14:textId="77777777" w:rsidR="00E63580" w:rsidRPr="00BC1543" w:rsidRDefault="00E63580" w:rsidP="00BC1543">
      <w:pPr>
        <w:pStyle w:val="20"/>
        <w:spacing w:line="240" w:lineRule="auto"/>
        <w:ind w:left="480" w:firstLine="420"/>
        <w:rPr>
          <w:sz w:val="21"/>
        </w:rPr>
      </w:pPr>
      <w:r w:rsidRPr="00BC1543">
        <w:rPr>
          <w:sz w:val="21"/>
        </w:rPr>
        <w:tab/>
        <w:t>{</w:t>
      </w:r>
    </w:p>
    <w:p w14:paraId="5F84CFD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newxy(&amp;mx, &amp;my, &amp;buttons);</w:t>
      </w:r>
    </w:p>
    <w:p w14:paraId="052545E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mx&gt;=495&amp;&amp;mx&lt;=545&amp;&amp;my&gt;=12&amp;&amp;my&lt;=33&amp;&amp;buttons)</w:t>
      </w:r>
    </w:p>
    <w:p w14:paraId="01F701D1"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C0D551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break;</w:t>
      </w:r>
    </w:p>
    <w:p w14:paraId="2685321D"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5EE05149" w14:textId="77777777" w:rsidR="00E63580" w:rsidRPr="00BC1543" w:rsidRDefault="00E63580" w:rsidP="00BC1543">
      <w:pPr>
        <w:pStyle w:val="20"/>
        <w:spacing w:line="240" w:lineRule="auto"/>
        <w:ind w:left="480" w:firstLine="420"/>
        <w:rPr>
          <w:sz w:val="21"/>
        </w:rPr>
      </w:pPr>
      <w:r w:rsidRPr="00BC1543">
        <w:rPr>
          <w:sz w:val="21"/>
        </w:rPr>
        <w:tab/>
        <w:t>}</w:t>
      </w:r>
    </w:p>
    <w:p w14:paraId="5E9B33AF" w14:textId="77777777" w:rsidR="00E63580" w:rsidRPr="00BC1543" w:rsidRDefault="00E63580" w:rsidP="00BC1543">
      <w:pPr>
        <w:pStyle w:val="20"/>
        <w:spacing w:line="240" w:lineRule="auto"/>
        <w:ind w:left="480" w:firstLine="420"/>
        <w:rPr>
          <w:sz w:val="21"/>
        </w:rPr>
      </w:pPr>
      <w:r w:rsidRPr="00BC1543">
        <w:rPr>
          <w:sz w:val="21"/>
        </w:rPr>
        <w:t>}</w:t>
      </w:r>
    </w:p>
    <w:p w14:paraId="031ABC6F" w14:textId="77777777" w:rsidR="00E63580" w:rsidRPr="00BC1543" w:rsidRDefault="00E63580" w:rsidP="00BC1543">
      <w:pPr>
        <w:pStyle w:val="20"/>
        <w:spacing w:line="240" w:lineRule="auto"/>
        <w:ind w:left="480" w:firstLine="420"/>
        <w:rPr>
          <w:sz w:val="21"/>
        </w:rPr>
      </w:pPr>
      <w:r w:rsidRPr="00BC1543">
        <w:rPr>
          <w:sz w:val="21"/>
        </w:rPr>
        <w:t>void huacha()</w:t>
      </w:r>
    </w:p>
    <w:p w14:paraId="33BBAB77" w14:textId="77777777" w:rsidR="00E63580" w:rsidRPr="00BC1543" w:rsidRDefault="00E63580" w:rsidP="00BC1543">
      <w:pPr>
        <w:pStyle w:val="20"/>
        <w:spacing w:line="240" w:lineRule="auto"/>
        <w:ind w:left="480" w:firstLine="420"/>
        <w:rPr>
          <w:sz w:val="21"/>
        </w:rPr>
      </w:pPr>
      <w:r w:rsidRPr="00BC1543">
        <w:rPr>
          <w:sz w:val="21"/>
        </w:rPr>
        <w:t>{</w:t>
      </w:r>
    </w:p>
    <w:p w14:paraId="41ADD677" w14:textId="77777777" w:rsidR="00E63580" w:rsidRPr="00BC1543" w:rsidRDefault="00E63580" w:rsidP="00BC1543">
      <w:pPr>
        <w:pStyle w:val="20"/>
        <w:spacing w:line="240" w:lineRule="auto"/>
        <w:ind w:left="480" w:firstLine="420"/>
        <w:rPr>
          <w:sz w:val="21"/>
        </w:rPr>
      </w:pPr>
      <w:r w:rsidRPr="00BC1543">
        <w:rPr>
          <w:sz w:val="21"/>
        </w:rPr>
        <w:tab/>
        <w:t>cleardevice();</w:t>
      </w:r>
    </w:p>
    <w:p w14:paraId="450962BB" w14:textId="77777777" w:rsidR="00E63580" w:rsidRPr="00BC1543" w:rsidRDefault="00E63580" w:rsidP="00BC1543">
      <w:pPr>
        <w:pStyle w:val="20"/>
        <w:spacing w:line="240" w:lineRule="auto"/>
        <w:ind w:left="480" w:firstLine="420"/>
        <w:rPr>
          <w:sz w:val="21"/>
        </w:rPr>
      </w:pPr>
      <w:r w:rsidRPr="00BC1543">
        <w:rPr>
          <w:sz w:val="21"/>
        </w:rPr>
        <w:tab/>
        <w:t>settextstyle(1,0,3);</w:t>
      </w:r>
    </w:p>
    <w:p w14:paraId="141D6F10" w14:textId="77777777" w:rsidR="00E63580" w:rsidRPr="00BC1543" w:rsidRDefault="00E63580" w:rsidP="00BC1543">
      <w:pPr>
        <w:pStyle w:val="20"/>
        <w:spacing w:line="240" w:lineRule="auto"/>
        <w:ind w:left="480" w:firstLine="420"/>
        <w:rPr>
          <w:sz w:val="21"/>
        </w:rPr>
      </w:pPr>
      <w:r w:rsidRPr="00BC1543">
        <w:rPr>
          <w:sz w:val="21"/>
        </w:rPr>
        <w:tab/>
        <w:t>rectangle(100,100,230,130);</w:t>
      </w:r>
    </w:p>
    <w:p w14:paraId="483A6518" w14:textId="77777777" w:rsidR="00E63580" w:rsidRPr="00BC1543" w:rsidRDefault="00E63580" w:rsidP="00BC1543">
      <w:pPr>
        <w:pStyle w:val="20"/>
        <w:spacing w:line="240" w:lineRule="auto"/>
        <w:ind w:left="480" w:firstLine="420"/>
        <w:rPr>
          <w:sz w:val="21"/>
        </w:rPr>
      </w:pPr>
      <w:r w:rsidRPr="00BC1543">
        <w:rPr>
          <w:sz w:val="21"/>
        </w:rPr>
        <w:tab/>
        <w:t>outtextxy(105,100,"My Record");</w:t>
      </w:r>
    </w:p>
    <w:p w14:paraId="034530F9" w14:textId="77777777" w:rsidR="00E63580" w:rsidRPr="00BC1543" w:rsidRDefault="00E63580" w:rsidP="00BC1543">
      <w:pPr>
        <w:pStyle w:val="20"/>
        <w:spacing w:line="240" w:lineRule="auto"/>
        <w:ind w:left="480" w:firstLine="420"/>
        <w:rPr>
          <w:sz w:val="21"/>
        </w:rPr>
      </w:pPr>
      <w:r w:rsidRPr="00BC1543">
        <w:rPr>
          <w:sz w:val="21"/>
        </w:rPr>
        <w:tab/>
        <w:t>rectangle(100,200,180,230);</w:t>
      </w:r>
    </w:p>
    <w:p w14:paraId="10747F7A" w14:textId="77777777" w:rsidR="00E63580" w:rsidRPr="00BC1543" w:rsidRDefault="00E63580" w:rsidP="00BC1543">
      <w:pPr>
        <w:pStyle w:val="20"/>
        <w:spacing w:line="240" w:lineRule="auto"/>
        <w:ind w:left="480" w:firstLine="420"/>
        <w:rPr>
          <w:sz w:val="21"/>
        </w:rPr>
      </w:pPr>
      <w:r w:rsidRPr="00BC1543">
        <w:rPr>
          <w:sz w:val="21"/>
        </w:rPr>
        <w:tab/>
        <w:t>outtextxy(105,200,"TOP10");</w:t>
      </w:r>
    </w:p>
    <w:p w14:paraId="604B1595" w14:textId="77777777" w:rsidR="00E63580" w:rsidRPr="00BC1543" w:rsidRDefault="00E63580" w:rsidP="00BC1543">
      <w:pPr>
        <w:pStyle w:val="20"/>
        <w:spacing w:line="240" w:lineRule="auto"/>
        <w:ind w:left="480" w:firstLine="420"/>
        <w:rPr>
          <w:sz w:val="21"/>
        </w:rPr>
      </w:pPr>
      <w:r w:rsidRPr="00BC1543">
        <w:rPr>
          <w:sz w:val="21"/>
        </w:rPr>
        <w:tab/>
        <w:t>rectangle(100,300,180,330);</w:t>
      </w:r>
    </w:p>
    <w:p w14:paraId="3B87D0B1" w14:textId="77777777" w:rsidR="00E63580" w:rsidRPr="00BC1543" w:rsidRDefault="00E63580" w:rsidP="00BC1543">
      <w:pPr>
        <w:pStyle w:val="20"/>
        <w:spacing w:line="240" w:lineRule="auto"/>
        <w:ind w:left="480" w:firstLine="420"/>
        <w:rPr>
          <w:sz w:val="21"/>
        </w:rPr>
      </w:pPr>
      <w:r w:rsidRPr="00BC1543">
        <w:rPr>
          <w:sz w:val="21"/>
        </w:rPr>
        <w:tab/>
        <w:t>outtextxy(105,300,"TRACK");</w:t>
      </w:r>
    </w:p>
    <w:p w14:paraId="645DEECA" w14:textId="77777777" w:rsidR="00E63580" w:rsidRPr="00BC1543" w:rsidRDefault="00E63580" w:rsidP="00BC1543">
      <w:pPr>
        <w:pStyle w:val="20"/>
        <w:spacing w:line="240" w:lineRule="auto"/>
        <w:ind w:left="480" w:firstLine="420"/>
        <w:rPr>
          <w:sz w:val="21"/>
        </w:rPr>
      </w:pPr>
      <w:r w:rsidRPr="00BC1543">
        <w:rPr>
          <w:sz w:val="21"/>
        </w:rPr>
        <w:lastRenderedPageBreak/>
        <w:tab/>
        <w:t>rectangle(100,400,150,430);</w:t>
      </w:r>
    </w:p>
    <w:p w14:paraId="029EA915" w14:textId="77777777" w:rsidR="00E63580" w:rsidRPr="00BC1543" w:rsidRDefault="00E63580" w:rsidP="00BC1543">
      <w:pPr>
        <w:pStyle w:val="20"/>
        <w:spacing w:line="240" w:lineRule="auto"/>
        <w:ind w:left="480" w:firstLine="420"/>
        <w:rPr>
          <w:sz w:val="21"/>
        </w:rPr>
      </w:pPr>
      <w:r w:rsidRPr="00BC1543">
        <w:rPr>
          <w:sz w:val="21"/>
        </w:rPr>
        <w:tab/>
        <w:t>outtextxy(105,400,"CAR");</w:t>
      </w:r>
    </w:p>
    <w:p w14:paraId="1BC93B1C" w14:textId="77777777" w:rsidR="00E63580" w:rsidRPr="00BC1543" w:rsidRDefault="00E63580" w:rsidP="00BC1543">
      <w:pPr>
        <w:pStyle w:val="20"/>
        <w:spacing w:line="240" w:lineRule="auto"/>
        <w:ind w:left="480" w:firstLine="420"/>
        <w:rPr>
          <w:sz w:val="21"/>
        </w:rPr>
      </w:pPr>
      <w:r w:rsidRPr="00BC1543">
        <w:rPr>
          <w:sz w:val="21"/>
        </w:rPr>
        <w:tab/>
        <w:t>outtextxy(500,5,"Back");</w:t>
      </w:r>
    </w:p>
    <w:p w14:paraId="11ED68A9" w14:textId="77777777" w:rsidR="00E63580" w:rsidRPr="00BC1543" w:rsidRDefault="00E63580" w:rsidP="00BC1543">
      <w:pPr>
        <w:pStyle w:val="20"/>
        <w:spacing w:line="240" w:lineRule="auto"/>
        <w:ind w:left="480" w:firstLine="420"/>
        <w:rPr>
          <w:sz w:val="21"/>
        </w:rPr>
      </w:pPr>
      <w:r w:rsidRPr="00BC1543">
        <w:rPr>
          <w:sz w:val="21"/>
        </w:rPr>
        <w:tab/>
        <w:t>rectangle(210,285,290,310);</w:t>
      </w:r>
    </w:p>
    <w:p w14:paraId="5BD4CA73" w14:textId="77777777" w:rsidR="00E63580" w:rsidRPr="00BC1543" w:rsidRDefault="00E63580" w:rsidP="00BC1543">
      <w:pPr>
        <w:pStyle w:val="20"/>
        <w:spacing w:line="240" w:lineRule="auto"/>
        <w:ind w:left="480" w:firstLine="420"/>
        <w:rPr>
          <w:sz w:val="21"/>
        </w:rPr>
      </w:pPr>
      <w:r w:rsidRPr="00BC1543">
        <w:rPr>
          <w:sz w:val="21"/>
        </w:rPr>
        <w:tab/>
        <w:t>outtextxy(215,280,"Square");</w:t>
      </w:r>
    </w:p>
    <w:p w14:paraId="0D677A51" w14:textId="77777777" w:rsidR="00E63580" w:rsidRPr="00BC1543" w:rsidRDefault="00E63580" w:rsidP="00BC1543">
      <w:pPr>
        <w:pStyle w:val="20"/>
        <w:spacing w:line="240" w:lineRule="auto"/>
        <w:ind w:left="480" w:firstLine="420"/>
        <w:rPr>
          <w:sz w:val="21"/>
        </w:rPr>
      </w:pPr>
      <w:r w:rsidRPr="00BC1543">
        <w:rPr>
          <w:sz w:val="21"/>
        </w:rPr>
        <w:tab/>
        <w:t>rectangle(210,320,310,345);</w:t>
      </w:r>
    </w:p>
    <w:p w14:paraId="55CC356A" w14:textId="77777777" w:rsidR="00E63580" w:rsidRPr="00BC1543" w:rsidRDefault="00E63580" w:rsidP="00BC1543">
      <w:pPr>
        <w:pStyle w:val="20"/>
        <w:spacing w:line="240" w:lineRule="auto"/>
        <w:ind w:left="480" w:firstLine="420"/>
        <w:rPr>
          <w:sz w:val="21"/>
        </w:rPr>
      </w:pPr>
      <w:r w:rsidRPr="00BC1543">
        <w:rPr>
          <w:sz w:val="21"/>
        </w:rPr>
        <w:tab/>
        <w:t>outtextxy(215,315,"Triangle");</w:t>
      </w:r>
    </w:p>
    <w:p w14:paraId="162A01FF" w14:textId="77777777" w:rsidR="00E63580" w:rsidRPr="00BC1543" w:rsidRDefault="00E63580" w:rsidP="00BC1543">
      <w:pPr>
        <w:pStyle w:val="20"/>
        <w:spacing w:line="240" w:lineRule="auto"/>
        <w:ind w:left="480" w:firstLine="420"/>
        <w:rPr>
          <w:sz w:val="21"/>
        </w:rPr>
      </w:pPr>
      <w:r w:rsidRPr="00BC1543">
        <w:rPr>
          <w:sz w:val="21"/>
        </w:rPr>
        <w:tab/>
        <w:t>rectangle(210,370,290,395);</w:t>
      </w:r>
    </w:p>
    <w:p w14:paraId="649B48FC" w14:textId="77777777" w:rsidR="00E63580" w:rsidRPr="00BC1543" w:rsidRDefault="00E63580" w:rsidP="00BC1543">
      <w:pPr>
        <w:pStyle w:val="20"/>
        <w:spacing w:line="240" w:lineRule="auto"/>
        <w:ind w:left="480" w:firstLine="420"/>
        <w:rPr>
          <w:sz w:val="21"/>
        </w:rPr>
      </w:pPr>
      <w:r w:rsidRPr="00BC1543">
        <w:rPr>
          <w:sz w:val="21"/>
        </w:rPr>
        <w:tab/>
        <w:t>outtextxy(215,365,"RED");</w:t>
      </w:r>
    </w:p>
    <w:p w14:paraId="344BD1FA" w14:textId="77777777" w:rsidR="00E63580" w:rsidRPr="00BC1543" w:rsidRDefault="00E63580" w:rsidP="00BC1543">
      <w:pPr>
        <w:pStyle w:val="20"/>
        <w:spacing w:line="240" w:lineRule="auto"/>
        <w:ind w:left="480" w:firstLine="420"/>
        <w:rPr>
          <w:sz w:val="21"/>
        </w:rPr>
      </w:pPr>
      <w:r w:rsidRPr="00BC1543">
        <w:rPr>
          <w:sz w:val="21"/>
        </w:rPr>
        <w:tab/>
        <w:t>rectangle(210,405,310,430);</w:t>
      </w:r>
    </w:p>
    <w:p w14:paraId="5BC322E9" w14:textId="77777777" w:rsidR="00E63580" w:rsidRPr="00BC1543" w:rsidRDefault="00E63580" w:rsidP="00BC1543">
      <w:pPr>
        <w:pStyle w:val="20"/>
        <w:spacing w:line="240" w:lineRule="auto"/>
        <w:ind w:left="480" w:firstLine="420"/>
        <w:rPr>
          <w:sz w:val="21"/>
        </w:rPr>
      </w:pPr>
      <w:r w:rsidRPr="00BC1543">
        <w:rPr>
          <w:sz w:val="21"/>
        </w:rPr>
        <w:tab/>
        <w:t>outtextxy(215,400,"YELLOW");</w:t>
      </w:r>
    </w:p>
    <w:p w14:paraId="681F1C3C" w14:textId="77777777" w:rsidR="00E63580" w:rsidRPr="00BC1543" w:rsidRDefault="00E63580" w:rsidP="00BC1543">
      <w:pPr>
        <w:pStyle w:val="20"/>
        <w:spacing w:line="240" w:lineRule="auto"/>
        <w:ind w:left="480" w:firstLine="420"/>
        <w:rPr>
          <w:sz w:val="21"/>
        </w:rPr>
      </w:pPr>
      <w:r w:rsidRPr="00BC1543">
        <w:rPr>
          <w:sz w:val="21"/>
        </w:rPr>
        <w:tab/>
        <w:t>rectangle(210,440,290,465);</w:t>
      </w:r>
    </w:p>
    <w:p w14:paraId="0C8B109A" w14:textId="77777777" w:rsidR="00E63580" w:rsidRPr="00BC1543" w:rsidRDefault="00E63580" w:rsidP="00BC1543">
      <w:pPr>
        <w:pStyle w:val="20"/>
        <w:spacing w:line="240" w:lineRule="auto"/>
        <w:ind w:left="480" w:firstLine="420"/>
        <w:rPr>
          <w:sz w:val="21"/>
        </w:rPr>
      </w:pPr>
      <w:r w:rsidRPr="00BC1543">
        <w:rPr>
          <w:sz w:val="21"/>
        </w:rPr>
        <w:tab/>
        <w:t>outtextxy(215,435,"BLUE");</w:t>
      </w:r>
    </w:p>
    <w:p w14:paraId="5F5D87CC" w14:textId="4E089F83" w:rsidR="00E63580" w:rsidRPr="00BC1543" w:rsidRDefault="00E63580" w:rsidP="00BC1543">
      <w:pPr>
        <w:pStyle w:val="20"/>
        <w:pBdr>
          <w:bottom w:val="single" w:sz="6" w:space="1" w:color="auto"/>
        </w:pBdr>
        <w:spacing w:line="240" w:lineRule="auto"/>
        <w:ind w:left="480" w:firstLine="420"/>
        <w:rPr>
          <w:sz w:val="21"/>
        </w:rPr>
      </w:pPr>
      <w:r w:rsidRPr="00BC1543">
        <w:rPr>
          <w:sz w:val="21"/>
        </w:rPr>
        <w:t>}</w:t>
      </w:r>
    </w:p>
    <w:p w14:paraId="0DA6D8DE" w14:textId="599F3DB8" w:rsidR="00E63580" w:rsidRPr="00BC1543" w:rsidRDefault="00E63580" w:rsidP="00BC1543">
      <w:pPr>
        <w:pStyle w:val="20"/>
        <w:spacing w:line="240" w:lineRule="auto"/>
        <w:ind w:left="480" w:firstLine="420"/>
        <w:rPr>
          <w:sz w:val="21"/>
        </w:rPr>
      </w:pPr>
      <w:r w:rsidRPr="00BC1543">
        <w:rPr>
          <w:sz w:val="21"/>
        </w:rPr>
        <w:t>record.c</w:t>
      </w:r>
    </w:p>
    <w:p w14:paraId="150F3083" w14:textId="77777777" w:rsidR="00E63580" w:rsidRPr="00BC1543" w:rsidRDefault="00E63580" w:rsidP="00BC1543">
      <w:pPr>
        <w:pStyle w:val="20"/>
        <w:spacing w:line="240" w:lineRule="auto"/>
        <w:ind w:left="480" w:firstLine="420"/>
        <w:rPr>
          <w:sz w:val="21"/>
        </w:rPr>
      </w:pPr>
      <w:r w:rsidRPr="00BC1543">
        <w:rPr>
          <w:sz w:val="21"/>
        </w:rPr>
        <w:t>#include&lt;stdio.h&gt;</w:t>
      </w:r>
    </w:p>
    <w:p w14:paraId="02C4CFA2" w14:textId="77777777" w:rsidR="00E63580" w:rsidRPr="00BC1543" w:rsidRDefault="00E63580" w:rsidP="00BC1543">
      <w:pPr>
        <w:pStyle w:val="20"/>
        <w:spacing w:line="240" w:lineRule="auto"/>
        <w:ind w:left="480" w:firstLine="420"/>
        <w:rPr>
          <w:sz w:val="21"/>
        </w:rPr>
      </w:pPr>
      <w:r w:rsidRPr="00BC1543">
        <w:rPr>
          <w:sz w:val="21"/>
        </w:rPr>
        <w:t>#include&lt;stdlib.h&gt;</w:t>
      </w:r>
    </w:p>
    <w:p w14:paraId="535E3C9D" w14:textId="77777777" w:rsidR="00E63580" w:rsidRPr="00BC1543" w:rsidRDefault="00E63580" w:rsidP="00BC1543">
      <w:pPr>
        <w:pStyle w:val="20"/>
        <w:spacing w:line="240" w:lineRule="auto"/>
        <w:ind w:left="480" w:firstLine="420"/>
        <w:rPr>
          <w:sz w:val="21"/>
        </w:rPr>
      </w:pPr>
      <w:r w:rsidRPr="00BC1543">
        <w:rPr>
          <w:sz w:val="21"/>
        </w:rPr>
        <w:t>#include&lt;string.h&gt;</w:t>
      </w:r>
    </w:p>
    <w:p w14:paraId="614826CE" w14:textId="77777777" w:rsidR="00E63580" w:rsidRPr="00BC1543" w:rsidRDefault="00E63580" w:rsidP="00BC1543">
      <w:pPr>
        <w:pStyle w:val="20"/>
        <w:spacing w:line="240" w:lineRule="auto"/>
        <w:ind w:left="480" w:firstLine="420"/>
        <w:rPr>
          <w:sz w:val="21"/>
        </w:rPr>
      </w:pPr>
      <w:r w:rsidRPr="00BC1543">
        <w:rPr>
          <w:sz w:val="21"/>
        </w:rPr>
        <w:t>#include&lt;bios.h&gt;</w:t>
      </w:r>
    </w:p>
    <w:p w14:paraId="2805A087" w14:textId="77777777" w:rsidR="00E63580" w:rsidRPr="00BC1543" w:rsidRDefault="00E63580" w:rsidP="00BC1543">
      <w:pPr>
        <w:pStyle w:val="20"/>
        <w:spacing w:line="240" w:lineRule="auto"/>
        <w:ind w:left="480" w:firstLine="420"/>
        <w:rPr>
          <w:sz w:val="21"/>
        </w:rPr>
      </w:pPr>
      <w:r w:rsidRPr="00BC1543">
        <w:rPr>
          <w:sz w:val="21"/>
        </w:rPr>
        <w:t>#include&lt;graphics.h&gt;</w:t>
      </w:r>
    </w:p>
    <w:p w14:paraId="7AEC1FE6" w14:textId="77777777" w:rsidR="00E63580" w:rsidRPr="00BC1543" w:rsidRDefault="00E63580" w:rsidP="00BC1543">
      <w:pPr>
        <w:pStyle w:val="20"/>
        <w:spacing w:line="240" w:lineRule="auto"/>
        <w:ind w:left="480" w:firstLine="420"/>
        <w:rPr>
          <w:sz w:val="21"/>
        </w:rPr>
      </w:pPr>
      <w:r w:rsidRPr="00BC1543">
        <w:rPr>
          <w:sz w:val="21"/>
        </w:rPr>
        <w:t>#include "jiegouti.h"</w:t>
      </w:r>
    </w:p>
    <w:p w14:paraId="4F90B7FC" w14:textId="77777777" w:rsidR="00E63580" w:rsidRPr="00BC1543" w:rsidRDefault="00E63580" w:rsidP="00BC1543">
      <w:pPr>
        <w:pStyle w:val="20"/>
        <w:spacing w:line="240" w:lineRule="auto"/>
        <w:ind w:left="480" w:firstLine="420"/>
        <w:rPr>
          <w:sz w:val="21"/>
        </w:rPr>
      </w:pPr>
      <w:r w:rsidRPr="00BC1543">
        <w:rPr>
          <w:sz w:val="21"/>
        </w:rPr>
        <w:t>#include "yonghu.h"</w:t>
      </w:r>
    </w:p>
    <w:p w14:paraId="7DEF1B14" w14:textId="77777777" w:rsidR="00E63580" w:rsidRPr="00BC1543" w:rsidRDefault="00E63580" w:rsidP="00BC1543">
      <w:pPr>
        <w:pStyle w:val="20"/>
        <w:spacing w:line="240" w:lineRule="auto"/>
        <w:ind w:left="480" w:firstLine="420"/>
        <w:rPr>
          <w:sz w:val="21"/>
        </w:rPr>
      </w:pPr>
      <w:r w:rsidRPr="00BC1543">
        <w:rPr>
          <w:sz w:val="21"/>
        </w:rPr>
        <w:t>#include "record.h"</w:t>
      </w:r>
    </w:p>
    <w:p w14:paraId="58EEDAFB" w14:textId="77777777" w:rsidR="00E63580" w:rsidRPr="00BC1543" w:rsidRDefault="00E63580" w:rsidP="00BC1543">
      <w:pPr>
        <w:pStyle w:val="20"/>
        <w:spacing w:line="240" w:lineRule="auto"/>
        <w:ind w:left="480" w:firstLine="420"/>
        <w:rPr>
          <w:sz w:val="21"/>
        </w:rPr>
      </w:pPr>
      <w:r w:rsidRPr="00BC1543">
        <w:rPr>
          <w:sz w:val="21"/>
        </w:rPr>
        <w:t>////////////////////////////////////</w:t>
      </w:r>
    </w:p>
    <w:p w14:paraId="5E53ADD1"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函数说明：建立存储比赛所以记录信息的链表，从文件中读取数据装入链表</w:t>
      </w:r>
    </w:p>
    <w:p w14:paraId="4B401493" w14:textId="77777777" w:rsidR="00E63580" w:rsidRPr="00BC1543" w:rsidRDefault="00E63580" w:rsidP="00BC1543">
      <w:pPr>
        <w:pStyle w:val="20"/>
        <w:spacing w:line="240" w:lineRule="auto"/>
        <w:ind w:left="480" w:firstLine="420"/>
        <w:rPr>
          <w:sz w:val="21"/>
        </w:rPr>
      </w:pPr>
      <w:r w:rsidRPr="00BC1543">
        <w:rPr>
          <w:sz w:val="21"/>
        </w:rPr>
        <w:t>////////////////////////////////////</w:t>
      </w:r>
    </w:p>
    <w:p w14:paraId="74622996" w14:textId="77777777" w:rsidR="00E63580" w:rsidRPr="00BC1543" w:rsidRDefault="00E63580" w:rsidP="00BC1543">
      <w:pPr>
        <w:pStyle w:val="20"/>
        <w:spacing w:line="240" w:lineRule="auto"/>
        <w:ind w:left="480" w:firstLine="420"/>
        <w:rPr>
          <w:sz w:val="21"/>
        </w:rPr>
      </w:pPr>
      <w:r w:rsidRPr="00BC1543">
        <w:rPr>
          <w:sz w:val="21"/>
        </w:rPr>
        <w:t>void recordlist(record *head)</w:t>
      </w:r>
    </w:p>
    <w:p w14:paraId="74E245B1" w14:textId="77777777" w:rsidR="00E63580" w:rsidRPr="00BC1543" w:rsidRDefault="00E63580" w:rsidP="00BC1543">
      <w:pPr>
        <w:pStyle w:val="20"/>
        <w:spacing w:line="240" w:lineRule="auto"/>
        <w:ind w:left="480" w:firstLine="420"/>
        <w:rPr>
          <w:sz w:val="21"/>
        </w:rPr>
      </w:pPr>
      <w:r w:rsidRPr="00BC1543">
        <w:rPr>
          <w:sz w:val="21"/>
        </w:rPr>
        <w:t>{</w:t>
      </w:r>
    </w:p>
    <w:p w14:paraId="27988E37" w14:textId="77777777" w:rsidR="00E63580" w:rsidRPr="00BC1543" w:rsidRDefault="00E63580" w:rsidP="00BC1543">
      <w:pPr>
        <w:pStyle w:val="20"/>
        <w:spacing w:line="240" w:lineRule="auto"/>
        <w:ind w:left="480" w:firstLine="420"/>
        <w:rPr>
          <w:sz w:val="21"/>
        </w:rPr>
      </w:pPr>
      <w:r w:rsidRPr="00BC1543">
        <w:rPr>
          <w:sz w:val="21"/>
        </w:rPr>
        <w:tab/>
        <w:t>record *current;</w:t>
      </w:r>
    </w:p>
    <w:p w14:paraId="229491A6" w14:textId="77777777" w:rsidR="00E63580" w:rsidRPr="00BC1543" w:rsidRDefault="00E63580" w:rsidP="00BC1543">
      <w:pPr>
        <w:pStyle w:val="20"/>
        <w:spacing w:line="240" w:lineRule="auto"/>
        <w:ind w:left="480" w:firstLine="420"/>
        <w:rPr>
          <w:sz w:val="21"/>
        </w:rPr>
      </w:pPr>
      <w:r w:rsidRPr="00BC1543">
        <w:rPr>
          <w:sz w:val="21"/>
        </w:rPr>
        <w:tab/>
        <w:t>FILE *fp;</w:t>
      </w:r>
    </w:p>
    <w:p w14:paraId="38A45397" w14:textId="77777777" w:rsidR="00E63580" w:rsidRPr="00BC1543" w:rsidRDefault="00E63580" w:rsidP="00BC1543">
      <w:pPr>
        <w:pStyle w:val="20"/>
        <w:spacing w:line="240" w:lineRule="auto"/>
        <w:ind w:left="480" w:firstLine="420"/>
        <w:rPr>
          <w:sz w:val="21"/>
        </w:rPr>
      </w:pPr>
      <w:r w:rsidRPr="00BC1543">
        <w:rPr>
          <w:sz w:val="21"/>
        </w:rPr>
        <w:tab/>
        <w:t>char c;</w:t>
      </w:r>
    </w:p>
    <w:p w14:paraId="132789DF" w14:textId="77777777" w:rsidR="00E63580" w:rsidRPr="00BC1543" w:rsidRDefault="00E63580" w:rsidP="00BC1543">
      <w:pPr>
        <w:pStyle w:val="20"/>
        <w:spacing w:line="240" w:lineRule="auto"/>
        <w:ind w:left="480" w:firstLine="420"/>
        <w:rPr>
          <w:sz w:val="21"/>
        </w:rPr>
      </w:pPr>
      <w:r w:rsidRPr="00BC1543">
        <w:rPr>
          <w:sz w:val="21"/>
        </w:rPr>
        <w:tab/>
        <w:t>char *p=NULL;</w:t>
      </w:r>
    </w:p>
    <w:p w14:paraId="6EE0E476" w14:textId="77777777" w:rsidR="00E63580" w:rsidRPr="00BC1543" w:rsidRDefault="00E63580" w:rsidP="00BC1543">
      <w:pPr>
        <w:pStyle w:val="20"/>
        <w:spacing w:line="240" w:lineRule="auto"/>
        <w:ind w:left="480" w:firstLine="420"/>
        <w:rPr>
          <w:sz w:val="21"/>
        </w:rPr>
      </w:pPr>
      <w:r w:rsidRPr="00BC1543">
        <w:rPr>
          <w:sz w:val="21"/>
        </w:rPr>
        <w:tab/>
        <w:t>current=head;</w:t>
      </w:r>
    </w:p>
    <w:p w14:paraId="44A96267" w14:textId="77777777" w:rsidR="00E63580" w:rsidRPr="00BC1543" w:rsidRDefault="00E63580" w:rsidP="00BC1543">
      <w:pPr>
        <w:pStyle w:val="20"/>
        <w:spacing w:line="240" w:lineRule="auto"/>
        <w:ind w:left="480" w:firstLine="420"/>
        <w:rPr>
          <w:sz w:val="21"/>
        </w:rPr>
      </w:pPr>
      <w:r w:rsidRPr="00BC1543">
        <w:rPr>
          <w:sz w:val="21"/>
        </w:rPr>
        <w:tab/>
        <w:t>p=current-&gt;jiluname;</w:t>
      </w:r>
    </w:p>
    <w:p w14:paraId="3130D3AC" w14:textId="77777777" w:rsidR="00E63580" w:rsidRPr="00BC1543" w:rsidRDefault="00E63580" w:rsidP="00BC1543">
      <w:pPr>
        <w:pStyle w:val="20"/>
        <w:spacing w:line="240" w:lineRule="auto"/>
        <w:ind w:left="480" w:firstLine="420"/>
        <w:rPr>
          <w:sz w:val="21"/>
        </w:rPr>
      </w:pPr>
      <w:r w:rsidRPr="00BC1543">
        <w:rPr>
          <w:sz w:val="21"/>
        </w:rPr>
        <w:tab/>
        <w:t xml:space="preserve"> if ((fp = fopen("..\\TEST1\\record.txt","r+")) == NULL)</w:t>
      </w:r>
    </w:p>
    <w:p w14:paraId="3935478D" w14:textId="77777777" w:rsidR="00E63580" w:rsidRPr="00BC1543" w:rsidRDefault="00E63580" w:rsidP="00BC1543">
      <w:pPr>
        <w:pStyle w:val="20"/>
        <w:spacing w:line="240" w:lineRule="auto"/>
        <w:ind w:left="480" w:firstLine="420"/>
        <w:rPr>
          <w:sz w:val="21"/>
        </w:rPr>
      </w:pPr>
      <w:r w:rsidRPr="00BC1543">
        <w:rPr>
          <w:sz w:val="21"/>
        </w:rPr>
        <w:t xml:space="preserve">  {</w:t>
      </w:r>
    </w:p>
    <w:p w14:paraId="4C06AC70"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371211B7" w14:textId="77777777" w:rsidR="00E63580" w:rsidRPr="00BC1543" w:rsidRDefault="00E63580" w:rsidP="00BC1543">
      <w:pPr>
        <w:pStyle w:val="20"/>
        <w:spacing w:line="240" w:lineRule="auto"/>
        <w:ind w:left="480" w:firstLine="420"/>
        <w:rPr>
          <w:sz w:val="21"/>
        </w:rPr>
      </w:pPr>
      <w:r w:rsidRPr="00BC1543">
        <w:rPr>
          <w:sz w:val="21"/>
        </w:rPr>
        <w:lastRenderedPageBreak/>
        <w:tab/>
        <w:t xml:space="preserve">  printf("Can't open record.txt");</w:t>
      </w:r>
    </w:p>
    <w:p w14:paraId="4B3E68D4"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34487491" w14:textId="77777777" w:rsidR="00E63580" w:rsidRPr="00BC1543" w:rsidRDefault="00E63580" w:rsidP="00BC1543">
      <w:pPr>
        <w:pStyle w:val="20"/>
        <w:spacing w:line="240" w:lineRule="auto"/>
        <w:ind w:left="480" w:firstLine="420"/>
        <w:rPr>
          <w:sz w:val="21"/>
        </w:rPr>
      </w:pPr>
      <w:r w:rsidRPr="00BC1543">
        <w:rPr>
          <w:sz w:val="21"/>
        </w:rPr>
        <w:tab/>
        <w:t xml:space="preserve">  exit(1);</w:t>
      </w:r>
    </w:p>
    <w:p w14:paraId="5AACB990" w14:textId="77777777" w:rsidR="00E63580" w:rsidRPr="00BC1543" w:rsidRDefault="00E63580" w:rsidP="00BC1543">
      <w:pPr>
        <w:pStyle w:val="20"/>
        <w:spacing w:line="240" w:lineRule="auto"/>
        <w:ind w:left="480" w:firstLine="420"/>
        <w:rPr>
          <w:sz w:val="21"/>
        </w:rPr>
      </w:pPr>
      <w:r w:rsidRPr="00BC1543">
        <w:rPr>
          <w:sz w:val="21"/>
        </w:rPr>
        <w:t xml:space="preserve">  }</w:t>
      </w:r>
    </w:p>
    <w:p w14:paraId="2F57AFD1" w14:textId="77777777" w:rsidR="00E63580" w:rsidRPr="00BC1543" w:rsidRDefault="00E63580" w:rsidP="00BC1543">
      <w:pPr>
        <w:pStyle w:val="20"/>
        <w:spacing w:line="240" w:lineRule="auto"/>
        <w:ind w:left="480" w:firstLine="420"/>
        <w:rPr>
          <w:sz w:val="21"/>
        </w:rPr>
      </w:pPr>
      <w:r w:rsidRPr="00BC1543">
        <w:rPr>
          <w:sz w:val="21"/>
        </w:rPr>
        <w:t xml:space="preserve">  while(!feof(fp))</w:t>
      </w:r>
    </w:p>
    <w:p w14:paraId="5200AAFC" w14:textId="77777777" w:rsidR="00E63580" w:rsidRPr="00BC1543" w:rsidRDefault="00E63580" w:rsidP="00BC1543">
      <w:pPr>
        <w:pStyle w:val="20"/>
        <w:spacing w:line="240" w:lineRule="auto"/>
        <w:ind w:left="480" w:firstLine="420"/>
        <w:rPr>
          <w:sz w:val="21"/>
        </w:rPr>
      </w:pPr>
      <w:r w:rsidRPr="00BC1543">
        <w:rPr>
          <w:sz w:val="21"/>
        </w:rPr>
        <w:t xml:space="preserve">  {</w:t>
      </w:r>
    </w:p>
    <w:p w14:paraId="7EAC5903" w14:textId="77777777" w:rsidR="00E63580" w:rsidRPr="00BC1543" w:rsidRDefault="00E63580" w:rsidP="00BC1543">
      <w:pPr>
        <w:pStyle w:val="20"/>
        <w:spacing w:line="240" w:lineRule="auto"/>
        <w:ind w:left="480" w:firstLine="420"/>
        <w:rPr>
          <w:sz w:val="21"/>
        </w:rPr>
      </w:pPr>
      <w:r w:rsidRPr="00BC1543">
        <w:rPr>
          <w:sz w:val="21"/>
        </w:rPr>
        <w:tab/>
        <w:t xml:space="preserve">  c=fgetc(fp);</w:t>
      </w:r>
    </w:p>
    <w:p w14:paraId="34DFD5A1" w14:textId="77777777" w:rsidR="00E63580" w:rsidRPr="00BC1543" w:rsidRDefault="00E63580" w:rsidP="00BC1543">
      <w:pPr>
        <w:pStyle w:val="20"/>
        <w:spacing w:line="240" w:lineRule="auto"/>
        <w:ind w:left="480" w:firstLine="420"/>
        <w:rPr>
          <w:sz w:val="21"/>
        </w:rPr>
      </w:pPr>
      <w:r w:rsidRPr="00BC1543">
        <w:rPr>
          <w:sz w:val="21"/>
        </w:rPr>
        <w:tab/>
        <w:t xml:space="preserve">  if(c=='!')</w:t>
      </w:r>
    </w:p>
    <w:p w14:paraId="0A135FFA"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455AF2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062DEB0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track;</w:t>
      </w:r>
    </w:p>
    <w:p w14:paraId="2A9F10D0"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3354D328"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583565F8"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395BD0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7281788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car;</w:t>
      </w:r>
    </w:p>
    <w:p w14:paraId="6BF9BBB7"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66A3523D"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2296EA9E"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2B37DE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0AF2AE5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time;</w:t>
      </w:r>
    </w:p>
    <w:p w14:paraId="1B17E148"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E2A432C"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365FDBC8"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67F579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0';</w:t>
      </w:r>
    </w:p>
    <w:p w14:paraId="2E50A7E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current-&gt;jilurank;</w:t>
      </w:r>
    </w:p>
    <w:p w14:paraId="67454305"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67290050"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2AFDF3AD"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6B79FBE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if((current-&gt;next=(record *)malloc(sizeof(record)))==NULL)</w:t>
      </w:r>
    </w:p>
    <w:p w14:paraId="41C2A94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3E4340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closegraph();</w:t>
      </w:r>
    </w:p>
    <w:p w14:paraId="44AD9FD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rintf("\nOverflow");</w:t>
      </w:r>
    </w:p>
    <w:p w14:paraId="53DA52D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getchar();</w:t>
      </w:r>
    </w:p>
    <w:p w14:paraId="79A8405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exit(1);</w:t>
      </w:r>
    </w:p>
    <w:p w14:paraId="46B8513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80FC90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rintf("%s",current-&gt;number);////</w:t>
      </w:r>
    </w:p>
    <w:p w14:paraId="00A0C20E"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t>current=current-&gt;next;</w:t>
      </w:r>
    </w:p>
    <w:p w14:paraId="32414DC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0';</w:t>
      </w:r>
    </w:p>
    <w:p w14:paraId="0E50C793" w14:textId="77777777" w:rsidR="00E63580" w:rsidRPr="00BC1543" w:rsidRDefault="00E63580" w:rsidP="00BC1543">
      <w:pPr>
        <w:pStyle w:val="20"/>
        <w:spacing w:line="240" w:lineRule="auto"/>
        <w:ind w:left="480" w:firstLine="420"/>
        <w:rPr>
          <w:sz w:val="21"/>
        </w:rPr>
      </w:pPr>
      <w:r w:rsidRPr="00BC1543">
        <w:rPr>
          <w:sz w:val="21"/>
        </w:rPr>
        <w:tab/>
        <w:t xml:space="preserve">   p=current-&gt;jiluname;</w:t>
      </w:r>
    </w:p>
    <w:p w14:paraId="4C0504F1"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79B6C06" w14:textId="77777777" w:rsidR="00E63580" w:rsidRPr="00BC1543" w:rsidRDefault="00E63580" w:rsidP="00BC1543">
      <w:pPr>
        <w:pStyle w:val="20"/>
        <w:spacing w:line="240" w:lineRule="auto"/>
        <w:ind w:left="480" w:firstLine="420"/>
        <w:rPr>
          <w:sz w:val="21"/>
        </w:rPr>
      </w:pPr>
      <w:r w:rsidRPr="00BC1543">
        <w:rPr>
          <w:sz w:val="21"/>
        </w:rPr>
        <w:tab/>
        <w:t xml:space="preserve">  else if(c!=' ')</w:t>
      </w:r>
    </w:p>
    <w:p w14:paraId="208C1BDE"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3A15C68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w:t>
      </w:r>
    </w:p>
    <w:p w14:paraId="706DE95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w:t>
      </w:r>
    </w:p>
    <w:p w14:paraId="439D35E0"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01289DAF" w14:textId="77777777" w:rsidR="00E63580" w:rsidRPr="00BC1543" w:rsidRDefault="00E63580" w:rsidP="00BC1543">
      <w:pPr>
        <w:pStyle w:val="20"/>
        <w:spacing w:line="240" w:lineRule="auto"/>
        <w:ind w:left="480" w:firstLine="420"/>
        <w:rPr>
          <w:sz w:val="21"/>
        </w:rPr>
      </w:pPr>
      <w:r w:rsidRPr="00BC1543">
        <w:rPr>
          <w:sz w:val="21"/>
        </w:rPr>
        <w:t xml:space="preserve">  }</w:t>
      </w:r>
    </w:p>
    <w:p w14:paraId="0E35E4BF"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gt;next=NULL;   //</w:t>
      </w:r>
      <w:r w:rsidRPr="00BC1543">
        <w:rPr>
          <w:rFonts w:hint="eastAsia"/>
          <w:sz w:val="21"/>
        </w:rPr>
        <w:t>重要！！！</w:t>
      </w:r>
    </w:p>
    <w:p w14:paraId="44952045"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w:t>
      </w:r>
      <w:r w:rsidRPr="00BC1543">
        <w:rPr>
          <w:rFonts w:hint="eastAsia"/>
          <w:sz w:val="21"/>
        </w:rPr>
        <w:t>指针置为</w:t>
      </w:r>
      <w:r w:rsidRPr="00BC1543">
        <w:rPr>
          <w:rFonts w:hint="eastAsia"/>
          <w:sz w:val="21"/>
        </w:rPr>
        <w:t>0</w:t>
      </w:r>
      <w:r w:rsidRPr="00BC1543">
        <w:rPr>
          <w:rFonts w:hint="eastAsia"/>
          <w:sz w:val="21"/>
        </w:rPr>
        <w:t>没有意义，必须让</w:t>
      </w:r>
      <w:r w:rsidRPr="00BC1543">
        <w:rPr>
          <w:rFonts w:hint="eastAsia"/>
          <w:sz w:val="21"/>
        </w:rPr>
        <w:t>current-&gt;next</w:t>
      </w:r>
      <w:r w:rsidRPr="00BC1543">
        <w:rPr>
          <w:rFonts w:hint="eastAsia"/>
          <w:sz w:val="21"/>
        </w:rPr>
        <w:t>这个在结构体中的指针指向</w:t>
      </w:r>
      <w:r w:rsidRPr="00BC1543">
        <w:rPr>
          <w:rFonts w:hint="eastAsia"/>
          <w:sz w:val="21"/>
        </w:rPr>
        <w:t>NULL</w:t>
      </w:r>
      <w:r w:rsidRPr="00BC1543">
        <w:rPr>
          <w:rFonts w:hint="eastAsia"/>
          <w:sz w:val="21"/>
        </w:rPr>
        <w:t>才能使链表结束</w:t>
      </w:r>
    </w:p>
    <w:p w14:paraId="2803D4D7" w14:textId="77777777" w:rsidR="00E63580" w:rsidRPr="00BC1543" w:rsidRDefault="00E63580" w:rsidP="00BC1543">
      <w:pPr>
        <w:pStyle w:val="20"/>
        <w:spacing w:line="240" w:lineRule="auto"/>
        <w:ind w:left="480" w:firstLine="420"/>
        <w:rPr>
          <w:sz w:val="21"/>
        </w:rPr>
      </w:pPr>
      <w:r w:rsidRPr="00BC1543">
        <w:rPr>
          <w:sz w:val="21"/>
        </w:rPr>
        <w:t xml:space="preserve"> // getch();</w:t>
      </w:r>
    </w:p>
    <w:p w14:paraId="36090F20" w14:textId="77777777" w:rsidR="00E63580" w:rsidRPr="00BC1543" w:rsidRDefault="00E63580" w:rsidP="00BC1543">
      <w:pPr>
        <w:pStyle w:val="20"/>
        <w:spacing w:line="240" w:lineRule="auto"/>
        <w:ind w:left="480" w:firstLine="420"/>
        <w:rPr>
          <w:sz w:val="21"/>
        </w:rPr>
      </w:pPr>
      <w:r w:rsidRPr="00BC1543">
        <w:rPr>
          <w:sz w:val="21"/>
        </w:rPr>
        <w:t xml:space="preserve">  fclose(fp);</w:t>
      </w:r>
    </w:p>
    <w:p w14:paraId="1496225C" w14:textId="77777777" w:rsidR="00E63580" w:rsidRPr="00BC1543" w:rsidRDefault="00E63580" w:rsidP="00BC1543">
      <w:pPr>
        <w:pStyle w:val="20"/>
        <w:spacing w:line="240" w:lineRule="auto"/>
        <w:ind w:left="480" w:firstLine="420"/>
        <w:rPr>
          <w:sz w:val="21"/>
        </w:rPr>
      </w:pPr>
      <w:r w:rsidRPr="00BC1543">
        <w:rPr>
          <w:sz w:val="21"/>
        </w:rPr>
        <w:t>}</w:t>
      </w:r>
    </w:p>
    <w:p w14:paraId="5EB0CDD4" w14:textId="77777777" w:rsidR="00E63580" w:rsidRPr="00BC1543" w:rsidRDefault="00E63580" w:rsidP="00BC1543">
      <w:pPr>
        <w:pStyle w:val="20"/>
        <w:spacing w:line="240" w:lineRule="auto"/>
        <w:ind w:left="480" w:firstLine="420"/>
        <w:rPr>
          <w:sz w:val="21"/>
        </w:rPr>
      </w:pPr>
      <w:r w:rsidRPr="00BC1543">
        <w:rPr>
          <w:sz w:val="21"/>
        </w:rPr>
        <w:t>////////////////////////////////////////////////</w:t>
      </w:r>
    </w:p>
    <w:p w14:paraId="3FD536E0" w14:textId="77777777" w:rsidR="00E63580" w:rsidRPr="00BC1543" w:rsidRDefault="00E63580" w:rsidP="00BC1543">
      <w:pPr>
        <w:pStyle w:val="20"/>
        <w:spacing w:line="240" w:lineRule="auto"/>
        <w:ind w:left="480" w:firstLine="420"/>
        <w:rPr>
          <w:sz w:val="21"/>
        </w:rPr>
      </w:pPr>
      <w:r w:rsidRPr="00BC1543">
        <w:rPr>
          <w:rFonts w:hint="eastAsia"/>
          <w:sz w:val="21"/>
        </w:rPr>
        <w:t>//voidnewrecord</w:t>
      </w:r>
      <w:r w:rsidRPr="00BC1543">
        <w:rPr>
          <w:rFonts w:hint="eastAsia"/>
          <w:sz w:val="21"/>
        </w:rPr>
        <w:t>函数说明：用于比赛完成后，将本场比赛的信息加入链表，并同时将信息写入文件</w:t>
      </w:r>
    </w:p>
    <w:p w14:paraId="71A708B0" w14:textId="77777777" w:rsidR="00E63580" w:rsidRPr="00BC1543" w:rsidRDefault="00E63580" w:rsidP="00BC1543">
      <w:pPr>
        <w:pStyle w:val="20"/>
        <w:spacing w:line="240" w:lineRule="auto"/>
        <w:ind w:left="480" w:firstLine="420"/>
        <w:rPr>
          <w:sz w:val="21"/>
        </w:rPr>
      </w:pPr>
      <w:r w:rsidRPr="00BC1543">
        <w:rPr>
          <w:sz w:val="21"/>
        </w:rPr>
        <w:t>///////////////////////////////////////////////</w:t>
      </w:r>
    </w:p>
    <w:p w14:paraId="3005358F" w14:textId="77777777" w:rsidR="00E63580" w:rsidRPr="00BC1543" w:rsidRDefault="00E63580" w:rsidP="00BC1543">
      <w:pPr>
        <w:pStyle w:val="20"/>
        <w:spacing w:line="240" w:lineRule="auto"/>
        <w:ind w:left="480" w:firstLine="420"/>
        <w:rPr>
          <w:sz w:val="21"/>
        </w:rPr>
      </w:pPr>
      <w:r w:rsidRPr="00BC1543">
        <w:rPr>
          <w:sz w:val="21"/>
        </w:rPr>
        <w:t>void newrecord(record *head, char *p1,int p2,int p3,int p4,int p5)</w:t>
      </w:r>
    </w:p>
    <w:p w14:paraId="52E47EE6" w14:textId="77777777" w:rsidR="00E63580" w:rsidRPr="00BC1543" w:rsidRDefault="00E63580" w:rsidP="00BC1543">
      <w:pPr>
        <w:pStyle w:val="20"/>
        <w:spacing w:line="240" w:lineRule="auto"/>
        <w:ind w:left="480" w:firstLine="420"/>
        <w:rPr>
          <w:sz w:val="21"/>
        </w:rPr>
      </w:pPr>
      <w:r w:rsidRPr="00BC1543">
        <w:rPr>
          <w:sz w:val="21"/>
        </w:rPr>
        <w:t>{</w:t>
      </w:r>
    </w:p>
    <w:p w14:paraId="22E51021"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48A87BE8" w14:textId="77777777" w:rsidR="00E63580" w:rsidRPr="00BC1543" w:rsidRDefault="00E63580" w:rsidP="00BC1543">
      <w:pPr>
        <w:pStyle w:val="20"/>
        <w:spacing w:line="240" w:lineRule="auto"/>
        <w:ind w:left="480" w:firstLine="420"/>
        <w:rPr>
          <w:sz w:val="21"/>
        </w:rPr>
      </w:pPr>
      <w:r w:rsidRPr="00BC1543">
        <w:rPr>
          <w:sz w:val="21"/>
        </w:rPr>
        <w:t xml:space="preserve"> FILE *fp;</w:t>
      </w:r>
    </w:p>
    <w:p w14:paraId="02A65CC9" w14:textId="77777777" w:rsidR="00E63580" w:rsidRPr="00BC1543" w:rsidRDefault="00E63580" w:rsidP="00BC1543">
      <w:pPr>
        <w:pStyle w:val="20"/>
        <w:spacing w:line="240" w:lineRule="auto"/>
        <w:ind w:left="480" w:firstLine="420"/>
        <w:rPr>
          <w:sz w:val="21"/>
        </w:rPr>
      </w:pPr>
      <w:r w:rsidRPr="00BC1543">
        <w:rPr>
          <w:sz w:val="21"/>
        </w:rPr>
        <w:t xml:space="preserve"> char *p;</w:t>
      </w:r>
    </w:p>
    <w:p w14:paraId="434234E8" w14:textId="77777777" w:rsidR="00E63580" w:rsidRPr="00BC1543" w:rsidRDefault="00E63580" w:rsidP="00BC1543">
      <w:pPr>
        <w:pStyle w:val="20"/>
        <w:spacing w:line="240" w:lineRule="auto"/>
        <w:ind w:left="480" w:firstLine="420"/>
        <w:rPr>
          <w:sz w:val="21"/>
        </w:rPr>
      </w:pPr>
      <w:r w:rsidRPr="00BC1543">
        <w:rPr>
          <w:sz w:val="21"/>
        </w:rPr>
        <w:t xml:space="preserve"> char track1[10];</w:t>
      </w:r>
    </w:p>
    <w:p w14:paraId="5DF4705D" w14:textId="77777777" w:rsidR="00E63580" w:rsidRPr="00BC1543" w:rsidRDefault="00E63580" w:rsidP="00BC1543">
      <w:pPr>
        <w:pStyle w:val="20"/>
        <w:spacing w:line="240" w:lineRule="auto"/>
        <w:ind w:left="480" w:firstLine="420"/>
        <w:rPr>
          <w:sz w:val="21"/>
        </w:rPr>
      </w:pPr>
      <w:r w:rsidRPr="00BC1543">
        <w:rPr>
          <w:sz w:val="21"/>
        </w:rPr>
        <w:t xml:space="preserve"> char car1[10];</w:t>
      </w:r>
    </w:p>
    <w:p w14:paraId="05878697" w14:textId="77777777" w:rsidR="00E63580" w:rsidRPr="00BC1543" w:rsidRDefault="00E63580" w:rsidP="00BC1543">
      <w:pPr>
        <w:pStyle w:val="20"/>
        <w:spacing w:line="240" w:lineRule="auto"/>
        <w:ind w:left="480" w:firstLine="420"/>
        <w:rPr>
          <w:sz w:val="21"/>
        </w:rPr>
      </w:pPr>
      <w:r w:rsidRPr="00BC1543">
        <w:rPr>
          <w:sz w:val="21"/>
        </w:rPr>
        <w:t xml:space="preserve"> char time1[5];</w:t>
      </w:r>
    </w:p>
    <w:p w14:paraId="3B430A6D" w14:textId="77777777" w:rsidR="00E63580" w:rsidRPr="00BC1543" w:rsidRDefault="00E63580" w:rsidP="00BC1543">
      <w:pPr>
        <w:pStyle w:val="20"/>
        <w:spacing w:line="240" w:lineRule="auto"/>
        <w:ind w:left="480" w:firstLine="420"/>
        <w:rPr>
          <w:sz w:val="21"/>
        </w:rPr>
      </w:pPr>
      <w:r w:rsidRPr="00BC1543">
        <w:rPr>
          <w:sz w:val="21"/>
        </w:rPr>
        <w:t xml:space="preserve"> char rank1[3];</w:t>
      </w:r>
    </w:p>
    <w:p w14:paraId="15F3BA96" w14:textId="77777777" w:rsidR="00E63580" w:rsidRPr="00BC1543" w:rsidRDefault="00E63580" w:rsidP="00BC1543">
      <w:pPr>
        <w:pStyle w:val="20"/>
        <w:spacing w:line="240" w:lineRule="auto"/>
        <w:ind w:left="480" w:firstLine="420"/>
        <w:rPr>
          <w:sz w:val="21"/>
        </w:rPr>
      </w:pPr>
      <w:r w:rsidRPr="00BC1543">
        <w:rPr>
          <w:sz w:val="21"/>
        </w:rPr>
        <w:t xml:space="preserve"> //tozifu(p2,track1);</w:t>
      </w:r>
    </w:p>
    <w:p w14:paraId="4249CECE" w14:textId="77777777" w:rsidR="00E63580" w:rsidRPr="00BC1543" w:rsidRDefault="00E63580" w:rsidP="00BC1543">
      <w:pPr>
        <w:pStyle w:val="20"/>
        <w:spacing w:line="240" w:lineRule="auto"/>
        <w:ind w:left="480" w:firstLine="420"/>
        <w:rPr>
          <w:sz w:val="21"/>
        </w:rPr>
      </w:pPr>
      <w:r w:rsidRPr="00BC1543">
        <w:rPr>
          <w:sz w:val="21"/>
        </w:rPr>
        <w:t xml:space="preserve"> //tozifu(p3,car1);</w:t>
      </w:r>
    </w:p>
    <w:p w14:paraId="248F8529" w14:textId="77777777" w:rsidR="00E63580" w:rsidRPr="00BC1543" w:rsidRDefault="00E63580" w:rsidP="00BC1543">
      <w:pPr>
        <w:pStyle w:val="20"/>
        <w:spacing w:line="240" w:lineRule="auto"/>
        <w:ind w:left="480" w:firstLine="420"/>
        <w:rPr>
          <w:sz w:val="21"/>
        </w:rPr>
      </w:pPr>
      <w:r w:rsidRPr="00BC1543">
        <w:rPr>
          <w:sz w:val="21"/>
        </w:rPr>
        <w:t xml:space="preserve"> tozifu(p4,time1);</w:t>
      </w:r>
    </w:p>
    <w:p w14:paraId="30F444F2" w14:textId="77777777" w:rsidR="00E63580" w:rsidRPr="00BC1543" w:rsidRDefault="00E63580" w:rsidP="00BC1543">
      <w:pPr>
        <w:pStyle w:val="20"/>
        <w:spacing w:line="240" w:lineRule="auto"/>
        <w:ind w:left="480" w:firstLine="420"/>
        <w:rPr>
          <w:sz w:val="21"/>
        </w:rPr>
      </w:pPr>
      <w:r w:rsidRPr="00BC1543">
        <w:rPr>
          <w:sz w:val="21"/>
        </w:rPr>
        <w:t xml:space="preserve"> tozifu(p5,rank1);</w:t>
      </w:r>
    </w:p>
    <w:p w14:paraId="2605C398" w14:textId="77777777" w:rsidR="00E63580" w:rsidRPr="00BC1543" w:rsidRDefault="00E63580" w:rsidP="00BC1543">
      <w:pPr>
        <w:pStyle w:val="20"/>
        <w:spacing w:line="240" w:lineRule="auto"/>
        <w:ind w:left="480" w:firstLine="420"/>
        <w:rPr>
          <w:sz w:val="21"/>
        </w:rPr>
      </w:pPr>
      <w:r w:rsidRPr="00BC1543">
        <w:rPr>
          <w:sz w:val="21"/>
        </w:rPr>
        <w:t xml:space="preserve"> //char pnum[3];</w:t>
      </w:r>
    </w:p>
    <w:p w14:paraId="462D633A" w14:textId="77777777" w:rsidR="00E63580" w:rsidRPr="00BC1543" w:rsidRDefault="00E63580" w:rsidP="00BC1543">
      <w:pPr>
        <w:pStyle w:val="20"/>
        <w:spacing w:line="240" w:lineRule="auto"/>
        <w:ind w:left="480" w:firstLine="420"/>
        <w:rPr>
          <w:sz w:val="21"/>
        </w:rPr>
      </w:pPr>
      <w:r w:rsidRPr="00BC1543">
        <w:rPr>
          <w:sz w:val="21"/>
        </w:rPr>
        <w:t xml:space="preserve"> //int l;</w:t>
      </w:r>
    </w:p>
    <w:p w14:paraId="56448D13" w14:textId="77777777" w:rsidR="00E63580" w:rsidRPr="00BC1543" w:rsidRDefault="00E63580" w:rsidP="00BC1543">
      <w:pPr>
        <w:pStyle w:val="20"/>
        <w:spacing w:line="240" w:lineRule="auto"/>
        <w:ind w:left="480" w:firstLine="420"/>
        <w:rPr>
          <w:sz w:val="21"/>
        </w:rPr>
      </w:pPr>
      <w:r w:rsidRPr="00BC1543">
        <w:rPr>
          <w:sz w:val="21"/>
        </w:rPr>
        <w:t xml:space="preserve"> //int length2=strlen(p2);</w:t>
      </w:r>
    </w:p>
    <w:p w14:paraId="1EE4E60D" w14:textId="77777777" w:rsidR="00E63580" w:rsidRPr="00BC1543" w:rsidRDefault="00E63580" w:rsidP="00BC1543">
      <w:pPr>
        <w:pStyle w:val="20"/>
        <w:spacing w:line="240" w:lineRule="auto"/>
        <w:ind w:left="480" w:firstLine="420"/>
        <w:rPr>
          <w:sz w:val="21"/>
        </w:rPr>
      </w:pPr>
      <w:r w:rsidRPr="00BC1543">
        <w:rPr>
          <w:sz w:val="21"/>
        </w:rPr>
        <w:t xml:space="preserve"> //int i = 1;</w:t>
      </w:r>
    </w:p>
    <w:p w14:paraId="4E5A3386" w14:textId="77777777" w:rsidR="00E63580" w:rsidRPr="00BC1543" w:rsidRDefault="00E63580" w:rsidP="00BC1543">
      <w:pPr>
        <w:pStyle w:val="20"/>
        <w:spacing w:line="240" w:lineRule="auto"/>
        <w:ind w:left="480" w:firstLine="420"/>
        <w:rPr>
          <w:sz w:val="21"/>
        </w:rPr>
      </w:pPr>
      <w:r w:rsidRPr="00BC1543">
        <w:rPr>
          <w:sz w:val="21"/>
        </w:rPr>
        <w:lastRenderedPageBreak/>
        <w:t xml:space="preserve"> if(p2==1)</w:t>
      </w:r>
    </w:p>
    <w:p w14:paraId="75777B5C" w14:textId="77777777" w:rsidR="00E63580" w:rsidRPr="00BC1543" w:rsidRDefault="00E63580" w:rsidP="00BC1543">
      <w:pPr>
        <w:pStyle w:val="20"/>
        <w:spacing w:line="240" w:lineRule="auto"/>
        <w:ind w:left="480" w:firstLine="420"/>
        <w:rPr>
          <w:sz w:val="21"/>
        </w:rPr>
      </w:pPr>
      <w:r w:rsidRPr="00BC1543">
        <w:rPr>
          <w:sz w:val="21"/>
        </w:rPr>
        <w:tab/>
        <w:t xml:space="preserve"> stpcpy(track1,"Square");</w:t>
      </w:r>
    </w:p>
    <w:p w14:paraId="03C476E8" w14:textId="77777777" w:rsidR="00E63580" w:rsidRPr="00BC1543" w:rsidRDefault="00E63580" w:rsidP="00BC1543">
      <w:pPr>
        <w:pStyle w:val="20"/>
        <w:spacing w:line="240" w:lineRule="auto"/>
        <w:ind w:left="480" w:firstLine="420"/>
        <w:rPr>
          <w:sz w:val="21"/>
        </w:rPr>
      </w:pPr>
      <w:r w:rsidRPr="00BC1543">
        <w:rPr>
          <w:sz w:val="21"/>
        </w:rPr>
        <w:t xml:space="preserve"> if(p2==2)</w:t>
      </w:r>
    </w:p>
    <w:p w14:paraId="231246C6" w14:textId="77777777" w:rsidR="00E63580" w:rsidRPr="00BC1543" w:rsidRDefault="00E63580" w:rsidP="00BC1543">
      <w:pPr>
        <w:pStyle w:val="20"/>
        <w:spacing w:line="240" w:lineRule="auto"/>
        <w:ind w:left="480" w:firstLine="420"/>
        <w:rPr>
          <w:sz w:val="21"/>
        </w:rPr>
      </w:pPr>
      <w:r w:rsidRPr="00BC1543">
        <w:rPr>
          <w:sz w:val="21"/>
        </w:rPr>
        <w:tab/>
        <w:t xml:space="preserve"> stpcpy(track1,"Triangle");</w:t>
      </w:r>
    </w:p>
    <w:p w14:paraId="0F31DF04" w14:textId="77777777" w:rsidR="00E63580" w:rsidRPr="00BC1543" w:rsidRDefault="00E63580" w:rsidP="00BC1543">
      <w:pPr>
        <w:pStyle w:val="20"/>
        <w:spacing w:line="240" w:lineRule="auto"/>
        <w:ind w:left="480" w:firstLine="420"/>
        <w:rPr>
          <w:sz w:val="21"/>
        </w:rPr>
      </w:pPr>
      <w:r w:rsidRPr="00BC1543">
        <w:rPr>
          <w:sz w:val="21"/>
        </w:rPr>
        <w:t xml:space="preserve"> if(p3==1)</w:t>
      </w:r>
    </w:p>
    <w:p w14:paraId="07456211" w14:textId="77777777" w:rsidR="00E63580" w:rsidRPr="00BC1543" w:rsidRDefault="00E63580" w:rsidP="00BC1543">
      <w:pPr>
        <w:pStyle w:val="20"/>
        <w:spacing w:line="240" w:lineRule="auto"/>
        <w:ind w:left="480" w:firstLine="420"/>
        <w:rPr>
          <w:sz w:val="21"/>
        </w:rPr>
      </w:pPr>
      <w:r w:rsidRPr="00BC1543">
        <w:rPr>
          <w:sz w:val="21"/>
        </w:rPr>
        <w:tab/>
        <w:t xml:space="preserve"> stpcpy(car1,"Red");</w:t>
      </w:r>
    </w:p>
    <w:p w14:paraId="0BCFCFD7" w14:textId="77777777" w:rsidR="00E63580" w:rsidRPr="00BC1543" w:rsidRDefault="00E63580" w:rsidP="00BC1543">
      <w:pPr>
        <w:pStyle w:val="20"/>
        <w:spacing w:line="240" w:lineRule="auto"/>
        <w:ind w:left="480" w:firstLine="420"/>
        <w:rPr>
          <w:sz w:val="21"/>
        </w:rPr>
      </w:pPr>
      <w:r w:rsidRPr="00BC1543">
        <w:rPr>
          <w:sz w:val="21"/>
        </w:rPr>
        <w:t xml:space="preserve"> if(p3==2)</w:t>
      </w:r>
    </w:p>
    <w:p w14:paraId="3E651E48" w14:textId="77777777" w:rsidR="00E63580" w:rsidRPr="00BC1543" w:rsidRDefault="00E63580" w:rsidP="00BC1543">
      <w:pPr>
        <w:pStyle w:val="20"/>
        <w:spacing w:line="240" w:lineRule="auto"/>
        <w:ind w:left="480" w:firstLine="420"/>
        <w:rPr>
          <w:sz w:val="21"/>
        </w:rPr>
      </w:pPr>
      <w:r w:rsidRPr="00BC1543">
        <w:rPr>
          <w:sz w:val="21"/>
        </w:rPr>
        <w:tab/>
        <w:t xml:space="preserve"> stpcpy(car1,"Yellow");</w:t>
      </w:r>
    </w:p>
    <w:p w14:paraId="48478C51" w14:textId="77777777" w:rsidR="00E63580" w:rsidRPr="00BC1543" w:rsidRDefault="00E63580" w:rsidP="00BC1543">
      <w:pPr>
        <w:pStyle w:val="20"/>
        <w:spacing w:line="240" w:lineRule="auto"/>
        <w:ind w:left="480" w:firstLine="420"/>
        <w:rPr>
          <w:sz w:val="21"/>
        </w:rPr>
      </w:pPr>
      <w:r w:rsidRPr="00BC1543">
        <w:rPr>
          <w:sz w:val="21"/>
        </w:rPr>
        <w:t xml:space="preserve"> if(p3==3)</w:t>
      </w:r>
    </w:p>
    <w:p w14:paraId="7BDEE94C" w14:textId="77777777" w:rsidR="00E63580" w:rsidRPr="00BC1543" w:rsidRDefault="00E63580" w:rsidP="00BC1543">
      <w:pPr>
        <w:pStyle w:val="20"/>
        <w:spacing w:line="240" w:lineRule="auto"/>
        <w:ind w:left="480" w:firstLine="420"/>
        <w:rPr>
          <w:sz w:val="21"/>
        </w:rPr>
      </w:pPr>
      <w:r w:rsidRPr="00BC1543">
        <w:rPr>
          <w:sz w:val="21"/>
        </w:rPr>
        <w:tab/>
        <w:t xml:space="preserve"> stpcpy(car1,"Blue");</w:t>
      </w:r>
    </w:p>
    <w:p w14:paraId="31A8FBB3" w14:textId="77777777" w:rsidR="00E63580" w:rsidRPr="00BC1543" w:rsidRDefault="00E63580" w:rsidP="00BC1543">
      <w:pPr>
        <w:pStyle w:val="20"/>
        <w:spacing w:line="240" w:lineRule="auto"/>
        <w:ind w:left="480" w:firstLine="420"/>
        <w:rPr>
          <w:sz w:val="21"/>
        </w:rPr>
      </w:pPr>
      <w:r w:rsidRPr="00BC1543">
        <w:rPr>
          <w:sz w:val="21"/>
        </w:rPr>
        <w:t xml:space="preserve"> </w:t>
      </w:r>
    </w:p>
    <w:p w14:paraId="3ACCDBDE" w14:textId="77777777" w:rsidR="00E63580" w:rsidRPr="00BC1543" w:rsidRDefault="00E63580" w:rsidP="00BC1543">
      <w:pPr>
        <w:pStyle w:val="20"/>
        <w:spacing w:line="240" w:lineRule="auto"/>
        <w:ind w:left="480" w:firstLine="420"/>
        <w:rPr>
          <w:sz w:val="21"/>
        </w:rPr>
      </w:pPr>
      <w:r w:rsidRPr="00BC1543">
        <w:rPr>
          <w:sz w:val="21"/>
        </w:rPr>
        <w:t xml:space="preserve"> </w:t>
      </w:r>
    </w:p>
    <w:p w14:paraId="601BA552" w14:textId="77777777" w:rsidR="00E63580" w:rsidRPr="00BC1543" w:rsidRDefault="00E63580" w:rsidP="00BC1543">
      <w:pPr>
        <w:pStyle w:val="20"/>
        <w:spacing w:line="240" w:lineRule="auto"/>
        <w:ind w:left="480" w:firstLine="420"/>
        <w:rPr>
          <w:sz w:val="21"/>
        </w:rPr>
      </w:pPr>
      <w:r w:rsidRPr="00BC1543">
        <w:rPr>
          <w:sz w:val="21"/>
        </w:rPr>
        <w:t xml:space="preserve"> </w:t>
      </w:r>
    </w:p>
    <w:p w14:paraId="1FA2142E" w14:textId="77777777" w:rsidR="00E63580" w:rsidRPr="00BC1543" w:rsidRDefault="00E63580" w:rsidP="00BC1543">
      <w:pPr>
        <w:pStyle w:val="20"/>
        <w:spacing w:line="240" w:lineRule="auto"/>
        <w:ind w:left="480" w:firstLine="420"/>
        <w:rPr>
          <w:sz w:val="21"/>
        </w:rPr>
      </w:pPr>
      <w:r w:rsidRPr="00BC1543">
        <w:rPr>
          <w:rFonts w:hint="eastAsia"/>
          <w:sz w:val="21"/>
        </w:rPr>
        <w:t xml:space="preserve"> while(current-&gt;next-&gt;next!=NULL)  //</w:t>
      </w:r>
      <w:r w:rsidRPr="00BC1543">
        <w:rPr>
          <w:rFonts w:hint="eastAsia"/>
          <w:sz w:val="21"/>
        </w:rPr>
        <w:t>重要！！！在创建链表时由于文件读写特点，最后一个节点为空</w:t>
      </w:r>
    </w:p>
    <w:p w14:paraId="27ECF6F0" w14:textId="77777777" w:rsidR="00E63580" w:rsidRPr="00BC1543" w:rsidRDefault="00E63580" w:rsidP="00BC1543">
      <w:pPr>
        <w:pStyle w:val="20"/>
        <w:spacing w:line="240" w:lineRule="auto"/>
        <w:ind w:left="480" w:firstLine="420"/>
        <w:rPr>
          <w:sz w:val="21"/>
        </w:rPr>
      </w:pPr>
      <w:r w:rsidRPr="00BC1543">
        <w:rPr>
          <w:sz w:val="21"/>
        </w:rPr>
        <w:t xml:space="preserve"> {</w:t>
      </w:r>
    </w:p>
    <w:p w14:paraId="48CA20F1"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0D5E8988" w14:textId="77777777" w:rsidR="00E63580" w:rsidRPr="00BC1543" w:rsidRDefault="00E63580" w:rsidP="00BC1543">
      <w:pPr>
        <w:pStyle w:val="20"/>
        <w:spacing w:line="240" w:lineRule="auto"/>
        <w:ind w:left="480" w:firstLine="420"/>
        <w:rPr>
          <w:sz w:val="21"/>
        </w:rPr>
      </w:pPr>
      <w:r w:rsidRPr="00BC1543">
        <w:rPr>
          <w:sz w:val="21"/>
        </w:rPr>
        <w:t xml:space="preserve">  //i++;</w:t>
      </w:r>
    </w:p>
    <w:p w14:paraId="7ECEE0EC" w14:textId="77777777" w:rsidR="00E63580" w:rsidRPr="00BC1543" w:rsidRDefault="00E63580" w:rsidP="00BC1543">
      <w:pPr>
        <w:pStyle w:val="20"/>
        <w:spacing w:line="240" w:lineRule="auto"/>
        <w:ind w:left="480" w:firstLine="420"/>
        <w:rPr>
          <w:sz w:val="21"/>
        </w:rPr>
      </w:pPr>
      <w:r w:rsidRPr="00BC1543">
        <w:rPr>
          <w:sz w:val="21"/>
        </w:rPr>
        <w:t xml:space="preserve"> }</w:t>
      </w:r>
    </w:p>
    <w:p w14:paraId="6197B89D"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gt;next=NULL;       //</w:t>
      </w:r>
      <w:r w:rsidRPr="00BC1543">
        <w:rPr>
          <w:rFonts w:hint="eastAsia"/>
          <w:sz w:val="21"/>
        </w:rPr>
        <w:t>重要！！！须将之前创建链表时出现的空节点填补上，做到无缝衔接</w:t>
      </w:r>
    </w:p>
    <w:p w14:paraId="14925B0B" w14:textId="77777777" w:rsidR="00E63580" w:rsidRPr="00BC1543" w:rsidRDefault="00E63580" w:rsidP="00BC1543">
      <w:pPr>
        <w:pStyle w:val="20"/>
        <w:spacing w:line="240" w:lineRule="auto"/>
        <w:ind w:left="480" w:firstLine="420"/>
        <w:rPr>
          <w:sz w:val="21"/>
        </w:rPr>
      </w:pPr>
      <w:r w:rsidRPr="00BC1543">
        <w:rPr>
          <w:sz w:val="21"/>
        </w:rPr>
        <w:t>if((current-&gt;next=(record *)malloc(sizeof(user)))==NULL)</w:t>
      </w:r>
    </w:p>
    <w:p w14:paraId="4DBB8013" w14:textId="77777777" w:rsidR="00E63580" w:rsidRPr="00BC1543" w:rsidRDefault="00E63580" w:rsidP="00BC1543">
      <w:pPr>
        <w:pStyle w:val="20"/>
        <w:spacing w:line="240" w:lineRule="auto"/>
        <w:ind w:left="480" w:firstLine="420"/>
        <w:rPr>
          <w:sz w:val="21"/>
        </w:rPr>
      </w:pPr>
      <w:r w:rsidRPr="00BC1543">
        <w:rPr>
          <w:sz w:val="21"/>
        </w:rPr>
        <w:t xml:space="preserve"> {</w:t>
      </w:r>
    </w:p>
    <w:p w14:paraId="2D2D32E5"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3A063470" w14:textId="77777777" w:rsidR="00E63580" w:rsidRPr="00BC1543" w:rsidRDefault="00E63580" w:rsidP="00BC1543">
      <w:pPr>
        <w:pStyle w:val="20"/>
        <w:spacing w:line="240" w:lineRule="auto"/>
        <w:ind w:left="480" w:firstLine="420"/>
        <w:rPr>
          <w:sz w:val="21"/>
        </w:rPr>
      </w:pPr>
      <w:r w:rsidRPr="00BC1543">
        <w:rPr>
          <w:sz w:val="21"/>
        </w:rPr>
        <w:tab/>
        <w:t xml:space="preserve"> printf("\nOverflow");</w:t>
      </w:r>
    </w:p>
    <w:p w14:paraId="1B167DD6"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48E649B7" w14:textId="77777777" w:rsidR="00E63580" w:rsidRPr="00BC1543" w:rsidRDefault="00E63580" w:rsidP="00BC1543">
      <w:pPr>
        <w:pStyle w:val="20"/>
        <w:spacing w:line="240" w:lineRule="auto"/>
        <w:ind w:left="480" w:firstLine="420"/>
        <w:rPr>
          <w:sz w:val="21"/>
        </w:rPr>
      </w:pPr>
      <w:r w:rsidRPr="00BC1543">
        <w:rPr>
          <w:sz w:val="21"/>
        </w:rPr>
        <w:t xml:space="preserve">     exit(1);</w:t>
      </w:r>
    </w:p>
    <w:p w14:paraId="45A6DC8E" w14:textId="77777777" w:rsidR="00E63580" w:rsidRPr="00BC1543" w:rsidRDefault="00E63580" w:rsidP="00BC1543">
      <w:pPr>
        <w:pStyle w:val="20"/>
        <w:spacing w:line="240" w:lineRule="auto"/>
        <w:ind w:left="480" w:firstLine="420"/>
        <w:rPr>
          <w:sz w:val="21"/>
        </w:rPr>
      </w:pPr>
      <w:r w:rsidRPr="00BC1543">
        <w:rPr>
          <w:sz w:val="21"/>
        </w:rPr>
        <w:t xml:space="preserve"> }</w:t>
      </w:r>
    </w:p>
    <w:p w14:paraId="2D67FCB8" w14:textId="77777777" w:rsidR="00E63580" w:rsidRPr="00BC1543" w:rsidRDefault="00E63580" w:rsidP="00BC1543">
      <w:pPr>
        <w:pStyle w:val="20"/>
        <w:spacing w:line="240" w:lineRule="auto"/>
        <w:ind w:left="480" w:firstLine="420"/>
        <w:rPr>
          <w:sz w:val="21"/>
        </w:rPr>
      </w:pPr>
      <w:r w:rsidRPr="00BC1543">
        <w:rPr>
          <w:rFonts w:hint="eastAsia"/>
          <w:sz w:val="21"/>
        </w:rPr>
        <w:t xml:space="preserve"> //</w:t>
      </w:r>
      <w:r w:rsidRPr="00BC1543">
        <w:rPr>
          <w:rFonts w:hint="eastAsia"/>
          <w:sz w:val="21"/>
        </w:rPr>
        <w:t>给链表节点赋值</w:t>
      </w:r>
    </w:p>
    <w:p w14:paraId="0956DD1D"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646D52D6" w14:textId="77777777" w:rsidR="00E63580" w:rsidRPr="00BC1543" w:rsidRDefault="00E63580" w:rsidP="00BC1543">
      <w:pPr>
        <w:pStyle w:val="20"/>
        <w:spacing w:line="240" w:lineRule="auto"/>
        <w:ind w:left="480" w:firstLine="420"/>
        <w:rPr>
          <w:sz w:val="21"/>
        </w:rPr>
      </w:pPr>
      <w:r w:rsidRPr="00BC1543">
        <w:rPr>
          <w:sz w:val="21"/>
        </w:rPr>
        <w:t xml:space="preserve"> strcpy(current-&gt;jiluname,p1);</w:t>
      </w:r>
    </w:p>
    <w:p w14:paraId="510FC983" w14:textId="77777777" w:rsidR="00E63580" w:rsidRPr="00BC1543" w:rsidRDefault="00E63580" w:rsidP="00BC1543">
      <w:pPr>
        <w:pStyle w:val="20"/>
        <w:spacing w:line="240" w:lineRule="auto"/>
        <w:ind w:left="480" w:firstLine="420"/>
        <w:rPr>
          <w:sz w:val="21"/>
        </w:rPr>
      </w:pPr>
      <w:r w:rsidRPr="00BC1543">
        <w:rPr>
          <w:sz w:val="21"/>
        </w:rPr>
        <w:t xml:space="preserve">  strcpy(current-&gt;jilutrack,track1);</w:t>
      </w:r>
    </w:p>
    <w:p w14:paraId="65B28466" w14:textId="77777777" w:rsidR="00E63580" w:rsidRPr="00BC1543" w:rsidRDefault="00E63580" w:rsidP="00BC1543">
      <w:pPr>
        <w:pStyle w:val="20"/>
        <w:spacing w:line="240" w:lineRule="auto"/>
        <w:ind w:left="480" w:firstLine="420"/>
        <w:rPr>
          <w:sz w:val="21"/>
        </w:rPr>
      </w:pPr>
      <w:r w:rsidRPr="00BC1543">
        <w:rPr>
          <w:sz w:val="21"/>
        </w:rPr>
        <w:t xml:space="preserve">  strcpy(current-&gt;jilucar,car1);</w:t>
      </w:r>
    </w:p>
    <w:p w14:paraId="0C8E26C8" w14:textId="77777777" w:rsidR="00E63580" w:rsidRPr="00BC1543" w:rsidRDefault="00E63580" w:rsidP="00BC1543">
      <w:pPr>
        <w:pStyle w:val="20"/>
        <w:spacing w:line="240" w:lineRule="auto"/>
        <w:ind w:left="480" w:firstLine="420"/>
        <w:rPr>
          <w:sz w:val="21"/>
        </w:rPr>
      </w:pPr>
      <w:r w:rsidRPr="00BC1543">
        <w:rPr>
          <w:sz w:val="21"/>
        </w:rPr>
        <w:t xml:space="preserve">  strcpy(current-&gt;jilutime,time1);</w:t>
      </w:r>
    </w:p>
    <w:p w14:paraId="44728572" w14:textId="77777777" w:rsidR="00E63580" w:rsidRPr="00BC1543" w:rsidRDefault="00E63580" w:rsidP="00BC1543">
      <w:pPr>
        <w:pStyle w:val="20"/>
        <w:spacing w:line="240" w:lineRule="auto"/>
        <w:ind w:left="480" w:firstLine="420"/>
        <w:rPr>
          <w:sz w:val="21"/>
        </w:rPr>
      </w:pPr>
      <w:r w:rsidRPr="00BC1543">
        <w:rPr>
          <w:sz w:val="21"/>
        </w:rPr>
        <w:t xml:space="preserve">  strcpy(current-&gt;jilurank,rank1);</w:t>
      </w:r>
    </w:p>
    <w:p w14:paraId="7876487E" w14:textId="77777777" w:rsidR="00E63580" w:rsidRPr="00BC1543" w:rsidRDefault="00E63580" w:rsidP="00BC1543">
      <w:pPr>
        <w:pStyle w:val="20"/>
        <w:spacing w:line="240" w:lineRule="auto"/>
        <w:ind w:left="480" w:firstLine="420"/>
        <w:rPr>
          <w:sz w:val="21"/>
        </w:rPr>
      </w:pPr>
      <w:r w:rsidRPr="00BC1543">
        <w:rPr>
          <w:sz w:val="21"/>
        </w:rPr>
        <w:t xml:space="preserve">  ////////</w:t>
      </w:r>
    </w:p>
    <w:p w14:paraId="6CC8010F" w14:textId="77777777" w:rsidR="00E63580" w:rsidRPr="00BC1543" w:rsidRDefault="00E63580" w:rsidP="00BC1543">
      <w:pPr>
        <w:pStyle w:val="20"/>
        <w:spacing w:line="240" w:lineRule="auto"/>
        <w:ind w:left="480" w:firstLine="420"/>
        <w:rPr>
          <w:sz w:val="21"/>
        </w:rPr>
      </w:pPr>
      <w:r w:rsidRPr="00BC1543">
        <w:rPr>
          <w:sz w:val="21"/>
        </w:rPr>
        <w:t xml:space="preserve"> current-&gt;next=NULL;</w:t>
      </w:r>
    </w:p>
    <w:p w14:paraId="4FDD7CE2" w14:textId="77777777" w:rsidR="00E63580" w:rsidRPr="00BC1543" w:rsidRDefault="00E63580" w:rsidP="00BC1543">
      <w:pPr>
        <w:pStyle w:val="20"/>
        <w:spacing w:line="240" w:lineRule="auto"/>
        <w:ind w:left="480" w:firstLine="420"/>
        <w:rPr>
          <w:sz w:val="21"/>
        </w:rPr>
      </w:pPr>
      <w:r w:rsidRPr="00BC1543">
        <w:rPr>
          <w:sz w:val="21"/>
        </w:rPr>
        <w:t xml:space="preserve"> </w:t>
      </w:r>
    </w:p>
    <w:p w14:paraId="7F0CBB3F" w14:textId="77777777" w:rsidR="00E63580" w:rsidRPr="00BC1543" w:rsidRDefault="00E63580" w:rsidP="00BC1543">
      <w:pPr>
        <w:pStyle w:val="20"/>
        <w:spacing w:line="240" w:lineRule="auto"/>
        <w:ind w:left="480" w:firstLine="420"/>
        <w:rPr>
          <w:sz w:val="21"/>
        </w:rPr>
      </w:pPr>
      <w:r w:rsidRPr="00BC1543">
        <w:rPr>
          <w:sz w:val="21"/>
        </w:rPr>
        <w:lastRenderedPageBreak/>
        <w:t xml:space="preserve">  if ((fp = fopen("..\\TEST1\\record.txt", "r+")) == NULL)</w:t>
      </w:r>
    </w:p>
    <w:p w14:paraId="2678553A" w14:textId="77777777" w:rsidR="00E63580" w:rsidRPr="00BC1543" w:rsidRDefault="00E63580" w:rsidP="00BC1543">
      <w:pPr>
        <w:pStyle w:val="20"/>
        <w:spacing w:line="240" w:lineRule="auto"/>
        <w:ind w:left="480" w:firstLine="420"/>
        <w:rPr>
          <w:sz w:val="21"/>
        </w:rPr>
      </w:pPr>
      <w:r w:rsidRPr="00BC1543">
        <w:rPr>
          <w:sz w:val="21"/>
        </w:rPr>
        <w:t xml:space="preserve"> {</w:t>
      </w:r>
    </w:p>
    <w:p w14:paraId="716A56ED"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1795BF88" w14:textId="77777777" w:rsidR="00E63580" w:rsidRPr="00BC1543" w:rsidRDefault="00E63580" w:rsidP="00BC1543">
      <w:pPr>
        <w:pStyle w:val="20"/>
        <w:spacing w:line="240" w:lineRule="auto"/>
        <w:ind w:left="480" w:firstLine="420"/>
        <w:rPr>
          <w:sz w:val="21"/>
        </w:rPr>
      </w:pPr>
      <w:r w:rsidRPr="00BC1543">
        <w:rPr>
          <w:sz w:val="21"/>
        </w:rPr>
        <w:tab/>
        <w:t xml:space="preserve"> printf("Can't open record.txt");</w:t>
      </w:r>
    </w:p>
    <w:p w14:paraId="66E17A94"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7328661D" w14:textId="77777777" w:rsidR="00E63580" w:rsidRPr="00BC1543" w:rsidRDefault="00E63580" w:rsidP="00BC1543">
      <w:pPr>
        <w:pStyle w:val="20"/>
        <w:spacing w:line="240" w:lineRule="auto"/>
        <w:ind w:left="480" w:firstLine="420"/>
        <w:rPr>
          <w:sz w:val="21"/>
        </w:rPr>
      </w:pPr>
      <w:r w:rsidRPr="00BC1543">
        <w:rPr>
          <w:sz w:val="21"/>
        </w:rPr>
        <w:tab/>
        <w:t xml:space="preserve"> exit(1);</w:t>
      </w:r>
    </w:p>
    <w:p w14:paraId="6FE26B61" w14:textId="77777777" w:rsidR="00E63580" w:rsidRPr="00BC1543" w:rsidRDefault="00E63580" w:rsidP="00BC1543">
      <w:pPr>
        <w:pStyle w:val="20"/>
        <w:spacing w:line="240" w:lineRule="auto"/>
        <w:ind w:left="480" w:firstLine="420"/>
        <w:rPr>
          <w:sz w:val="21"/>
        </w:rPr>
      </w:pPr>
      <w:r w:rsidRPr="00BC1543">
        <w:rPr>
          <w:sz w:val="21"/>
        </w:rPr>
        <w:t xml:space="preserve"> }</w:t>
      </w:r>
    </w:p>
    <w:p w14:paraId="5C3E6A63" w14:textId="77777777" w:rsidR="00E63580" w:rsidRPr="00BC1543" w:rsidRDefault="00E63580" w:rsidP="00BC1543">
      <w:pPr>
        <w:pStyle w:val="20"/>
        <w:spacing w:line="240" w:lineRule="auto"/>
        <w:ind w:left="480" w:firstLine="420"/>
        <w:rPr>
          <w:sz w:val="21"/>
        </w:rPr>
      </w:pPr>
      <w:r w:rsidRPr="00BC1543">
        <w:rPr>
          <w:sz w:val="21"/>
        </w:rPr>
        <w:t xml:space="preserve"> fseek(fp,0,2);</w:t>
      </w:r>
    </w:p>
    <w:p w14:paraId="6184456F" w14:textId="77777777" w:rsidR="00E63580" w:rsidRPr="00BC1543" w:rsidRDefault="00E63580" w:rsidP="00BC1543">
      <w:pPr>
        <w:pStyle w:val="20"/>
        <w:spacing w:line="240" w:lineRule="auto"/>
        <w:ind w:left="480" w:firstLine="420"/>
        <w:rPr>
          <w:sz w:val="21"/>
        </w:rPr>
      </w:pPr>
      <w:r w:rsidRPr="00BC1543">
        <w:rPr>
          <w:sz w:val="21"/>
        </w:rPr>
        <w:t xml:space="preserve"> p=p1;</w:t>
      </w:r>
    </w:p>
    <w:p w14:paraId="2A689BA0"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0A271CF9" w14:textId="77777777" w:rsidR="00E63580" w:rsidRPr="00BC1543" w:rsidRDefault="00E63580" w:rsidP="00BC1543">
      <w:pPr>
        <w:pStyle w:val="20"/>
        <w:spacing w:line="240" w:lineRule="auto"/>
        <w:ind w:left="480" w:firstLine="420"/>
        <w:rPr>
          <w:sz w:val="21"/>
        </w:rPr>
      </w:pPr>
      <w:r w:rsidRPr="00BC1543">
        <w:rPr>
          <w:sz w:val="21"/>
        </w:rPr>
        <w:t xml:space="preserve">  {</w:t>
      </w:r>
    </w:p>
    <w:p w14:paraId="198F39C0" w14:textId="77777777" w:rsidR="00E63580" w:rsidRPr="00BC1543" w:rsidRDefault="00E63580" w:rsidP="00BC1543">
      <w:pPr>
        <w:pStyle w:val="20"/>
        <w:spacing w:line="240" w:lineRule="auto"/>
        <w:ind w:left="480" w:firstLine="420"/>
        <w:rPr>
          <w:sz w:val="21"/>
        </w:rPr>
      </w:pPr>
      <w:r w:rsidRPr="00BC1543">
        <w:rPr>
          <w:sz w:val="21"/>
        </w:rPr>
        <w:tab/>
        <w:t>putc(*p,fp);</w:t>
      </w:r>
    </w:p>
    <w:p w14:paraId="26A7448E" w14:textId="77777777" w:rsidR="00E63580" w:rsidRPr="00BC1543" w:rsidRDefault="00E63580" w:rsidP="00BC1543">
      <w:pPr>
        <w:pStyle w:val="20"/>
        <w:spacing w:line="240" w:lineRule="auto"/>
        <w:ind w:left="480" w:firstLine="420"/>
        <w:rPr>
          <w:sz w:val="21"/>
        </w:rPr>
      </w:pPr>
      <w:r w:rsidRPr="00BC1543">
        <w:rPr>
          <w:sz w:val="21"/>
        </w:rPr>
        <w:tab/>
        <w:t>p++;</w:t>
      </w:r>
    </w:p>
    <w:p w14:paraId="79FDD233" w14:textId="77777777" w:rsidR="00E63580" w:rsidRPr="00BC1543" w:rsidRDefault="00E63580" w:rsidP="00BC1543">
      <w:pPr>
        <w:pStyle w:val="20"/>
        <w:spacing w:line="240" w:lineRule="auto"/>
        <w:ind w:left="480" w:firstLine="420"/>
        <w:rPr>
          <w:sz w:val="21"/>
        </w:rPr>
      </w:pPr>
      <w:r w:rsidRPr="00BC1543">
        <w:rPr>
          <w:sz w:val="21"/>
        </w:rPr>
        <w:t xml:space="preserve">  }</w:t>
      </w:r>
    </w:p>
    <w:p w14:paraId="1975EDD5"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5C31CF3B" w14:textId="77777777" w:rsidR="00E63580" w:rsidRPr="00BC1543" w:rsidRDefault="00E63580" w:rsidP="00BC1543">
      <w:pPr>
        <w:pStyle w:val="20"/>
        <w:spacing w:line="240" w:lineRule="auto"/>
        <w:ind w:left="480" w:firstLine="420"/>
        <w:rPr>
          <w:sz w:val="21"/>
        </w:rPr>
      </w:pPr>
      <w:r w:rsidRPr="00BC1543">
        <w:rPr>
          <w:sz w:val="21"/>
        </w:rPr>
        <w:t xml:space="preserve">   p=current-&gt;jilutrack;</w:t>
      </w:r>
    </w:p>
    <w:p w14:paraId="7DE7F5E1"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46D0A4B6" w14:textId="77777777" w:rsidR="00E63580" w:rsidRPr="00BC1543" w:rsidRDefault="00E63580" w:rsidP="00BC1543">
      <w:pPr>
        <w:pStyle w:val="20"/>
        <w:spacing w:line="240" w:lineRule="auto"/>
        <w:ind w:left="480" w:firstLine="420"/>
        <w:rPr>
          <w:sz w:val="21"/>
        </w:rPr>
      </w:pPr>
      <w:r w:rsidRPr="00BC1543">
        <w:rPr>
          <w:sz w:val="21"/>
        </w:rPr>
        <w:t xml:space="preserve">  {</w:t>
      </w:r>
    </w:p>
    <w:p w14:paraId="4D4BAA37" w14:textId="77777777" w:rsidR="00E63580" w:rsidRPr="00BC1543" w:rsidRDefault="00E63580" w:rsidP="00BC1543">
      <w:pPr>
        <w:pStyle w:val="20"/>
        <w:spacing w:line="240" w:lineRule="auto"/>
        <w:ind w:left="480" w:firstLine="420"/>
        <w:rPr>
          <w:sz w:val="21"/>
        </w:rPr>
      </w:pPr>
      <w:r w:rsidRPr="00BC1543">
        <w:rPr>
          <w:sz w:val="21"/>
        </w:rPr>
        <w:tab/>
        <w:t>putc(*p,fp);</w:t>
      </w:r>
    </w:p>
    <w:p w14:paraId="6ACDE07C" w14:textId="77777777" w:rsidR="00E63580" w:rsidRPr="00BC1543" w:rsidRDefault="00E63580" w:rsidP="00BC1543">
      <w:pPr>
        <w:pStyle w:val="20"/>
        <w:spacing w:line="240" w:lineRule="auto"/>
        <w:ind w:left="480" w:firstLine="420"/>
        <w:rPr>
          <w:sz w:val="21"/>
        </w:rPr>
      </w:pPr>
      <w:r w:rsidRPr="00BC1543">
        <w:rPr>
          <w:sz w:val="21"/>
        </w:rPr>
        <w:tab/>
        <w:t>p++;</w:t>
      </w:r>
    </w:p>
    <w:p w14:paraId="7729F373" w14:textId="77777777" w:rsidR="00E63580" w:rsidRPr="00BC1543" w:rsidRDefault="00E63580" w:rsidP="00BC1543">
      <w:pPr>
        <w:pStyle w:val="20"/>
        <w:spacing w:line="240" w:lineRule="auto"/>
        <w:ind w:left="480" w:firstLine="420"/>
        <w:rPr>
          <w:sz w:val="21"/>
        </w:rPr>
      </w:pPr>
      <w:r w:rsidRPr="00BC1543">
        <w:rPr>
          <w:sz w:val="21"/>
        </w:rPr>
        <w:t xml:space="preserve">  }</w:t>
      </w:r>
    </w:p>
    <w:p w14:paraId="1F6D6D1A"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43FF4EB2" w14:textId="77777777" w:rsidR="00E63580" w:rsidRPr="00BC1543" w:rsidRDefault="00E63580" w:rsidP="00BC1543">
      <w:pPr>
        <w:pStyle w:val="20"/>
        <w:spacing w:line="240" w:lineRule="auto"/>
        <w:ind w:left="480" w:firstLine="420"/>
        <w:rPr>
          <w:sz w:val="21"/>
        </w:rPr>
      </w:pPr>
      <w:r w:rsidRPr="00BC1543">
        <w:rPr>
          <w:sz w:val="21"/>
        </w:rPr>
        <w:t xml:space="preserve">   p=current-&gt;jilucar;</w:t>
      </w:r>
    </w:p>
    <w:p w14:paraId="347ACABF"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65C0D12F" w14:textId="77777777" w:rsidR="00E63580" w:rsidRPr="00BC1543" w:rsidRDefault="00E63580" w:rsidP="00BC1543">
      <w:pPr>
        <w:pStyle w:val="20"/>
        <w:spacing w:line="240" w:lineRule="auto"/>
        <w:ind w:left="480" w:firstLine="420"/>
        <w:rPr>
          <w:sz w:val="21"/>
        </w:rPr>
      </w:pPr>
      <w:r w:rsidRPr="00BC1543">
        <w:rPr>
          <w:sz w:val="21"/>
        </w:rPr>
        <w:t xml:space="preserve">  {</w:t>
      </w:r>
    </w:p>
    <w:p w14:paraId="3125E313" w14:textId="77777777" w:rsidR="00E63580" w:rsidRPr="00BC1543" w:rsidRDefault="00E63580" w:rsidP="00BC1543">
      <w:pPr>
        <w:pStyle w:val="20"/>
        <w:spacing w:line="240" w:lineRule="auto"/>
        <w:ind w:left="480" w:firstLine="420"/>
        <w:rPr>
          <w:sz w:val="21"/>
        </w:rPr>
      </w:pPr>
      <w:r w:rsidRPr="00BC1543">
        <w:rPr>
          <w:sz w:val="21"/>
        </w:rPr>
        <w:tab/>
        <w:t>putc(*p,fp);</w:t>
      </w:r>
    </w:p>
    <w:p w14:paraId="15851211" w14:textId="77777777" w:rsidR="00E63580" w:rsidRPr="00BC1543" w:rsidRDefault="00E63580" w:rsidP="00BC1543">
      <w:pPr>
        <w:pStyle w:val="20"/>
        <w:spacing w:line="240" w:lineRule="auto"/>
        <w:ind w:left="480" w:firstLine="420"/>
        <w:rPr>
          <w:sz w:val="21"/>
        </w:rPr>
      </w:pPr>
      <w:r w:rsidRPr="00BC1543">
        <w:rPr>
          <w:sz w:val="21"/>
        </w:rPr>
        <w:tab/>
        <w:t>p++;</w:t>
      </w:r>
    </w:p>
    <w:p w14:paraId="2D12D890" w14:textId="77777777" w:rsidR="00E63580" w:rsidRPr="00BC1543" w:rsidRDefault="00E63580" w:rsidP="00BC1543">
      <w:pPr>
        <w:pStyle w:val="20"/>
        <w:spacing w:line="240" w:lineRule="auto"/>
        <w:ind w:left="480" w:firstLine="420"/>
        <w:rPr>
          <w:sz w:val="21"/>
        </w:rPr>
      </w:pPr>
      <w:r w:rsidRPr="00BC1543">
        <w:rPr>
          <w:sz w:val="21"/>
        </w:rPr>
        <w:t xml:space="preserve">  }</w:t>
      </w:r>
    </w:p>
    <w:p w14:paraId="470AE39B"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07CA7C3E" w14:textId="77777777" w:rsidR="00E63580" w:rsidRPr="00BC1543" w:rsidRDefault="00E63580" w:rsidP="00BC1543">
      <w:pPr>
        <w:pStyle w:val="20"/>
        <w:spacing w:line="240" w:lineRule="auto"/>
        <w:ind w:left="480" w:firstLine="420"/>
        <w:rPr>
          <w:sz w:val="21"/>
        </w:rPr>
      </w:pPr>
      <w:r w:rsidRPr="00BC1543">
        <w:rPr>
          <w:sz w:val="21"/>
        </w:rPr>
        <w:t xml:space="preserve">  p=current-&gt;jilutime;</w:t>
      </w:r>
    </w:p>
    <w:p w14:paraId="7E0CFC35"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53348B78" w14:textId="77777777" w:rsidR="00E63580" w:rsidRPr="00BC1543" w:rsidRDefault="00E63580" w:rsidP="00BC1543">
      <w:pPr>
        <w:pStyle w:val="20"/>
        <w:spacing w:line="240" w:lineRule="auto"/>
        <w:ind w:left="480" w:firstLine="420"/>
        <w:rPr>
          <w:sz w:val="21"/>
        </w:rPr>
      </w:pPr>
      <w:r w:rsidRPr="00BC1543">
        <w:rPr>
          <w:sz w:val="21"/>
        </w:rPr>
        <w:t xml:space="preserve">  {</w:t>
      </w:r>
    </w:p>
    <w:p w14:paraId="21D74B25" w14:textId="77777777" w:rsidR="00E63580" w:rsidRPr="00BC1543" w:rsidRDefault="00E63580" w:rsidP="00BC1543">
      <w:pPr>
        <w:pStyle w:val="20"/>
        <w:spacing w:line="240" w:lineRule="auto"/>
        <w:ind w:left="480" w:firstLine="420"/>
        <w:rPr>
          <w:sz w:val="21"/>
        </w:rPr>
      </w:pPr>
      <w:r w:rsidRPr="00BC1543">
        <w:rPr>
          <w:sz w:val="21"/>
        </w:rPr>
        <w:tab/>
        <w:t>putc(*p,fp);</w:t>
      </w:r>
    </w:p>
    <w:p w14:paraId="5B6A8808" w14:textId="77777777" w:rsidR="00E63580" w:rsidRPr="00BC1543" w:rsidRDefault="00E63580" w:rsidP="00BC1543">
      <w:pPr>
        <w:pStyle w:val="20"/>
        <w:spacing w:line="240" w:lineRule="auto"/>
        <w:ind w:left="480" w:firstLine="420"/>
        <w:rPr>
          <w:sz w:val="21"/>
        </w:rPr>
      </w:pPr>
      <w:r w:rsidRPr="00BC1543">
        <w:rPr>
          <w:sz w:val="21"/>
        </w:rPr>
        <w:tab/>
        <w:t>p++;</w:t>
      </w:r>
    </w:p>
    <w:p w14:paraId="20F18096" w14:textId="77777777" w:rsidR="00E63580" w:rsidRPr="00BC1543" w:rsidRDefault="00E63580" w:rsidP="00BC1543">
      <w:pPr>
        <w:pStyle w:val="20"/>
        <w:spacing w:line="240" w:lineRule="auto"/>
        <w:ind w:left="480" w:firstLine="420"/>
        <w:rPr>
          <w:sz w:val="21"/>
        </w:rPr>
      </w:pPr>
      <w:r w:rsidRPr="00BC1543">
        <w:rPr>
          <w:sz w:val="21"/>
        </w:rPr>
        <w:t xml:space="preserve">  }</w:t>
      </w:r>
    </w:p>
    <w:p w14:paraId="6BDEC09F"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5B909490" w14:textId="77777777" w:rsidR="00E63580" w:rsidRPr="00BC1543" w:rsidRDefault="00E63580" w:rsidP="00BC1543">
      <w:pPr>
        <w:pStyle w:val="20"/>
        <w:spacing w:line="240" w:lineRule="auto"/>
        <w:ind w:left="480" w:firstLine="420"/>
        <w:rPr>
          <w:sz w:val="21"/>
        </w:rPr>
      </w:pPr>
      <w:r w:rsidRPr="00BC1543">
        <w:rPr>
          <w:sz w:val="21"/>
        </w:rPr>
        <w:t xml:space="preserve">   p=current-&gt;jilurank;</w:t>
      </w:r>
    </w:p>
    <w:p w14:paraId="54A03B71" w14:textId="77777777" w:rsidR="00E63580" w:rsidRPr="00BC1543" w:rsidRDefault="00E63580" w:rsidP="00BC1543">
      <w:pPr>
        <w:pStyle w:val="20"/>
        <w:spacing w:line="240" w:lineRule="auto"/>
        <w:ind w:left="480" w:firstLine="420"/>
        <w:rPr>
          <w:sz w:val="21"/>
        </w:rPr>
      </w:pPr>
      <w:r w:rsidRPr="00BC1543">
        <w:rPr>
          <w:sz w:val="21"/>
        </w:rPr>
        <w:lastRenderedPageBreak/>
        <w:t xml:space="preserve">   while(*p!='\0')</w:t>
      </w:r>
    </w:p>
    <w:p w14:paraId="221543CE" w14:textId="77777777" w:rsidR="00E63580" w:rsidRPr="00BC1543" w:rsidRDefault="00E63580" w:rsidP="00BC1543">
      <w:pPr>
        <w:pStyle w:val="20"/>
        <w:spacing w:line="240" w:lineRule="auto"/>
        <w:ind w:left="480" w:firstLine="420"/>
        <w:rPr>
          <w:sz w:val="21"/>
        </w:rPr>
      </w:pPr>
      <w:r w:rsidRPr="00BC1543">
        <w:rPr>
          <w:sz w:val="21"/>
        </w:rPr>
        <w:t xml:space="preserve">  {</w:t>
      </w:r>
    </w:p>
    <w:p w14:paraId="24D702F0" w14:textId="77777777" w:rsidR="00E63580" w:rsidRPr="00BC1543" w:rsidRDefault="00E63580" w:rsidP="00BC1543">
      <w:pPr>
        <w:pStyle w:val="20"/>
        <w:spacing w:line="240" w:lineRule="auto"/>
        <w:ind w:left="480" w:firstLine="420"/>
        <w:rPr>
          <w:sz w:val="21"/>
        </w:rPr>
      </w:pPr>
      <w:r w:rsidRPr="00BC1543">
        <w:rPr>
          <w:sz w:val="21"/>
        </w:rPr>
        <w:tab/>
        <w:t>putc(*p,fp);</w:t>
      </w:r>
    </w:p>
    <w:p w14:paraId="67988781" w14:textId="77777777" w:rsidR="00E63580" w:rsidRPr="00BC1543" w:rsidRDefault="00E63580" w:rsidP="00BC1543">
      <w:pPr>
        <w:pStyle w:val="20"/>
        <w:spacing w:line="240" w:lineRule="auto"/>
        <w:ind w:left="480" w:firstLine="420"/>
        <w:rPr>
          <w:sz w:val="21"/>
        </w:rPr>
      </w:pPr>
      <w:r w:rsidRPr="00BC1543">
        <w:rPr>
          <w:sz w:val="21"/>
        </w:rPr>
        <w:tab/>
        <w:t>p++;</w:t>
      </w:r>
    </w:p>
    <w:p w14:paraId="6193434B" w14:textId="77777777" w:rsidR="00E63580" w:rsidRPr="00BC1543" w:rsidRDefault="00E63580" w:rsidP="00BC1543">
      <w:pPr>
        <w:pStyle w:val="20"/>
        <w:spacing w:line="240" w:lineRule="auto"/>
        <w:ind w:left="480" w:firstLine="420"/>
        <w:rPr>
          <w:sz w:val="21"/>
        </w:rPr>
      </w:pPr>
      <w:r w:rsidRPr="00BC1543">
        <w:rPr>
          <w:sz w:val="21"/>
        </w:rPr>
        <w:t xml:space="preserve">  }</w:t>
      </w:r>
    </w:p>
    <w:p w14:paraId="69896F82"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5887B135" w14:textId="77777777" w:rsidR="00E63580" w:rsidRPr="00BC1543" w:rsidRDefault="00E63580" w:rsidP="00BC1543">
      <w:pPr>
        <w:pStyle w:val="20"/>
        <w:spacing w:line="240" w:lineRule="auto"/>
        <w:ind w:left="480" w:firstLine="420"/>
        <w:rPr>
          <w:sz w:val="21"/>
        </w:rPr>
      </w:pPr>
      <w:r w:rsidRPr="00BC1543">
        <w:rPr>
          <w:sz w:val="21"/>
        </w:rPr>
        <w:t xml:space="preserve">   fclose(fp);</w:t>
      </w:r>
    </w:p>
    <w:p w14:paraId="68A61611" w14:textId="77777777" w:rsidR="00E63580" w:rsidRPr="00BC1543" w:rsidRDefault="00E63580" w:rsidP="00BC1543">
      <w:pPr>
        <w:pStyle w:val="20"/>
        <w:spacing w:line="240" w:lineRule="auto"/>
        <w:ind w:left="480" w:firstLine="420"/>
        <w:rPr>
          <w:sz w:val="21"/>
        </w:rPr>
      </w:pPr>
      <w:r w:rsidRPr="00BC1543">
        <w:rPr>
          <w:sz w:val="21"/>
        </w:rPr>
        <w:t>//////////////////////</w:t>
      </w:r>
    </w:p>
    <w:p w14:paraId="46A985E2"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看似已经完成加入记录操作，但此时还需要在链表尾部加一个空节点，</w:t>
      </w:r>
    </w:p>
    <w:p w14:paraId="708204AB"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为了保证和创建链表时同样有一个空节点，这样才能使提取元素时判断条件统一</w:t>
      </w:r>
    </w:p>
    <w:p w14:paraId="46F9FE98"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否则可能导致多提取或少提取一个元素，下面操作为了在链表尾部加入一个空节点</w:t>
      </w:r>
    </w:p>
    <w:p w14:paraId="7FA8EB66" w14:textId="77777777" w:rsidR="00E63580" w:rsidRPr="00BC1543" w:rsidRDefault="00E63580" w:rsidP="00BC1543">
      <w:pPr>
        <w:pStyle w:val="20"/>
        <w:spacing w:line="240" w:lineRule="auto"/>
        <w:ind w:left="480" w:firstLine="420"/>
        <w:rPr>
          <w:sz w:val="21"/>
        </w:rPr>
      </w:pPr>
      <w:r w:rsidRPr="00BC1543">
        <w:rPr>
          <w:sz w:val="21"/>
        </w:rPr>
        <w:t>///////////////////////</w:t>
      </w:r>
    </w:p>
    <w:p w14:paraId="0E5BB4A0" w14:textId="77777777" w:rsidR="00E63580" w:rsidRPr="00BC1543" w:rsidRDefault="00E63580" w:rsidP="00BC1543">
      <w:pPr>
        <w:pStyle w:val="20"/>
        <w:spacing w:line="240" w:lineRule="auto"/>
        <w:ind w:left="480" w:firstLine="420"/>
        <w:rPr>
          <w:sz w:val="21"/>
        </w:rPr>
      </w:pPr>
      <w:r w:rsidRPr="00BC1543">
        <w:rPr>
          <w:sz w:val="21"/>
        </w:rPr>
        <w:t xml:space="preserve"> if((current-&gt;next=(record *)malloc(sizeof(user)))==NULL)</w:t>
      </w:r>
    </w:p>
    <w:p w14:paraId="6F2D084F" w14:textId="77777777" w:rsidR="00E63580" w:rsidRPr="00BC1543" w:rsidRDefault="00E63580" w:rsidP="00BC1543">
      <w:pPr>
        <w:pStyle w:val="20"/>
        <w:spacing w:line="240" w:lineRule="auto"/>
        <w:ind w:left="480" w:firstLine="420"/>
        <w:rPr>
          <w:sz w:val="21"/>
        </w:rPr>
      </w:pPr>
      <w:r w:rsidRPr="00BC1543">
        <w:rPr>
          <w:sz w:val="21"/>
        </w:rPr>
        <w:t xml:space="preserve"> {</w:t>
      </w:r>
    </w:p>
    <w:p w14:paraId="2DA4A2A8"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2000C67F" w14:textId="77777777" w:rsidR="00E63580" w:rsidRPr="00BC1543" w:rsidRDefault="00E63580" w:rsidP="00BC1543">
      <w:pPr>
        <w:pStyle w:val="20"/>
        <w:spacing w:line="240" w:lineRule="auto"/>
        <w:ind w:left="480" w:firstLine="420"/>
        <w:rPr>
          <w:sz w:val="21"/>
        </w:rPr>
      </w:pPr>
      <w:r w:rsidRPr="00BC1543">
        <w:rPr>
          <w:sz w:val="21"/>
        </w:rPr>
        <w:tab/>
        <w:t xml:space="preserve"> printf("\nOverflow");</w:t>
      </w:r>
    </w:p>
    <w:p w14:paraId="58CBCA34"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1D192574" w14:textId="77777777" w:rsidR="00E63580" w:rsidRPr="00BC1543" w:rsidRDefault="00E63580" w:rsidP="00BC1543">
      <w:pPr>
        <w:pStyle w:val="20"/>
        <w:spacing w:line="240" w:lineRule="auto"/>
        <w:ind w:left="480" w:firstLine="420"/>
        <w:rPr>
          <w:sz w:val="21"/>
        </w:rPr>
      </w:pPr>
      <w:r w:rsidRPr="00BC1543">
        <w:rPr>
          <w:sz w:val="21"/>
        </w:rPr>
        <w:t xml:space="preserve">     exit(1);</w:t>
      </w:r>
    </w:p>
    <w:p w14:paraId="68BE9094" w14:textId="77777777" w:rsidR="00E63580" w:rsidRPr="00BC1543" w:rsidRDefault="00E63580" w:rsidP="00BC1543">
      <w:pPr>
        <w:pStyle w:val="20"/>
        <w:spacing w:line="240" w:lineRule="auto"/>
        <w:ind w:left="480" w:firstLine="420"/>
        <w:rPr>
          <w:sz w:val="21"/>
        </w:rPr>
      </w:pPr>
      <w:r w:rsidRPr="00BC1543">
        <w:rPr>
          <w:sz w:val="21"/>
        </w:rPr>
        <w:t xml:space="preserve"> }</w:t>
      </w:r>
    </w:p>
    <w:p w14:paraId="71BD7BDE"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current-&gt;next; //</w:t>
      </w:r>
      <w:r w:rsidRPr="00BC1543">
        <w:rPr>
          <w:rFonts w:hint="eastAsia"/>
          <w:sz w:val="21"/>
        </w:rPr>
        <w:t>重要！！</w:t>
      </w:r>
    </w:p>
    <w:p w14:paraId="0D45E864" w14:textId="77777777" w:rsidR="00E63580" w:rsidRPr="00BC1543" w:rsidRDefault="00E63580" w:rsidP="00BC1543">
      <w:pPr>
        <w:pStyle w:val="20"/>
        <w:spacing w:line="240" w:lineRule="auto"/>
        <w:ind w:left="480" w:firstLine="420"/>
        <w:rPr>
          <w:sz w:val="21"/>
        </w:rPr>
      </w:pPr>
      <w:r w:rsidRPr="00BC1543">
        <w:rPr>
          <w:sz w:val="21"/>
        </w:rPr>
        <w:t xml:space="preserve">  current-&gt;next=NULL;</w:t>
      </w:r>
    </w:p>
    <w:p w14:paraId="4DF0F7CE" w14:textId="77777777" w:rsidR="00E63580" w:rsidRPr="00BC1543" w:rsidRDefault="00E63580" w:rsidP="00BC1543">
      <w:pPr>
        <w:pStyle w:val="20"/>
        <w:spacing w:line="240" w:lineRule="auto"/>
        <w:ind w:left="480" w:firstLine="420"/>
        <w:rPr>
          <w:sz w:val="21"/>
        </w:rPr>
      </w:pPr>
      <w:r w:rsidRPr="00BC1543">
        <w:rPr>
          <w:sz w:val="21"/>
        </w:rPr>
        <w:t>}</w:t>
      </w:r>
    </w:p>
    <w:p w14:paraId="305F6B82" w14:textId="77777777" w:rsidR="00E63580" w:rsidRPr="00BC1543" w:rsidRDefault="00E63580" w:rsidP="00BC1543">
      <w:pPr>
        <w:pStyle w:val="20"/>
        <w:spacing w:line="240" w:lineRule="auto"/>
        <w:ind w:left="480" w:firstLine="420"/>
        <w:rPr>
          <w:sz w:val="21"/>
        </w:rPr>
      </w:pPr>
      <w:r w:rsidRPr="00BC1543">
        <w:rPr>
          <w:sz w:val="21"/>
        </w:rPr>
        <w:t>//////////////////////////////////////////////</w:t>
      </w:r>
    </w:p>
    <w:p w14:paraId="57AC339D" w14:textId="77777777" w:rsidR="00E63580" w:rsidRPr="00BC1543" w:rsidRDefault="00E63580" w:rsidP="00BC1543">
      <w:pPr>
        <w:pStyle w:val="20"/>
        <w:spacing w:line="240" w:lineRule="auto"/>
        <w:ind w:left="480" w:firstLine="420"/>
        <w:rPr>
          <w:sz w:val="21"/>
        </w:rPr>
      </w:pPr>
      <w:r w:rsidRPr="00BC1543">
        <w:rPr>
          <w:rFonts w:hint="eastAsia"/>
          <w:sz w:val="21"/>
        </w:rPr>
        <w:t>//void searchname1</w:t>
      </w:r>
      <w:r w:rsidRPr="00BC1543">
        <w:rPr>
          <w:rFonts w:hint="eastAsia"/>
          <w:sz w:val="21"/>
        </w:rPr>
        <w:t>函数说明：</w:t>
      </w:r>
    </w:p>
    <w:p w14:paraId="044502A1"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在链表中搜索符合用户名的比赛记录，提取出来，存入一个结构数组</w:t>
      </w:r>
    </w:p>
    <w:p w14:paraId="66827FE0" w14:textId="77777777" w:rsidR="00E63580" w:rsidRPr="00BC1543" w:rsidRDefault="00E63580" w:rsidP="00BC1543">
      <w:pPr>
        <w:pStyle w:val="20"/>
        <w:spacing w:line="240" w:lineRule="auto"/>
        <w:ind w:left="480" w:firstLine="420"/>
        <w:rPr>
          <w:sz w:val="21"/>
        </w:rPr>
      </w:pPr>
      <w:r w:rsidRPr="00BC1543">
        <w:rPr>
          <w:sz w:val="21"/>
        </w:rPr>
        <w:t>//////////////////////////////////////////////</w:t>
      </w:r>
    </w:p>
    <w:p w14:paraId="3770A6B7" w14:textId="77777777" w:rsidR="00E63580" w:rsidRPr="00BC1543" w:rsidRDefault="00E63580" w:rsidP="00BC1543">
      <w:pPr>
        <w:pStyle w:val="20"/>
        <w:spacing w:line="240" w:lineRule="auto"/>
        <w:ind w:left="480" w:firstLine="420"/>
        <w:rPr>
          <w:sz w:val="21"/>
        </w:rPr>
      </w:pPr>
      <w:r w:rsidRPr="00BC1543">
        <w:rPr>
          <w:sz w:val="21"/>
        </w:rPr>
        <w:t>void searchname1(record *head, char *p1,record *p2)</w:t>
      </w:r>
    </w:p>
    <w:p w14:paraId="77B89B5C" w14:textId="77777777" w:rsidR="00E63580" w:rsidRPr="00BC1543" w:rsidRDefault="00E63580" w:rsidP="00BC1543">
      <w:pPr>
        <w:pStyle w:val="20"/>
        <w:spacing w:line="240" w:lineRule="auto"/>
        <w:ind w:left="480" w:firstLine="420"/>
        <w:rPr>
          <w:sz w:val="21"/>
        </w:rPr>
      </w:pPr>
      <w:r w:rsidRPr="00BC1543">
        <w:rPr>
          <w:sz w:val="21"/>
        </w:rPr>
        <w:t>{</w:t>
      </w:r>
    </w:p>
    <w:p w14:paraId="002D134F"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5C4A6CFA" w14:textId="77777777" w:rsidR="00E63580" w:rsidRPr="00BC1543" w:rsidRDefault="00E63580" w:rsidP="00BC1543">
      <w:pPr>
        <w:pStyle w:val="20"/>
        <w:spacing w:line="240" w:lineRule="auto"/>
        <w:ind w:left="480" w:firstLine="420"/>
        <w:rPr>
          <w:sz w:val="21"/>
        </w:rPr>
      </w:pPr>
      <w:r w:rsidRPr="00BC1543">
        <w:rPr>
          <w:sz w:val="21"/>
        </w:rPr>
        <w:tab/>
        <w:t>int i=0;</w:t>
      </w:r>
    </w:p>
    <w:p w14:paraId="2E43A444" w14:textId="77777777" w:rsidR="00E63580" w:rsidRPr="00BC1543" w:rsidRDefault="00E63580" w:rsidP="00BC1543">
      <w:pPr>
        <w:pStyle w:val="20"/>
        <w:spacing w:line="240" w:lineRule="auto"/>
        <w:ind w:left="480" w:firstLine="420"/>
        <w:rPr>
          <w:sz w:val="21"/>
        </w:rPr>
      </w:pPr>
      <w:r w:rsidRPr="00BC1543">
        <w:rPr>
          <w:sz w:val="21"/>
        </w:rPr>
        <w:tab/>
        <w:t>while(current!=NULL)</w:t>
      </w:r>
    </w:p>
    <w:p w14:paraId="740186B6" w14:textId="77777777" w:rsidR="00E63580" w:rsidRPr="00BC1543" w:rsidRDefault="00E63580" w:rsidP="00BC1543">
      <w:pPr>
        <w:pStyle w:val="20"/>
        <w:spacing w:line="240" w:lineRule="auto"/>
        <w:ind w:left="480" w:firstLine="420"/>
        <w:rPr>
          <w:sz w:val="21"/>
        </w:rPr>
      </w:pPr>
      <w:r w:rsidRPr="00BC1543">
        <w:rPr>
          <w:sz w:val="21"/>
        </w:rPr>
        <w:t xml:space="preserve"> {</w:t>
      </w:r>
    </w:p>
    <w:p w14:paraId="7999F54A" w14:textId="77777777" w:rsidR="00E63580" w:rsidRPr="00BC1543" w:rsidRDefault="00E63580" w:rsidP="00BC1543">
      <w:pPr>
        <w:pStyle w:val="20"/>
        <w:spacing w:line="240" w:lineRule="auto"/>
        <w:ind w:left="480" w:firstLine="420"/>
        <w:rPr>
          <w:sz w:val="21"/>
        </w:rPr>
      </w:pPr>
      <w:r w:rsidRPr="00BC1543">
        <w:rPr>
          <w:rFonts w:hint="eastAsia"/>
          <w:sz w:val="21"/>
        </w:rPr>
        <w:tab/>
        <w:t xml:space="preserve"> if(strcmp(current-&gt;jiluname,p1)==0)//</w:t>
      </w:r>
      <w:r w:rsidRPr="00BC1543">
        <w:rPr>
          <w:rFonts w:hint="eastAsia"/>
          <w:sz w:val="21"/>
        </w:rPr>
        <w:t>因为链表最后一个结点为空，所以提前一个节点结束提取</w:t>
      </w:r>
    </w:p>
    <w:p w14:paraId="22641DC8"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5D74BE8"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5F8803B5"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00031D7C" w14:textId="77777777" w:rsidR="00E63580" w:rsidRPr="00BC1543" w:rsidRDefault="00E63580" w:rsidP="00BC1543">
      <w:pPr>
        <w:pStyle w:val="20"/>
        <w:spacing w:line="240" w:lineRule="auto"/>
        <w:ind w:left="480" w:firstLine="420"/>
        <w:rPr>
          <w:sz w:val="21"/>
        </w:rPr>
      </w:pPr>
      <w:r w:rsidRPr="00BC1543">
        <w:rPr>
          <w:sz w:val="21"/>
        </w:rPr>
        <w:lastRenderedPageBreak/>
        <w:t xml:space="preserve"> stpcpy(p2[i].jilucar,current-&gt;jilucar);</w:t>
      </w:r>
    </w:p>
    <w:p w14:paraId="128ED2A6"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0C33F16B"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3FC13F45" w14:textId="77777777" w:rsidR="00E63580" w:rsidRPr="00BC1543" w:rsidRDefault="00E63580" w:rsidP="00BC1543">
      <w:pPr>
        <w:pStyle w:val="20"/>
        <w:spacing w:line="240" w:lineRule="auto"/>
        <w:ind w:left="480" w:firstLine="420"/>
        <w:rPr>
          <w:sz w:val="21"/>
        </w:rPr>
      </w:pPr>
      <w:r w:rsidRPr="00BC1543">
        <w:rPr>
          <w:sz w:val="21"/>
        </w:rPr>
        <w:t xml:space="preserve"> i++;</w:t>
      </w:r>
    </w:p>
    <w:p w14:paraId="73A50E65"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E26366C" w14:textId="77777777" w:rsidR="00E63580" w:rsidRPr="00BC1543" w:rsidRDefault="00E63580" w:rsidP="00BC1543">
      <w:pPr>
        <w:pStyle w:val="20"/>
        <w:spacing w:line="240" w:lineRule="auto"/>
        <w:ind w:left="480" w:firstLine="420"/>
        <w:rPr>
          <w:sz w:val="21"/>
        </w:rPr>
      </w:pPr>
      <w:r w:rsidRPr="00BC1543">
        <w:rPr>
          <w:rFonts w:hint="eastAsia"/>
          <w:sz w:val="21"/>
        </w:rPr>
        <w:tab/>
      </w:r>
      <w:r w:rsidRPr="00BC1543">
        <w:rPr>
          <w:rFonts w:hint="eastAsia"/>
          <w:sz w:val="21"/>
        </w:rPr>
        <w:tab/>
        <w:t>p2[i].jiluname[0]='\0'; //</w:t>
      </w:r>
      <w:r w:rsidRPr="00BC1543">
        <w:rPr>
          <w:rFonts w:hint="eastAsia"/>
          <w:sz w:val="21"/>
        </w:rPr>
        <w:t>不需要的下一个数组的</w:t>
      </w:r>
      <w:r w:rsidRPr="00BC1543">
        <w:rPr>
          <w:rFonts w:hint="eastAsia"/>
          <w:sz w:val="21"/>
        </w:rPr>
        <w:t>name</w:t>
      </w:r>
      <w:r w:rsidRPr="00BC1543">
        <w:rPr>
          <w:rFonts w:hint="eastAsia"/>
          <w:sz w:val="21"/>
        </w:rPr>
        <w:t>设为</w:t>
      </w:r>
      <w:r w:rsidRPr="00BC1543">
        <w:rPr>
          <w:rFonts w:hint="eastAsia"/>
          <w:sz w:val="21"/>
        </w:rPr>
        <w:t>'\0'</w:t>
      </w:r>
      <w:r w:rsidRPr="00BC1543">
        <w:rPr>
          <w:rFonts w:hint="eastAsia"/>
          <w:sz w:val="21"/>
        </w:rPr>
        <w:t>，在查询中可以用来判断要输出的个数</w:t>
      </w:r>
    </w:p>
    <w:p w14:paraId="3B029F48" w14:textId="77777777" w:rsidR="00E63580" w:rsidRPr="00BC1543" w:rsidRDefault="00E63580" w:rsidP="00BC1543">
      <w:pPr>
        <w:pStyle w:val="20"/>
        <w:spacing w:line="240" w:lineRule="auto"/>
        <w:ind w:left="480" w:firstLine="420"/>
        <w:rPr>
          <w:sz w:val="21"/>
        </w:rPr>
      </w:pPr>
    </w:p>
    <w:p w14:paraId="6EA56306" w14:textId="77777777" w:rsidR="00E63580" w:rsidRPr="00BC1543" w:rsidRDefault="00E63580" w:rsidP="00BC1543">
      <w:pPr>
        <w:pStyle w:val="20"/>
        <w:spacing w:line="240" w:lineRule="auto"/>
        <w:ind w:left="480" w:firstLine="420"/>
        <w:rPr>
          <w:sz w:val="21"/>
        </w:rPr>
      </w:pPr>
    </w:p>
    <w:p w14:paraId="59D4BD29"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5169C1F5" w14:textId="77777777" w:rsidR="00E63580" w:rsidRPr="00BC1543" w:rsidRDefault="00E63580" w:rsidP="00BC1543">
      <w:pPr>
        <w:pStyle w:val="20"/>
        <w:spacing w:line="240" w:lineRule="auto"/>
        <w:ind w:left="480" w:firstLine="420"/>
        <w:rPr>
          <w:sz w:val="21"/>
        </w:rPr>
      </w:pPr>
      <w:r w:rsidRPr="00BC1543">
        <w:rPr>
          <w:sz w:val="21"/>
        </w:rPr>
        <w:t xml:space="preserve"> }</w:t>
      </w:r>
    </w:p>
    <w:p w14:paraId="6142BBB4" w14:textId="77777777" w:rsidR="00E63580" w:rsidRPr="00BC1543" w:rsidRDefault="00E63580" w:rsidP="00BC1543">
      <w:pPr>
        <w:pStyle w:val="20"/>
        <w:spacing w:line="240" w:lineRule="auto"/>
        <w:ind w:left="480" w:firstLine="420"/>
        <w:rPr>
          <w:sz w:val="21"/>
        </w:rPr>
      </w:pPr>
      <w:r w:rsidRPr="00BC1543">
        <w:rPr>
          <w:sz w:val="21"/>
        </w:rPr>
        <w:t>}</w:t>
      </w:r>
    </w:p>
    <w:p w14:paraId="5827D137" w14:textId="77777777" w:rsidR="00E63580" w:rsidRPr="00BC1543" w:rsidRDefault="00E63580" w:rsidP="00BC1543">
      <w:pPr>
        <w:pStyle w:val="20"/>
        <w:spacing w:line="240" w:lineRule="auto"/>
        <w:ind w:left="480" w:firstLine="420"/>
        <w:rPr>
          <w:sz w:val="21"/>
        </w:rPr>
      </w:pPr>
      <w:r w:rsidRPr="00BC1543">
        <w:rPr>
          <w:sz w:val="21"/>
        </w:rPr>
        <w:t>////////////////////////////////////////////</w:t>
      </w:r>
    </w:p>
    <w:p w14:paraId="0A92093E" w14:textId="77777777" w:rsidR="00E63580" w:rsidRPr="00BC1543" w:rsidRDefault="00E63580" w:rsidP="00BC1543">
      <w:pPr>
        <w:pStyle w:val="20"/>
        <w:spacing w:line="240" w:lineRule="auto"/>
        <w:ind w:left="480" w:firstLine="420"/>
        <w:rPr>
          <w:sz w:val="21"/>
        </w:rPr>
      </w:pPr>
      <w:r w:rsidRPr="00BC1543">
        <w:rPr>
          <w:rFonts w:hint="eastAsia"/>
          <w:sz w:val="21"/>
        </w:rPr>
        <w:t>//int searchall</w:t>
      </w:r>
      <w:r w:rsidRPr="00BC1543">
        <w:rPr>
          <w:rFonts w:hint="eastAsia"/>
          <w:sz w:val="21"/>
        </w:rPr>
        <w:t>函数说明</w:t>
      </w:r>
    </w:p>
    <w:p w14:paraId="1F795655"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该函数用于提取每一个比赛记录信息存入传入的结构数组，并将比赛信息数量作为返回值</w:t>
      </w:r>
    </w:p>
    <w:p w14:paraId="0CF1C74F" w14:textId="77777777" w:rsidR="00E63580" w:rsidRPr="00BC1543" w:rsidRDefault="00E63580" w:rsidP="00BC1543">
      <w:pPr>
        <w:pStyle w:val="20"/>
        <w:spacing w:line="240" w:lineRule="auto"/>
        <w:ind w:left="480" w:firstLine="420"/>
        <w:rPr>
          <w:sz w:val="21"/>
        </w:rPr>
      </w:pPr>
      <w:r w:rsidRPr="00BC1543">
        <w:rPr>
          <w:sz w:val="21"/>
        </w:rPr>
        <w:t>////////////////////////////////////////////</w:t>
      </w:r>
    </w:p>
    <w:p w14:paraId="3277DFAB" w14:textId="77777777" w:rsidR="00E63580" w:rsidRPr="00BC1543" w:rsidRDefault="00E63580" w:rsidP="00BC1543">
      <w:pPr>
        <w:pStyle w:val="20"/>
        <w:spacing w:line="240" w:lineRule="auto"/>
        <w:ind w:left="480" w:firstLine="420"/>
        <w:rPr>
          <w:sz w:val="21"/>
        </w:rPr>
      </w:pPr>
      <w:r w:rsidRPr="00BC1543">
        <w:rPr>
          <w:sz w:val="21"/>
        </w:rPr>
        <w:t>int searchall(record *head, char *p1,record *p2)</w:t>
      </w:r>
    </w:p>
    <w:p w14:paraId="3BCC5EEA" w14:textId="77777777" w:rsidR="00E63580" w:rsidRPr="00BC1543" w:rsidRDefault="00E63580" w:rsidP="00BC1543">
      <w:pPr>
        <w:pStyle w:val="20"/>
        <w:spacing w:line="240" w:lineRule="auto"/>
        <w:ind w:left="480" w:firstLine="420"/>
        <w:rPr>
          <w:sz w:val="21"/>
        </w:rPr>
      </w:pPr>
      <w:r w:rsidRPr="00BC1543">
        <w:rPr>
          <w:sz w:val="21"/>
        </w:rPr>
        <w:t>{</w:t>
      </w:r>
    </w:p>
    <w:p w14:paraId="2A620EE6"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0EE269DF" w14:textId="77777777" w:rsidR="00E63580" w:rsidRPr="00BC1543" w:rsidRDefault="00E63580" w:rsidP="00BC1543">
      <w:pPr>
        <w:pStyle w:val="20"/>
        <w:spacing w:line="240" w:lineRule="auto"/>
        <w:ind w:left="480" w:firstLine="420"/>
        <w:rPr>
          <w:sz w:val="21"/>
        </w:rPr>
      </w:pPr>
      <w:r w:rsidRPr="00BC1543">
        <w:rPr>
          <w:sz w:val="21"/>
        </w:rPr>
        <w:tab/>
        <w:t>int i=0;</w:t>
      </w:r>
    </w:p>
    <w:p w14:paraId="1F043B19" w14:textId="77777777" w:rsidR="00E63580" w:rsidRPr="00BC1543" w:rsidRDefault="00E63580" w:rsidP="00BC1543">
      <w:pPr>
        <w:pStyle w:val="20"/>
        <w:spacing w:line="240" w:lineRule="auto"/>
        <w:ind w:left="480" w:firstLine="420"/>
        <w:rPr>
          <w:sz w:val="21"/>
        </w:rPr>
      </w:pPr>
      <w:r w:rsidRPr="00BC1543">
        <w:rPr>
          <w:rFonts w:hint="eastAsia"/>
          <w:sz w:val="21"/>
        </w:rPr>
        <w:tab/>
        <w:t>while(current-&gt;next!=NULL) //</w:t>
      </w:r>
      <w:r w:rsidRPr="00BC1543">
        <w:rPr>
          <w:rFonts w:hint="eastAsia"/>
          <w:sz w:val="21"/>
        </w:rPr>
        <w:t>重要！！！</w:t>
      </w:r>
    </w:p>
    <w:p w14:paraId="005BF292" w14:textId="77777777" w:rsidR="00E63580" w:rsidRPr="00BC1543" w:rsidRDefault="00E63580" w:rsidP="00BC1543">
      <w:pPr>
        <w:pStyle w:val="20"/>
        <w:spacing w:line="240" w:lineRule="auto"/>
        <w:ind w:left="480" w:firstLine="420"/>
        <w:rPr>
          <w:sz w:val="21"/>
        </w:rPr>
      </w:pPr>
      <w:r w:rsidRPr="00BC1543">
        <w:rPr>
          <w:sz w:val="21"/>
        </w:rPr>
        <w:t xml:space="preserve"> {</w:t>
      </w:r>
    </w:p>
    <w:p w14:paraId="62757F43"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50A01E55"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29B887CF"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273EDD61"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31BF8929"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1BFDC935"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721CAB86" w14:textId="77777777" w:rsidR="00E63580" w:rsidRPr="00BC1543" w:rsidRDefault="00E63580" w:rsidP="00BC1543">
      <w:pPr>
        <w:pStyle w:val="20"/>
        <w:spacing w:line="240" w:lineRule="auto"/>
        <w:ind w:left="480" w:firstLine="420"/>
        <w:rPr>
          <w:sz w:val="21"/>
        </w:rPr>
      </w:pPr>
      <w:r w:rsidRPr="00BC1543">
        <w:rPr>
          <w:sz w:val="21"/>
        </w:rPr>
        <w:t xml:space="preserve"> </w:t>
      </w:r>
    </w:p>
    <w:p w14:paraId="50ED3980" w14:textId="77777777" w:rsidR="00E63580" w:rsidRPr="00BC1543" w:rsidRDefault="00E63580" w:rsidP="00BC1543">
      <w:pPr>
        <w:pStyle w:val="20"/>
        <w:spacing w:line="240" w:lineRule="auto"/>
        <w:ind w:left="480" w:firstLine="420"/>
        <w:rPr>
          <w:sz w:val="21"/>
        </w:rPr>
      </w:pPr>
      <w:r w:rsidRPr="00BC1543">
        <w:rPr>
          <w:sz w:val="21"/>
        </w:rPr>
        <w:t xml:space="preserve">   i++;</w:t>
      </w:r>
    </w:p>
    <w:p w14:paraId="37C3CD3A" w14:textId="77777777" w:rsidR="00E63580" w:rsidRPr="00BC1543" w:rsidRDefault="00E63580" w:rsidP="00BC1543">
      <w:pPr>
        <w:pStyle w:val="20"/>
        <w:spacing w:line="240" w:lineRule="auto"/>
        <w:ind w:left="480" w:firstLine="420"/>
        <w:rPr>
          <w:sz w:val="21"/>
        </w:rPr>
      </w:pPr>
      <w:r w:rsidRPr="00BC1543">
        <w:rPr>
          <w:sz w:val="21"/>
        </w:rPr>
        <w:t xml:space="preserve">   p2[i].jiluname[0]='\0';</w:t>
      </w:r>
    </w:p>
    <w:p w14:paraId="6DA4E8DC"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6A862200" w14:textId="77777777" w:rsidR="00E63580" w:rsidRPr="00BC1543" w:rsidRDefault="00E63580" w:rsidP="00BC1543">
      <w:pPr>
        <w:pStyle w:val="20"/>
        <w:spacing w:line="240" w:lineRule="auto"/>
        <w:ind w:left="480" w:firstLine="420"/>
        <w:rPr>
          <w:sz w:val="21"/>
        </w:rPr>
      </w:pPr>
      <w:r w:rsidRPr="00BC1543">
        <w:rPr>
          <w:sz w:val="21"/>
        </w:rPr>
        <w:t xml:space="preserve"> }</w:t>
      </w:r>
    </w:p>
    <w:p w14:paraId="36D3515D" w14:textId="77777777" w:rsidR="00E63580" w:rsidRPr="00BC1543" w:rsidRDefault="00E63580" w:rsidP="00BC1543">
      <w:pPr>
        <w:pStyle w:val="20"/>
        <w:spacing w:line="240" w:lineRule="auto"/>
        <w:ind w:left="480" w:firstLine="420"/>
        <w:rPr>
          <w:sz w:val="21"/>
        </w:rPr>
      </w:pPr>
      <w:r w:rsidRPr="00BC1543">
        <w:rPr>
          <w:sz w:val="21"/>
        </w:rPr>
        <w:t xml:space="preserve"> return i;</w:t>
      </w:r>
    </w:p>
    <w:p w14:paraId="63E51DD2" w14:textId="77777777" w:rsidR="00E63580" w:rsidRPr="00BC1543" w:rsidRDefault="00E63580" w:rsidP="00BC1543">
      <w:pPr>
        <w:pStyle w:val="20"/>
        <w:spacing w:line="240" w:lineRule="auto"/>
        <w:ind w:left="480" w:firstLine="420"/>
        <w:rPr>
          <w:sz w:val="21"/>
        </w:rPr>
      </w:pPr>
      <w:r w:rsidRPr="00BC1543">
        <w:rPr>
          <w:sz w:val="21"/>
        </w:rPr>
        <w:t>}</w:t>
      </w:r>
    </w:p>
    <w:p w14:paraId="67B5F49A" w14:textId="77777777" w:rsidR="00E63580" w:rsidRPr="00BC1543" w:rsidRDefault="00E63580" w:rsidP="00BC1543">
      <w:pPr>
        <w:pStyle w:val="20"/>
        <w:spacing w:line="240" w:lineRule="auto"/>
        <w:ind w:left="480" w:firstLine="420"/>
        <w:rPr>
          <w:sz w:val="21"/>
        </w:rPr>
      </w:pPr>
      <w:r w:rsidRPr="00BC1543">
        <w:rPr>
          <w:sz w:val="21"/>
        </w:rPr>
        <w:t>//////////////////////////////////////////////</w:t>
      </w:r>
    </w:p>
    <w:p w14:paraId="4A75A6B0" w14:textId="77777777" w:rsidR="00E63580" w:rsidRPr="00BC1543" w:rsidRDefault="00E63580" w:rsidP="00BC1543">
      <w:pPr>
        <w:pStyle w:val="20"/>
        <w:spacing w:line="240" w:lineRule="auto"/>
        <w:ind w:left="480" w:firstLine="420"/>
        <w:rPr>
          <w:sz w:val="21"/>
        </w:rPr>
      </w:pPr>
      <w:r w:rsidRPr="00BC1543">
        <w:rPr>
          <w:rFonts w:hint="eastAsia"/>
          <w:sz w:val="21"/>
        </w:rPr>
        <w:t>//void sort1</w:t>
      </w:r>
      <w:r w:rsidRPr="00BC1543">
        <w:rPr>
          <w:rFonts w:hint="eastAsia"/>
          <w:sz w:val="21"/>
        </w:rPr>
        <w:t>函数说明：</w:t>
      </w:r>
    </w:p>
    <w:p w14:paraId="1E88999D" w14:textId="77777777" w:rsidR="00E63580" w:rsidRPr="00BC1543" w:rsidRDefault="00E63580" w:rsidP="00BC1543">
      <w:pPr>
        <w:pStyle w:val="20"/>
        <w:spacing w:line="240" w:lineRule="auto"/>
        <w:ind w:left="480" w:firstLine="420"/>
        <w:rPr>
          <w:sz w:val="21"/>
        </w:rPr>
      </w:pPr>
      <w:r w:rsidRPr="00BC1543">
        <w:rPr>
          <w:rFonts w:hint="eastAsia"/>
          <w:sz w:val="21"/>
        </w:rPr>
        <w:lastRenderedPageBreak/>
        <w:t>//</w:t>
      </w:r>
      <w:r w:rsidRPr="00BC1543">
        <w:rPr>
          <w:rFonts w:hint="eastAsia"/>
          <w:sz w:val="21"/>
        </w:rPr>
        <w:t>该函数将传入的结构数组按时间从小到大排序，其中</w:t>
      </w:r>
      <w:r w:rsidRPr="00BC1543">
        <w:rPr>
          <w:rFonts w:hint="eastAsia"/>
          <w:sz w:val="21"/>
        </w:rPr>
        <w:t>n</w:t>
      </w:r>
      <w:r w:rsidRPr="00BC1543">
        <w:rPr>
          <w:rFonts w:hint="eastAsia"/>
          <w:sz w:val="21"/>
        </w:rPr>
        <w:t>为此数组有意义的元素的个数</w:t>
      </w:r>
    </w:p>
    <w:p w14:paraId="7979D02F" w14:textId="77777777" w:rsidR="00E63580" w:rsidRPr="00BC1543" w:rsidRDefault="00E63580" w:rsidP="00BC1543">
      <w:pPr>
        <w:pStyle w:val="20"/>
        <w:spacing w:line="240" w:lineRule="auto"/>
        <w:ind w:left="480" w:firstLine="420"/>
        <w:rPr>
          <w:sz w:val="21"/>
        </w:rPr>
      </w:pPr>
      <w:r w:rsidRPr="00BC1543">
        <w:rPr>
          <w:sz w:val="21"/>
        </w:rPr>
        <w:t>////////////////////////////////////////////</w:t>
      </w:r>
    </w:p>
    <w:p w14:paraId="51348519" w14:textId="77777777" w:rsidR="00E63580" w:rsidRPr="00BC1543" w:rsidRDefault="00E63580" w:rsidP="00BC1543">
      <w:pPr>
        <w:pStyle w:val="20"/>
        <w:spacing w:line="240" w:lineRule="auto"/>
        <w:ind w:left="480" w:firstLine="420"/>
        <w:rPr>
          <w:sz w:val="21"/>
        </w:rPr>
      </w:pPr>
      <w:r w:rsidRPr="00BC1543">
        <w:rPr>
          <w:sz w:val="21"/>
        </w:rPr>
        <w:t>void sort1(record *p,int n)</w:t>
      </w:r>
    </w:p>
    <w:p w14:paraId="66E2EAD1" w14:textId="77777777" w:rsidR="00E63580" w:rsidRPr="00BC1543" w:rsidRDefault="00E63580" w:rsidP="00BC1543">
      <w:pPr>
        <w:pStyle w:val="20"/>
        <w:spacing w:line="240" w:lineRule="auto"/>
        <w:ind w:left="480" w:firstLine="420"/>
        <w:rPr>
          <w:sz w:val="21"/>
        </w:rPr>
      </w:pPr>
      <w:r w:rsidRPr="00BC1543">
        <w:rPr>
          <w:sz w:val="21"/>
        </w:rPr>
        <w:t>{</w:t>
      </w:r>
    </w:p>
    <w:p w14:paraId="2A5752DB" w14:textId="77777777" w:rsidR="00E63580" w:rsidRPr="00BC1543" w:rsidRDefault="00E63580" w:rsidP="00BC1543">
      <w:pPr>
        <w:pStyle w:val="20"/>
        <w:spacing w:line="240" w:lineRule="auto"/>
        <w:ind w:left="480" w:firstLine="420"/>
        <w:rPr>
          <w:sz w:val="21"/>
        </w:rPr>
      </w:pPr>
      <w:r w:rsidRPr="00BC1543">
        <w:rPr>
          <w:sz w:val="21"/>
        </w:rPr>
        <w:tab/>
        <w:t>int i,j,k1,k2,k;</w:t>
      </w:r>
    </w:p>
    <w:p w14:paraId="731269DB" w14:textId="77777777" w:rsidR="00E63580" w:rsidRPr="00BC1543" w:rsidRDefault="00E63580" w:rsidP="00BC1543">
      <w:pPr>
        <w:pStyle w:val="20"/>
        <w:spacing w:line="240" w:lineRule="auto"/>
        <w:ind w:left="480" w:firstLine="420"/>
        <w:rPr>
          <w:sz w:val="21"/>
        </w:rPr>
      </w:pPr>
      <w:r w:rsidRPr="00BC1543">
        <w:rPr>
          <w:sz w:val="21"/>
        </w:rPr>
        <w:tab/>
        <w:t>record c;</w:t>
      </w:r>
    </w:p>
    <w:p w14:paraId="2473EFA5" w14:textId="77777777" w:rsidR="00E63580" w:rsidRPr="00BC1543" w:rsidRDefault="00E63580" w:rsidP="00BC1543">
      <w:pPr>
        <w:pStyle w:val="20"/>
        <w:spacing w:line="240" w:lineRule="auto"/>
        <w:ind w:left="480" w:firstLine="420"/>
        <w:rPr>
          <w:sz w:val="21"/>
        </w:rPr>
      </w:pPr>
      <w:r w:rsidRPr="00BC1543">
        <w:rPr>
          <w:sz w:val="21"/>
        </w:rPr>
        <w:tab/>
      </w:r>
    </w:p>
    <w:p w14:paraId="0EBD54CD" w14:textId="77777777" w:rsidR="00E63580" w:rsidRPr="00BC1543" w:rsidRDefault="00E63580" w:rsidP="00BC1543">
      <w:pPr>
        <w:pStyle w:val="20"/>
        <w:spacing w:line="240" w:lineRule="auto"/>
        <w:ind w:left="480" w:firstLine="420"/>
        <w:rPr>
          <w:sz w:val="21"/>
        </w:rPr>
      </w:pPr>
      <w:r w:rsidRPr="00BC1543">
        <w:rPr>
          <w:sz w:val="21"/>
        </w:rPr>
        <w:tab/>
        <w:t>for(i=0;i&lt;n-1;i++)</w:t>
      </w:r>
    </w:p>
    <w:p w14:paraId="106AF75F" w14:textId="77777777" w:rsidR="00E63580" w:rsidRPr="00BC1543" w:rsidRDefault="00E63580" w:rsidP="00BC1543">
      <w:pPr>
        <w:pStyle w:val="20"/>
        <w:spacing w:line="240" w:lineRule="auto"/>
        <w:ind w:left="480" w:firstLine="420"/>
        <w:rPr>
          <w:sz w:val="21"/>
        </w:rPr>
      </w:pPr>
      <w:r w:rsidRPr="00BC1543">
        <w:rPr>
          <w:sz w:val="21"/>
        </w:rPr>
        <w:tab/>
        <w:t>{</w:t>
      </w:r>
      <w:r w:rsidRPr="00BC1543">
        <w:rPr>
          <w:sz w:val="21"/>
        </w:rPr>
        <w:tab/>
        <w:t>for(j=0;j&lt;n-i-1;j++)</w:t>
      </w:r>
    </w:p>
    <w:p w14:paraId="72A0A22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7794CD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k1=toshuzi(p[j].jilutime);</w:t>
      </w:r>
    </w:p>
    <w:p w14:paraId="2385C76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k2=toshuzi(p[j+1].jilutime);</w:t>
      </w:r>
    </w:p>
    <w:p w14:paraId="5E40429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k1&gt;k2)</w:t>
      </w:r>
    </w:p>
    <w:p w14:paraId="62486CB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0F7F364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c.jilutime,p[j].jilutime);</w:t>
      </w:r>
    </w:p>
    <w:p w14:paraId="1E51B8B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p[j].jilutime,p[j+1].jilutime);</w:t>
      </w:r>
    </w:p>
    <w:p w14:paraId="4028923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p[j+1].jilutime,c.jilutime);*/</w:t>
      </w:r>
    </w:p>
    <w:p w14:paraId="6F7ED96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c=p[j];</w:t>
      </w:r>
    </w:p>
    <w:p w14:paraId="7066CA1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j]=p[j+1];</w:t>
      </w:r>
    </w:p>
    <w:p w14:paraId="32648CE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j+1]=c;</w:t>
      </w:r>
    </w:p>
    <w:p w14:paraId="567D858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28796F0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55A63717" w14:textId="77777777" w:rsidR="00E63580" w:rsidRPr="00BC1543" w:rsidRDefault="00E63580" w:rsidP="00BC1543">
      <w:pPr>
        <w:pStyle w:val="20"/>
        <w:spacing w:line="240" w:lineRule="auto"/>
        <w:ind w:left="480" w:firstLine="420"/>
        <w:rPr>
          <w:sz w:val="21"/>
        </w:rPr>
      </w:pPr>
      <w:r w:rsidRPr="00BC1543">
        <w:rPr>
          <w:sz w:val="21"/>
        </w:rPr>
        <w:tab/>
        <w:t>}</w:t>
      </w:r>
    </w:p>
    <w:p w14:paraId="649C4060" w14:textId="77777777" w:rsidR="00E63580" w:rsidRPr="00BC1543" w:rsidRDefault="00E63580" w:rsidP="00BC1543">
      <w:pPr>
        <w:pStyle w:val="20"/>
        <w:spacing w:line="240" w:lineRule="auto"/>
        <w:ind w:left="480" w:firstLine="420"/>
        <w:rPr>
          <w:sz w:val="21"/>
        </w:rPr>
      </w:pPr>
      <w:r w:rsidRPr="00BC1543">
        <w:rPr>
          <w:sz w:val="21"/>
        </w:rPr>
        <w:tab/>
        <w:t>// return n;</w:t>
      </w:r>
    </w:p>
    <w:p w14:paraId="595E869A" w14:textId="77777777" w:rsidR="00E63580" w:rsidRPr="00BC1543" w:rsidRDefault="00E63580" w:rsidP="00BC1543">
      <w:pPr>
        <w:pStyle w:val="20"/>
        <w:spacing w:line="240" w:lineRule="auto"/>
        <w:ind w:left="480" w:firstLine="420"/>
        <w:rPr>
          <w:sz w:val="21"/>
        </w:rPr>
      </w:pPr>
      <w:r w:rsidRPr="00BC1543">
        <w:rPr>
          <w:sz w:val="21"/>
        </w:rPr>
        <w:t>}</w:t>
      </w:r>
    </w:p>
    <w:p w14:paraId="1A5EB915" w14:textId="77777777" w:rsidR="00E63580" w:rsidRPr="00BC1543" w:rsidRDefault="00E63580" w:rsidP="00BC1543">
      <w:pPr>
        <w:pStyle w:val="20"/>
        <w:spacing w:line="240" w:lineRule="auto"/>
        <w:ind w:left="480" w:firstLine="420"/>
        <w:rPr>
          <w:sz w:val="21"/>
        </w:rPr>
      </w:pPr>
      <w:r w:rsidRPr="00BC1543">
        <w:rPr>
          <w:sz w:val="21"/>
        </w:rPr>
        <w:t>////////////////////////////////////////////</w:t>
      </w:r>
    </w:p>
    <w:p w14:paraId="3EEF2D20" w14:textId="77777777" w:rsidR="00E63580" w:rsidRPr="00BC1543" w:rsidRDefault="00E63580" w:rsidP="00BC1543">
      <w:pPr>
        <w:pStyle w:val="20"/>
        <w:spacing w:line="240" w:lineRule="auto"/>
        <w:ind w:left="480" w:firstLine="420"/>
        <w:rPr>
          <w:sz w:val="21"/>
        </w:rPr>
      </w:pPr>
      <w:r w:rsidRPr="00BC1543">
        <w:rPr>
          <w:rFonts w:hint="eastAsia"/>
          <w:sz w:val="21"/>
        </w:rPr>
        <w:t>//void searchtrack</w:t>
      </w:r>
      <w:r w:rsidRPr="00BC1543">
        <w:rPr>
          <w:rFonts w:hint="eastAsia"/>
          <w:sz w:val="21"/>
        </w:rPr>
        <w:t>函数说明：</w:t>
      </w:r>
    </w:p>
    <w:p w14:paraId="78A2FDF0"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参数</w:t>
      </w:r>
      <w:r w:rsidRPr="00BC1543">
        <w:rPr>
          <w:rFonts w:hint="eastAsia"/>
          <w:sz w:val="21"/>
        </w:rPr>
        <w:t>p1=1</w:t>
      </w:r>
      <w:r w:rsidRPr="00BC1543">
        <w:rPr>
          <w:rFonts w:hint="eastAsia"/>
          <w:sz w:val="21"/>
        </w:rPr>
        <w:t>代表提取</w:t>
      </w:r>
      <w:r w:rsidRPr="00BC1543">
        <w:rPr>
          <w:rFonts w:hint="eastAsia"/>
          <w:sz w:val="21"/>
        </w:rPr>
        <w:t>Square</w:t>
      </w:r>
      <w:r w:rsidRPr="00BC1543">
        <w:rPr>
          <w:rFonts w:hint="eastAsia"/>
          <w:sz w:val="21"/>
        </w:rPr>
        <w:t>型赛道的记录，</w:t>
      </w:r>
    </w:p>
    <w:p w14:paraId="1FF4CDCF" w14:textId="77777777" w:rsidR="00E63580" w:rsidRPr="00BC1543" w:rsidRDefault="00E63580" w:rsidP="00BC1543">
      <w:pPr>
        <w:pStyle w:val="20"/>
        <w:spacing w:line="240" w:lineRule="auto"/>
        <w:ind w:left="480" w:firstLine="420"/>
        <w:rPr>
          <w:sz w:val="21"/>
        </w:rPr>
      </w:pPr>
      <w:r w:rsidRPr="00BC1543">
        <w:rPr>
          <w:rFonts w:hint="eastAsia"/>
          <w:sz w:val="21"/>
        </w:rPr>
        <w:t>//    p1=2</w:t>
      </w:r>
      <w:r w:rsidRPr="00BC1543">
        <w:rPr>
          <w:rFonts w:hint="eastAsia"/>
          <w:sz w:val="21"/>
        </w:rPr>
        <w:t>代表提取</w:t>
      </w:r>
      <w:r w:rsidRPr="00BC1543">
        <w:rPr>
          <w:rFonts w:hint="eastAsia"/>
          <w:sz w:val="21"/>
        </w:rPr>
        <w:t>triangle</w:t>
      </w:r>
      <w:r w:rsidRPr="00BC1543">
        <w:rPr>
          <w:rFonts w:hint="eastAsia"/>
          <w:sz w:val="21"/>
        </w:rPr>
        <w:t>型赛道的记录</w:t>
      </w:r>
    </w:p>
    <w:p w14:paraId="0D884E27" w14:textId="77777777" w:rsidR="00E63580" w:rsidRPr="00BC1543" w:rsidRDefault="00E63580" w:rsidP="00BC1543">
      <w:pPr>
        <w:pStyle w:val="20"/>
        <w:spacing w:line="240" w:lineRule="auto"/>
        <w:ind w:left="480" w:firstLine="420"/>
        <w:rPr>
          <w:sz w:val="21"/>
        </w:rPr>
      </w:pPr>
      <w:r w:rsidRPr="00BC1543">
        <w:rPr>
          <w:sz w:val="21"/>
        </w:rPr>
        <w:t>/////////////////////////////////////////////</w:t>
      </w:r>
    </w:p>
    <w:p w14:paraId="412ADA60" w14:textId="77777777" w:rsidR="00E63580" w:rsidRPr="00BC1543" w:rsidRDefault="00E63580" w:rsidP="00BC1543">
      <w:pPr>
        <w:pStyle w:val="20"/>
        <w:spacing w:line="240" w:lineRule="auto"/>
        <w:ind w:left="480" w:firstLine="420"/>
        <w:rPr>
          <w:sz w:val="21"/>
        </w:rPr>
      </w:pPr>
      <w:r w:rsidRPr="00BC1543">
        <w:rPr>
          <w:sz w:val="21"/>
        </w:rPr>
        <w:t>void searchtrack(record *head, int p1,record *p2)</w:t>
      </w:r>
    </w:p>
    <w:p w14:paraId="24087529" w14:textId="77777777" w:rsidR="00E63580" w:rsidRPr="00BC1543" w:rsidRDefault="00E63580" w:rsidP="00BC1543">
      <w:pPr>
        <w:pStyle w:val="20"/>
        <w:spacing w:line="240" w:lineRule="auto"/>
        <w:ind w:left="480" w:firstLine="420"/>
        <w:rPr>
          <w:sz w:val="21"/>
        </w:rPr>
      </w:pPr>
      <w:r w:rsidRPr="00BC1543">
        <w:rPr>
          <w:sz w:val="21"/>
        </w:rPr>
        <w:t>{</w:t>
      </w:r>
    </w:p>
    <w:p w14:paraId="73836907"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13612828" w14:textId="77777777" w:rsidR="00E63580" w:rsidRPr="00BC1543" w:rsidRDefault="00E63580" w:rsidP="00BC1543">
      <w:pPr>
        <w:pStyle w:val="20"/>
        <w:spacing w:line="240" w:lineRule="auto"/>
        <w:ind w:left="480" w:firstLine="420"/>
        <w:rPr>
          <w:sz w:val="21"/>
        </w:rPr>
      </w:pPr>
      <w:r w:rsidRPr="00BC1543">
        <w:rPr>
          <w:sz w:val="21"/>
        </w:rPr>
        <w:tab/>
        <w:t>int i=0;</w:t>
      </w:r>
    </w:p>
    <w:p w14:paraId="114E4EB1" w14:textId="77777777" w:rsidR="00E63580" w:rsidRPr="00BC1543" w:rsidRDefault="00E63580" w:rsidP="00BC1543">
      <w:pPr>
        <w:pStyle w:val="20"/>
        <w:spacing w:line="240" w:lineRule="auto"/>
        <w:ind w:left="480" w:firstLine="420"/>
        <w:rPr>
          <w:sz w:val="21"/>
        </w:rPr>
      </w:pPr>
      <w:r w:rsidRPr="00BC1543">
        <w:rPr>
          <w:sz w:val="21"/>
        </w:rPr>
        <w:tab/>
        <w:t>char track[10];</w:t>
      </w:r>
    </w:p>
    <w:p w14:paraId="042D8CB5" w14:textId="77777777" w:rsidR="00E63580" w:rsidRPr="00BC1543" w:rsidRDefault="00E63580" w:rsidP="00BC1543">
      <w:pPr>
        <w:pStyle w:val="20"/>
        <w:spacing w:line="240" w:lineRule="auto"/>
        <w:ind w:left="480" w:firstLine="420"/>
        <w:rPr>
          <w:sz w:val="21"/>
        </w:rPr>
      </w:pPr>
      <w:r w:rsidRPr="00BC1543">
        <w:rPr>
          <w:sz w:val="21"/>
        </w:rPr>
        <w:tab/>
        <w:t>if(p1==1)</w:t>
      </w:r>
    </w:p>
    <w:p w14:paraId="627BBC44" w14:textId="77777777" w:rsidR="00E63580" w:rsidRPr="00BC1543" w:rsidRDefault="00E63580" w:rsidP="00BC1543">
      <w:pPr>
        <w:pStyle w:val="20"/>
        <w:spacing w:line="240" w:lineRule="auto"/>
        <w:ind w:left="480" w:firstLine="420"/>
        <w:rPr>
          <w:sz w:val="21"/>
        </w:rPr>
      </w:pPr>
      <w:r w:rsidRPr="00BC1543">
        <w:rPr>
          <w:sz w:val="21"/>
        </w:rPr>
        <w:tab/>
        <w:t xml:space="preserve"> stpcpy(track,"Square");</w:t>
      </w:r>
    </w:p>
    <w:p w14:paraId="3FF2659A" w14:textId="77777777" w:rsidR="00E63580" w:rsidRPr="00BC1543" w:rsidRDefault="00E63580" w:rsidP="00BC1543">
      <w:pPr>
        <w:pStyle w:val="20"/>
        <w:spacing w:line="240" w:lineRule="auto"/>
        <w:ind w:left="480" w:firstLine="420"/>
        <w:rPr>
          <w:sz w:val="21"/>
        </w:rPr>
      </w:pPr>
      <w:r w:rsidRPr="00BC1543">
        <w:rPr>
          <w:sz w:val="21"/>
        </w:rPr>
        <w:lastRenderedPageBreak/>
        <w:t xml:space="preserve"> if(p1==2)</w:t>
      </w:r>
    </w:p>
    <w:p w14:paraId="5130AA2C" w14:textId="77777777" w:rsidR="00E63580" w:rsidRPr="00BC1543" w:rsidRDefault="00E63580" w:rsidP="00BC1543">
      <w:pPr>
        <w:pStyle w:val="20"/>
        <w:spacing w:line="240" w:lineRule="auto"/>
        <w:ind w:left="480" w:firstLine="420"/>
        <w:rPr>
          <w:sz w:val="21"/>
        </w:rPr>
      </w:pPr>
      <w:r w:rsidRPr="00BC1543">
        <w:rPr>
          <w:sz w:val="21"/>
        </w:rPr>
        <w:tab/>
        <w:t xml:space="preserve"> stpcpy(track,"Triangle");</w:t>
      </w:r>
    </w:p>
    <w:p w14:paraId="52FD4308" w14:textId="77777777" w:rsidR="00E63580" w:rsidRPr="00BC1543" w:rsidRDefault="00E63580" w:rsidP="00BC1543">
      <w:pPr>
        <w:pStyle w:val="20"/>
        <w:spacing w:line="240" w:lineRule="auto"/>
        <w:ind w:left="480" w:firstLine="420"/>
        <w:rPr>
          <w:sz w:val="21"/>
        </w:rPr>
      </w:pPr>
      <w:r w:rsidRPr="00BC1543">
        <w:rPr>
          <w:sz w:val="21"/>
        </w:rPr>
        <w:tab/>
        <w:t>while(current!=NULL)</w:t>
      </w:r>
    </w:p>
    <w:p w14:paraId="59017D12" w14:textId="77777777" w:rsidR="00E63580" w:rsidRPr="00BC1543" w:rsidRDefault="00E63580" w:rsidP="00BC1543">
      <w:pPr>
        <w:pStyle w:val="20"/>
        <w:spacing w:line="240" w:lineRule="auto"/>
        <w:ind w:left="480" w:firstLine="420"/>
        <w:rPr>
          <w:sz w:val="21"/>
        </w:rPr>
      </w:pPr>
      <w:r w:rsidRPr="00BC1543">
        <w:rPr>
          <w:sz w:val="21"/>
        </w:rPr>
        <w:t xml:space="preserve"> {</w:t>
      </w:r>
    </w:p>
    <w:p w14:paraId="2927FC59"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track,track)==0)</w:t>
      </w:r>
    </w:p>
    <w:p w14:paraId="7E08AFE1"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E504ADE"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5954F180"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2AC1A6F3"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622E7DE2"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2CA03D7D"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1A63BDF4" w14:textId="77777777" w:rsidR="00E63580" w:rsidRPr="00BC1543" w:rsidRDefault="00E63580" w:rsidP="00BC1543">
      <w:pPr>
        <w:pStyle w:val="20"/>
        <w:spacing w:line="240" w:lineRule="auto"/>
        <w:ind w:left="480" w:firstLine="420"/>
        <w:rPr>
          <w:sz w:val="21"/>
        </w:rPr>
      </w:pPr>
      <w:r w:rsidRPr="00BC1543">
        <w:rPr>
          <w:sz w:val="21"/>
        </w:rPr>
        <w:t xml:space="preserve"> i++;</w:t>
      </w:r>
    </w:p>
    <w:p w14:paraId="7F7AEF70"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A408590" w14:textId="77777777" w:rsidR="00E63580" w:rsidRPr="00BC1543" w:rsidRDefault="00E63580" w:rsidP="00BC1543">
      <w:pPr>
        <w:pStyle w:val="20"/>
        <w:spacing w:line="240" w:lineRule="auto"/>
        <w:ind w:left="480" w:firstLine="420"/>
        <w:rPr>
          <w:sz w:val="21"/>
        </w:rPr>
      </w:pPr>
    </w:p>
    <w:p w14:paraId="0850B21E" w14:textId="77777777" w:rsidR="00E63580" w:rsidRPr="00BC1543" w:rsidRDefault="00E63580" w:rsidP="00BC1543">
      <w:pPr>
        <w:pStyle w:val="20"/>
        <w:spacing w:line="240" w:lineRule="auto"/>
        <w:ind w:left="480" w:firstLine="420"/>
        <w:rPr>
          <w:sz w:val="21"/>
        </w:rPr>
      </w:pPr>
      <w:r w:rsidRPr="00BC1543">
        <w:rPr>
          <w:sz w:val="21"/>
        </w:rPr>
        <w:t xml:space="preserve"> p2[i].jiluname[0]='\0';</w:t>
      </w:r>
    </w:p>
    <w:p w14:paraId="1ACDE358"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67977484" w14:textId="77777777" w:rsidR="00E63580" w:rsidRPr="00BC1543" w:rsidRDefault="00E63580" w:rsidP="00BC1543">
      <w:pPr>
        <w:pStyle w:val="20"/>
        <w:spacing w:line="240" w:lineRule="auto"/>
        <w:ind w:left="480" w:firstLine="420"/>
        <w:rPr>
          <w:sz w:val="21"/>
        </w:rPr>
      </w:pPr>
      <w:r w:rsidRPr="00BC1543">
        <w:rPr>
          <w:sz w:val="21"/>
        </w:rPr>
        <w:t xml:space="preserve"> }</w:t>
      </w:r>
    </w:p>
    <w:p w14:paraId="385DEC15" w14:textId="77777777" w:rsidR="00E63580" w:rsidRPr="00BC1543" w:rsidRDefault="00E63580" w:rsidP="00BC1543">
      <w:pPr>
        <w:pStyle w:val="20"/>
        <w:spacing w:line="240" w:lineRule="auto"/>
        <w:ind w:left="480" w:firstLine="420"/>
        <w:rPr>
          <w:sz w:val="21"/>
        </w:rPr>
      </w:pPr>
      <w:r w:rsidRPr="00BC1543">
        <w:rPr>
          <w:sz w:val="21"/>
        </w:rPr>
        <w:t>}</w:t>
      </w:r>
    </w:p>
    <w:p w14:paraId="0636AC56" w14:textId="77777777" w:rsidR="00E63580" w:rsidRPr="00BC1543" w:rsidRDefault="00E63580" w:rsidP="00BC1543">
      <w:pPr>
        <w:pStyle w:val="20"/>
        <w:spacing w:line="240" w:lineRule="auto"/>
        <w:ind w:left="480" w:firstLine="420"/>
        <w:rPr>
          <w:sz w:val="21"/>
        </w:rPr>
      </w:pPr>
      <w:r w:rsidRPr="00BC1543">
        <w:rPr>
          <w:sz w:val="21"/>
        </w:rPr>
        <w:t>////////////////////////////////////////////////////////</w:t>
      </w:r>
    </w:p>
    <w:p w14:paraId="7A7E1663" w14:textId="77777777" w:rsidR="00E63580" w:rsidRPr="00BC1543" w:rsidRDefault="00E63580" w:rsidP="00BC1543">
      <w:pPr>
        <w:pStyle w:val="20"/>
        <w:spacing w:line="240" w:lineRule="auto"/>
        <w:ind w:left="480" w:firstLine="420"/>
        <w:rPr>
          <w:sz w:val="21"/>
        </w:rPr>
      </w:pPr>
      <w:r w:rsidRPr="00BC1543">
        <w:rPr>
          <w:sz w:val="21"/>
        </w:rPr>
        <w:t>void searchcar(record *head, int p1,record *p2)</w:t>
      </w:r>
    </w:p>
    <w:p w14:paraId="522DC82E" w14:textId="77777777" w:rsidR="00E63580" w:rsidRPr="00BC1543" w:rsidRDefault="00E63580" w:rsidP="00BC1543">
      <w:pPr>
        <w:pStyle w:val="20"/>
        <w:spacing w:line="240" w:lineRule="auto"/>
        <w:ind w:left="480" w:firstLine="420"/>
        <w:rPr>
          <w:sz w:val="21"/>
        </w:rPr>
      </w:pPr>
      <w:r w:rsidRPr="00BC1543">
        <w:rPr>
          <w:sz w:val="21"/>
        </w:rPr>
        <w:t>{</w:t>
      </w:r>
    </w:p>
    <w:p w14:paraId="41655C0F"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688992FF" w14:textId="77777777" w:rsidR="00E63580" w:rsidRPr="00BC1543" w:rsidRDefault="00E63580" w:rsidP="00BC1543">
      <w:pPr>
        <w:pStyle w:val="20"/>
        <w:spacing w:line="240" w:lineRule="auto"/>
        <w:ind w:left="480" w:firstLine="420"/>
        <w:rPr>
          <w:sz w:val="21"/>
        </w:rPr>
      </w:pPr>
      <w:r w:rsidRPr="00BC1543">
        <w:rPr>
          <w:sz w:val="21"/>
        </w:rPr>
        <w:tab/>
        <w:t>int i=0;</w:t>
      </w:r>
    </w:p>
    <w:p w14:paraId="00D941E4" w14:textId="77777777" w:rsidR="00E63580" w:rsidRPr="00BC1543" w:rsidRDefault="00E63580" w:rsidP="00BC1543">
      <w:pPr>
        <w:pStyle w:val="20"/>
        <w:spacing w:line="240" w:lineRule="auto"/>
        <w:ind w:left="480" w:firstLine="420"/>
        <w:rPr>
          <w:sz w:val="21"/>
        </w:rPr>
      </w:pPr>
      <w:r w:rsidRPr="00BC1543">
        <w:rPr>
          <w:sz w:val="21"/>
        </w:rPr>
        <w:tab/>
        <w:t>char car[10];</w:t>
      </w:r>
    </w:p>
    <w:p w14:paraId="29C187F8" w14:textId="77777777" w:rsidR="00E63580" w:rsidRPr="00BC1543" w:rsidRDefault="00E63580" w:rsidP="00BC1543">
      <w:pPr>
        <w:pStyle w:val="20"/>
        <w:spacing w:line="240" w:lineRule="auto"/>
        <w:ind w:left="480" w:firstLine="420"/>
        <w:rPr>
          <w:sz w:val="21"/>
        </w:rPr>
      </w:pPr>
      <w:r w:rsidRPr="00BC1543">
        <w:rPr>
          <w:sz w:val="21"/>
        </w:rPr>
        <w:tab/>
        <w:t>if(p1==1)</w:t>
      </w:r>
    </w:p>
    <w:p w14:paraId="0089FB28" w14:textId="77777777" w:rsidR="00E63580" w:rsidRPr="00BC1543" w:rsidRDefault="00E63580" w:rsidP="00BC1543">
      <w:pPr>
        <w:pStyle w:val="20"/>
        <w:spacing w:line="240" w:lineRule="auto"/>
        <w:ind w:left="480" w:firstLine="420"/>
        <w:rPr>
          <w:sz w:val="21"/>
        </w:rPr>
      </w:pPr>
      <w:r w:rsidRPr="00BC1543">
        <w:rPr>
          <w:sz w:val="21"/>
        </w:rPr>
        <w:tab/>
        <w:t xml:space="preserve"> stpcpy(car,"Red");</w:t>
      </w:r>
    </w:p>
    <w:p w14:paraId="4874E624" w14:textId="77777777" w:rsidR="00E63580" w:rsidRPr="00BC1543" w:rsidRDefault="00E63580" w:rsidP="00BC1543">
      <w:pPr>
        <w:pStyle w:val="20"/>
        <w:spacing w:line="240" w:lineRule="auto"/>
        <w:ind w:left="480" w:firstLine="420"/>
        <w:rPr>
          <w:sz w:val="21"/>
        </w:rPr>
      </w:pPr>
      <w:r w:rsidRPr="00BC1543">
        <w:rPr>
          <w:sz w:val="21"/>
        </w:rPr>
        <w:t xml:space="preserve"> if(p1==2)</w:t>
      </w:r>
    </w:p>
    <w:p w14:paraId="47ADC28A" w14:textId="77777777" w:rsidR="00E63580" w:rsidRPr="00BC1543" w:rsidRDefault="00E63580" w:rsidP="00BC1543">
      <w:pPr>
        <w:pStyle w:val="20"/>
        <w:spacing w:line="240" w:lineRule="auto"/>
        <w:ind w:left="480" w:firstLine="420"/>
        <w:rPr>
          <w:sz w:val="21"/>
        </w:rPr>
      </w:pPr>
      <w:r w:rsidRPr="00BC1543">
        <w:rPr>
          <w:sz w:val="21"/>
        </w:rPr>
        <w:tab/>
        <w:t xml:space="preserve"> stpcpy(car,"Yellow");</w:t>
      </w:r>
    </w:p>
    <w:p w14:paraId="700D1274" w14:textId="77777777" w:rsidR="00E63580" w:rsidRPr="00BC1543" w:rsidRDefault="00E63580" w:rsidP="00BC1543">
      <w:pPr>
        <w:pStyle w:val="20"/>
        <w:spacing w:line="240" w:lineRule="auto"/>
        <w:ind w:left="480" w:firstLine="420"/>
        <w:rPr>
          <w:sz w:val="21"/>
        </w:rPr>
      </w:pPr>
      <w:r w:rsidRPr="00BC1543">
        <w:rPr>
          <w:sz w:val="21"/>
        </w:rPr>
        <w:t xml:space="preserve"> if(p1==3)</w:t>
      </w:r>
    </w:p>
    <w:p w14:paraId="4089E2AD" w14:textId="77777777" w:rsidR="00E63580" w:rsidRPr="00BC1543" w:rsidRDefault="00E63580" w:rsidP="00BC1543">
      <w:pPr>
        <w:pStyle w:val="20"/>
        <w:spacing w:line="240" w:lineRule="auto"/>
        <w:ind w:left="480" w:firstLine="420"/>
        <w:rPr>
          <w:sz w:val="21"/>
        </w:rPr>
      </w:pPr>
      <w:r w:rsidRPr="00BC1543">
        <w:rPr>
          <w:sz w:val="21"/>
        </w:rPr>
        <w:tab/>
        <w:t xml:space="preserve"> stpcpy(car,"Blue");</w:t>
      </w:r>
    </w:p>
    <w:p w14:paraId="04C9EE7A" w14:textId="77777777" w:rsidR="00E63580" w:rsidRPr="00BC1543" w:rsidRDefault="00E63580" w:rsidP="00BC1543">
      <w:pPr>
        <w:pStyle w:val="20"/>
        <w:spacing w:line="240" w:lineRule="auto"/>
        <w:ind w:left="480" w:firstLine="420"/>
        <w:rPr>
          <w:sz w:val="21"/>
        </w:rPr>
      </w:pPr>
      <w:r w:rsidRPr="00BC1543">
        <w:rPr>
          <w:sz w:val="21"/>
        </w:rPr>
        <w:tab/>
        <w:t>while(current!=NULL)</w:t>
      </w:r>
    </w:p>
    <w:p w14:paraId="51CE79D0" w14:textId="77777777" w:rsidR="00E63580" w:rsidRPr="00BC1543" w:rsidRDefault="00E63580" w:rsidP="00BC1543">
      <w:pPr>
        <w:pStyle w:val="20"/>
        <w:spacing w:line="240" w:lineRule="auto"/>
        <w:ind w:left="480" w:firstLine="420"/>
        <w:rPr>
          <w:sz w:val="21"/>
        </w:rPr>
      </w:pPr>
      <w:r w:rsidRPr="00BC1543">
        <w:rPr>
          <w:sz w:val="21"/>
        </w:rPr>
        <w:t xml:space="preserve"> {</w:t>
      </w:r>
    </w:p>
    <w:p w14:paraId="792402F1"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car,car)==0)</w:t>
      </w:r>
    </w:p>
    <w:p w14:paraId="7591C458"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4265A47"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7E624ECC"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1C75F5CD"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74637F87" w14:textId="77777777" w:rsidR="00E63580" w:rsidRPr="00BC1543" w:rsidRDefault="00E63580" w:rsidP="00BC1543">
      <w:pPr>
        <w:pStyle w:val="20"/>
        <w:spacing w:line="240" w:lineRule="auto"/>
        <w:ind w:left="480" w:firstLine="420"/>
        <w:rPr>
          <w:sz w:val="21"/>
        </w:rPr>
      </w:pPr>
      <w:r w:rsidRPr="00BC1543">
        <w:rPr>
          <w:sz w:val="21"/>
        </w:rPr>
        <w:lastRenderedPageBreak/>
        <w:t xml:space="preserve"> stpcpy(p2[i].jilutime,current-&gt;jilutime);</w:t>
      </w:r>
    </w:p>
    <w:p w14:paraId="282057E1"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7BD813B3" w14:textId="77777777" w:rsidR="00E63580" w:rsidRPr="00BC1543" w:rsidRDefault="00E63580" w:rsidP="00BC1543">
      <w:pPr>
        <w:pStyle w:val="20"/>
        <w:spacing w:line="240" w:lineRule="auto"/>
        <w:ind w:left="480" w:firstLine="420"/>
        <w:rPr>
          <w:sz w:val="21"/>
        </w:rPr>
      </w:pPr>
      <w:r w:rsidRPr="00BC1543">
        <w:rPr>
          <w:sz w:val="21"/>
        </w:rPr>
        <w:t xml:space="preserve"> i++;</w:t>
      </w:r>
    </w:p>
    <w:p w14:paraId="2B78A660"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4E937D8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0B4376EB" w14:textId="77777777" w:rsidR="00E63580" w:rsidRPr="00BC1543" w:rsidRDefault="00E63580" w:rsidP="00BC1543">
      <w:pPr>
        <w:pStyle w:val="20"/>
        <w:spacing w:line="240" w:lineRule="auto"/>
        <w:ind w:left="480" w:firstLine="420"/>
        <w:rPr>
          <w:sz w:val="21"/>
        </w:rPr>
      </w:pPr>
    </w:p>
    <w:p w14:paraId="3635C4CD" w14:textId="77777777" w:rsidR="00E63580" w:rsidRPr="00BC1543" w:rsidRDefault="00E63580" w:rsidP="00BC1543">
      <w:pPr>
        <w:pStyle w:val="20"/>
        <w:spacing w:line="240" w:lineRule="auto"/>
        <w:ind w:left="480" w:firstLine="420"/>
        <w:rPr>
          <w:sz w:val="21"/>
        </w:rPr>
      </w:pPr>
      <w:r w:rsidRPr="00BC1543">
        <w:rPr>
          <w:sz w:val="21"/>
        </w:rPr>
        <w:t>p2[i].jiluname[0]='\0';</w:t>
      </w:r>
    </w:p>
    <w:p w14:paraId="47CBC57D"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6F641E28" w14:textId="77777777" w:rsidR="00E63580" w:rsidRPr="00BC1543" w:rsidRDefault="00E63580" w:rsidP="00BC1543">
      <w:pPr>
        <w:pStyle w:val="20"/>
        <w:spacing w:line="240" w:lineRule="auto"/>
        <w:ind w:left="480" w:firstLine="420"/>
        <w:rPr>
          <w:sz w:val="21"/>
        </w:rPr>
      </w:pPr>
      <w:r w:rsidRPr="00BC1543">
        <w:rPr>
          <w:sz w:val="21"/>
        </w:rPr>
        <w:t xml:space="preserve"> }</w:t>
      </w:r>
    </w:p>
    <w:p w14:paraId="6EE5C4E3" w14:textId="77777777" w:rsidR="00E63580" w:rsidRPr="00BC1543" w:rsidRDefault="00E63580" w:rsidP="00BC1543">
      <w:pPr>
        <w:pStyle w:val="20"/>
        <w:spacing w:line="240" w:lineRule="auto"/>
        <w:ind w:left="480" w:firstLine="420"/>
        <w:rPr>
          <w:sz w:val="21"/>
        </w:rPr>
      </w:pPr>
      <w:r w:rsidRPr="00BC1543">
        <w:rPr>
          <w:sz w:val="21"/>
        </w:rPr>
        <w:t>}</w:t>
      </w:r>
    </w:p>
    <w:p w14:paraId="7FBF2914" w14:textId="77777777" w:rsidR="00E63580" w:rsidRPr="00BC1543" w:rsidRDefault="00E63580" w:rsidP="00BC1543">
      <w:pPr>
        <w:pStyle w:val="20"/>
        <w:spacing w:line="240" w:lineRule="auto"/>
        <w:ind w:left="480" w:firstLine="420"/>
        <w:rPr>
          <w:sz w:val="21"/>
        </w:rPr>
      </w:pPr>
      <w:r w:rsidRPr="00BC1543">
        <w:rPr>
          <w:sz w:val="21"/>
        </w:rPr>
        <w:t>/////////////////////////////////////////////////////////</w:t>
      </w:r>
    </w:p>
    <w:p w14:paraId="6397E4C4" w14:textId="77777777" w:rsidR="00E63580" w:rsidRPr="00BC1543" w:rsidRDefault="00E63580" w:rsidP="00BC1543">
      <w:pPr>
        <w:pStyle w:val="20"/>
        <w:spacing w:line="240" w:lineRule="auto"/>
        <w:ind w:left="480" w:firstLine="420"/>
        <w:rPr>
          <w:sz w:val="21"/>
        </w:rPr>
      </w:pPr>
      <w:r w:rsidRPr="00BC1543">
        <w:rPr>
          <w:sz w:val="21"/>
        </w:rPr>
        <w:t>void searchrank(record *head, int p1,record *p2)</w:t>
      </w:r>
    </w:p>
    <w:p w14:paraId="553020D2" w14:textId="77777777" w:rsidR="00E63580" w:rsidRPr="00BC1543" w:rsidRDefault="00E63580" w:rsidP="00BC1543">
      <w:pPr>
        <w:pStyle w:val="20"/>
        <w:spacing w:line="240" w:lineRule="auto"/>
        <w:ind w:left="480" w:firstLine="420"/>
        <w:rPr>
          <w:sz w:val="21"/>
        </w:rPr>
      </w:pPr>
      <w:r w:rsidRPr="00BC1543">
        <w:rPr>
          <w:sz w:val="21"/>
        </w:rPr>
        <w:t>{</w:t>
      </w:r>
    </w:p>
    <w:p w14:paraId="32680E87"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5D021CA5" w14:textId="77777777" w:rsidR="00E63580" w:rsidRPr="00BC1543" w:rsidRDefault="00E63580" w:rsidP="00BC1543">
      <w:pPr>
        <w:pStyle w:val="20"/>
        <w:spacing w:line="240" w:lineRule="auto"/>
        <w:ind w:left="480" w:firstLine="420"/>
        <w:rPr>
          <w:sz w:val="21"/>
        </w:rPr>
      </w:pPr>
      <w:r w:rsidRPr="00BC1543">
        <w:rPr>
          <w:sz w:val="21"/>
        </w:rPr>
        <w:tab/>
        <w:t>int i=0;</w:t>
      </w:r>
    </w:p>
    <w:p w14:paraId="3511CA59" w14:textId="77777777" w:rsidR="00E63580" w:rsidRPr="00BC1543" w:rsidRDefault="00E63580" w:rsidP="00BC1543">
      <w:pPr>
        <w:pStyle w:val="20"/>
        <w:spacing w:line="240" w:lineRule="auto"/>
        <w:ind w:left="480" w:firstLine="420"/>
        <w:rPr>
          <w:sz w:val="21"/>
        </w:rPr>
      </w:pPr>
      <w:r w:rsidRPr="00BC1543">
        <w:rPr>
          <w:sz w:val="21"/>
        </w:rPr>
        <w:tab/>
        <w:t>char rank[3];</w:t>
      </w:r>
    </w:p>
    <w:p w14:paraId="068C7B19" w14:textId="77777777" w:rsidR="00E63580" w:rsidRPr="00BC1543" w:rsidRDefault="00E63580" w:rsidP="00BC1543">
      <w:pPr>
        <w:pStyle w:val="20"/>
        <w:spacing w:line="240" w:lineRule="auto"/>
        <w:ind w:left="480" w:firstLine="420"/>
        <w:rPr>
          <w:sz w:val="21"/>
        </w:rPr>
      </w:pPr>
      <w:r w:rsidRPr="00BC1543">
        <w:rPr>
          <w:sz w:val="21"/>
        </w:rPr>
        <w:tab/>
        <w:t>tozifu(p1,rank);</w:t>
      </w:r>
    </w:p>
    <w:p w14:paraId="565B1B7D" w14:textId="77777777" w:rsidR="00E63580" w:rsidRPr="00BC1543" w:rsidRDefault="00E63580" w:rsidP="00BC1543">
      <w:pPr>
        <w:pStyle w:val="20"/>
        <w:spacing w:line="240" w:lineRule="auto"/>
        <w:ind w:left="480" w:firstLine="420"/>
        <w:rPr>
          <w:sz w:val="21"/>
        </w:rPr>
      </w:pPr>
      <w:r w:rsidRPr="00BC1543">
        <w:rPr>
          <w:sz w:val="21"/>
        </w:rPr>
        <w:tab/>
        <w:t>while(current!=NULL)</w:t>
      </w:r>
    </w:p>
    <w:p w14:paraId="003A671A" w14:textId="77777777" w:rsidR="00E63580" w:rsidRPr="00BC1543" w:rsidRDefault="00E63580" w:rsidP="00BC1543">
      <w:pPr>
        <w:pStyle w:val="20"/>
        <w:spacing w:line="240" w:lineRule="auto"/>
        <w:ind w:left="480" w:firstLine="420"/>
        <w:rPr>
          <w:sz w:val="21"/>
        </w:rPr>
      </w:pPr>
      <w:r w:rsidRPr="00BC1543">
        <w:rPr>
          <w:sz w:val="21"/>
        </w:rPr>
        <w:t xml:space="preserve"> {</w:t>
      </w:r>
    </w:p>
    <w:p w14:paraId="5B91F802"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name,rank)==0)</w:t>
      </w:r>
    </w:p>
    <w:p w14:paraId="09E43AF9"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3B726F2"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745DC623"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4C871DB5"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768B7F4B"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609F5894"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5C161B2D" w14:textId="77777777" w:rsidR="00E63580" w:rsidRPr="00BC1543" w:rsidRDefault="00E63580" w:rsidP="00BC1543">
      <w:pPr>
        <w:pStyle w:val="20"/>
        <w:spacing w:line="240" w:lineRule="auto"/>
        <w:ind w:left="480" w:firstLine="420"/>
        <w:rPr>
          <w:sz w:val="21"/>
        </w:rPr>
      </w:pPr>
      <w:r w:rsidRPr="00BC1543">
        <w:rPr>
          <w:sz w:val="21"/>
        </w:rPr>
        <w:t xml:space="preserve"> i++;</w:t>
      </w:r>
    </w:p>
    <w:p w14:paraId="571D7F63"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1ACE45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0;</w:t>
      </w:r>
    </w:p>
    <w:p w14:paraId="00C09C40" w14:textId="77777777" w:rsidR="00E63580" w:rsidRPr="00BC1543" w:rsidRDefault="00E63580" w:rsidP="00BC1543">
      <w:pPr>
        <w:pStyle w:val="20"/>
        <w:spacing w:line="240" w:lineRule="auto"/>
        <w:ind w:left="480" w:firstLine="420"/>
        <w:rPr>
          <w:sz w:val="21"/>
        </w:rPr>
      </w:pPr>
    </w:p>
    <w:p w14:paraId="7836F107" w14:textId="77777777" w:rsidR="00E63580" w:rsidRPr="00BC1543" w:rsidRDefault="00E63580" w:rsidP="00BC1543">
      <w:pPr>
        <w:pStyle w:val="20"/>
        <w:spacing w:line="240" w:lineRule="auto"/>
        <w:ind w:left="480" w:firstLine="420"/>
        <w:rPr>
          <w:sz w:val="21"/>
        </w:rPr>
      </w:pPr>
    </w:p>
    <w:p w14:paraId="6EC99912"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470232C3" w14:textId="77777777" w:rsidR="00E63580" w:rsidRPr="00BC1543" w:rsidRDefault="00E63580" w:rsidP="00BC1543">
      <w:pPr>
        <w:pStyle w:val="20"/>
        <w:spacing w:line="240" w:lineRule="auto"/>
        <w:ind w:left="480" w:firstLine="420"/>
        <w:rPr>
          <w:sz w:val="21"/>
        </w:rPr>
      </w:pPr>
      <w:r w:rsidRPr="00BC1543">
        <w:rPr>
          <w:sz w:val="21"/>
        </w:rPr>
        <w:t xml:space="preserve"> }</w:t>
      </w:r>
    </w:p>
    <w:p w14:paraId="4D0FADE2" w14:textId="3A6239FB" w:rsidR="00E63580" w:rsidRPr="00BC1543" w:rsidRDefault="00E63580" w:rsidP="00BC1543">
      <w:pPr>
        <w:pStyle w:val="20"/>
        <w:pBdr>
          <w:bottom w:val="single" w:sz="6" w:space="1" w:color="auto"/>
        </w:pBdr>
        <w:spacing w:line="240" w:lineRule="auto"/>
        <w:ind w:left="480" w:firstLine="420"/>
        <w:rPr>
          <w:sz w:val="21"/>
        </w:rPr>
      </w:pPr>
      <w:r w:rsidRPr="00BC1543">
        <w:rPr>
          <w:sz w:val="21"/>
        </w:rPr>
        <w:t>}</w:t>
      </w:r>
    </w:p>
    <w:p w14:paraId="5DADC36D" w14:textId="4CC08188" w:rsidR="00E63580" w:rsidRPr="00BC1543" w:rsidRDefault="00E63580" w:rsidP="00BC1543">
      <w:pPr>
        <w:pStyle w:val="20"/>
        <w:spacing w:line="240" w:lineRule="auto"/>
        <w:ind w:left="480" w:firstLine="420"/>
        <w:rPr>
          <w:sz w:val="21"/>
        </w:rPr>
      </w:pPr>
      <w:r w:rsidRPr="00BC1543">
        <w:rPr>
          <w:sz w:val="21"/>
        </w:rPr>
        <w:t>result.c</w:t>
      </w:r>
    </w:p>
    <w:p w14:paraId="7D7A0A27" w14:textId="77777777" w:rsidR="00E63580" w:rsidRPr="00BC1543" w:rsidRDefault="00E63580" w:rsidP="00BC1543">
      <w:pPr>
        <w:pStyle w:val="20"/>
        <w:spacing w:line="240" w:lineRule="auto"/>
        <w:ind w:left="480" w:firstLine="420"/>
        <w:rPr>
          <w:sz w:val="21"/>
        </w:rPr>
      </w:pPr>
      <w:r w:rsidRPr="00BC1543">
        <w:rPr>
          <w:sz w:val="21"/>
        </w:rPr>
        <w:t>#include&lt;stdio.h&gt;</w:t>
      </w:r>
    </w:p>
    <w:p w14:paraId="4DE48502" w14:textId="77777777" w:rsidR="00E63580" w:rsidRPr="00BC1543" w:rsidRDefault="00E63580" w:rsidP="00BC1543">
      <w:pPr>
        <w:pStyle w:val="20"/>
        <w:spacing w:line="240" w:lineRule="auto"/>
        <w:ind w:left="480" w:firstLine="420"/>
        <w:rPr>
          <w:sz w:val="21"/>
        </w:rPr>
      </w:pPr>
      <w:r w:rsidRPr="00BC1543">
        <w:rPr>
          <w:sz w:val="21"/>
        </w:rPr>
        <w:t>#include&lt;stdlib.h&gt;</w:t>
      </w:r>
    </w:p>
    <w:p w14:paraId="52CF8DE5" w14:textId="77777777" w:rsidR="00E63580" w:rsidRPr="00BC1543" w:rsidRDefault="00E63580" w:rsidP="00BC1543">
      <w:pPr>
        <w:pStyle w:val="20"/>
        <w:spacing w:line="240" w:lineRule="auto"/>
        <w:ind w:left="480" w:firstLine="420"/>
        <w:rPr>
          <w:sz w:val="21"/>
        </w:rPr>
      </w:pPr>
      <w:r w:rsidRPr="00BC1543">
        <w:rPr>
          <w:sz w:val="21"/>
        </w:rPr>
        <w:lastRenderedPageBreak/>
        <w:t>#include&lt;string.h&gt;</w:t>
      </w:r>
    </w:p>
    <w:p w14:paraId="7F8360CE" w14:textId="77777777" w:rsidR="00E63580" w:rsidRPr="00BC1543" w:rsidRDefault="00E63580" w:rsidP="00BC1543">
      <w:pPr>
        <w:pStyle w:val="20"/>
        <w:spacing w:line="240" w:lineRule="auto"/>
        <w:ind w:left="480" w:firstLine="420"/>
        <w:rPr>
          <w:sz w:val="21"/>
        </w:rPr>
      </w:pPr>
      <w:r w:rsidRPr="00BC1543">
        <w:rPr>
          <w:sz w:val="21"/>
        </w:rPr>
        <w:t>#include&lt;bios.h&gt;</w:t>
      </w:r>
    </w:p>
    <w:p w14:paraId="6E25BE23" w14:textId="77777777" w:rsidR="00E63580" w:rsidRPr="00BC1543" w:rsidRDefault="00E63580" w:rsidP="00BC1543">
      <w:pPr>
        <w:pStyle w:val="20"/>
        <w:spacing w:line="240" w:lineRule="auto"/>
        <w:ind w:left="480" w:firstLine="420"/>
        <w:rPr>
          <w:sz w:val="21"/>
        </w:rPr>
      </w:pPr>
      <w:r w:rsidRPr="00BC1543">
        <w:rPr>
          <w:sz w:val="21"/>
        </w:rPr>
        <w:t>#include&lt;graphics.h&gt;</w:t>
      </w:r>
    </w:p>
    <w:p w14:paraId="38FC35EF" w14:textId="77777777" w:rsidR="00E63580" w:rsidRPr="00BC1543" w:rsidRDefault="00E63580" w:rsidP="00BC1543">
      <w:pPr>
        <w:pStyle w:val="20"/>
        <w:spacing w:line="240" w:lineRule="auto"/>
        <w:ind w:left="480" w:firstLine="420"/>
        <w:rPr>
          <w:sz w:val="21"/>
        </w:rPr>
      </w:pPr>
      <w:r w:rsidRPr="00BC1543">
        <w:rPr>
          <w:sz w:val="21"/>
        </w:rPr>
        <w:t>#include "jiegouti.h"</w:t>
      </w:r>
    </w:p>
    <w:p w14:paraId="3EADD6FC" w14:textId="77777777" w:rsidR="00E63580" w:rsidRPr="00BC1543" w:rsidRDefault="00E63580" w:rsidP="00BC1543">
      <w:pPr>
        <w:pStyle w:val="20"/>
        <w:spacing w:line="240" w:lineRule="auto"/>
        <w:ind w:left="480" w:firstLine="420"/>
        <w:rPr>
          <w:sz w:val="21"/>
        </w:rPr>
      </w:pPr>
      <w:r w:rsidRPr="00BC1543">
        <w:rPr>
          <w:sz w:val="21"/>
        </w:rPr>
        <w:t>#include "yonghu.h"</w:t>
      </w:r>
    </w:p>
    <w:p w14:paraId="2E1D4E20" w14:textId="77777777" w:rsidR="00E63580" w:rsidRPr="00BC1543" w:rsidRDefault="00E63580" w:rsidP="00BC1543">
      <w:pPr>
        <w:pStyle w:val="20"/>
        <w:spacing w:line="240" w:lineRule="auto"/>
        <w:ind w:left="480" w:firstLine="420"/>
        <w:rPr>
          <w:sz w:val="21"/>
        </w:rPr>
      </w:pPr>
      <w:r w:rsidRPr="00BC1543">
        <w:rPr>
          <w:sz w:val="21"/>
        </w:rPr>
        <w:t>#include "record.h"</w:t>
      </w:r>
    </w:p>
    <w:p w14:paraId="354AED87" w14:textId="77777777" w:rsidR="00E63580" w:rsidRPr="00BC1543" w:rsidRDefault="00E63580" w:rsidP="00BC1543">
      <w:pPr>
        <w:pStyle w:val="20"/>
        <w:spacing w:line="240" w:lineRule="auto"/>
        <w:ind w:left="480" w:firstLine="420"/>
        <w:rPr>
          <w:sz w:val="21"/>
        </w:rPr>
      </w:pPr>
      <w:r w:rsidRPr="00BC1543">
        <w:rPr>
          <w:sz w:val="21"/>
        </w:rPr>
        <w:t>////////////////////////////////////</w:t>
      </w:r>
    </w:p>
    <w:p w14:paraId="16872DF6"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函数说明：建立存储比赛所以记录信息的链表，从文件中读取数据装入链表</w:t>
      </w:r>
    </w:p>
    <w:p w14:paraId="5AFAE8A5" w14:textId="77777777" w:rsidR="00E63580" w:rsidRPr="00BC1543" w:rsidRDefault="00E63580" w:rsidP="00BC1543">
      <w:pPr>
        <w:pStyle w:val="20"/>
        <w:spacing w:line="240" w:lineRule="auto"/>
        <w:ind w:left="480" w:firstLine="420"/>
        <w:rPr>
          <w:sz w:val="21"/>
        </w:rPr>
      </w:pPr>
      <w:r w:rsidRPr="00BC1543">
        <w:rPr>
          <w:sz w:val="21"/>
        </w:rPr>
        <w:t>////////////////////////////////////</w:t>
      </w:r>
    </w:p>
    <w:p w14:paraId="66BBD735" w14:textId="77777777" w:rsidR="00E63580" w:rsidRPr="00BC1543" w:rsidRDefault="00E63580" w:rsidP="00BC1543">
      <w:pPr>
        <w:pStyle w:val="20"/>
        <w:spacing w:line="240" w:lineRule="auto"/>
        <w:ind w:left="480" w:firstLine="420"/>
        <w:rPr>
          <w:sz w:val="21"/>
        </w:rPr>
      </w:pPr>
      <w:r w:rsidRPr="00BC1543">
        <w:rPr>
          <w:sz w:val="21"/>
        </w:rPr>
        <w:t>void recordlist(record *head)</w:t>
      </w:r>
    </w:p>
    <w:p w14:paraId="4F3C0137" w14:textId="77777777" w:rsidR="00E63580" w:rsidRPr="00BC1543" w:rsidRDefault="00E63580" w:rsidP="00BC1543">
      <w:pPr>
        <w:pStyle w:val="20"/>
        <w:spacing w:line="240" w:lineRule="auto"/>
        <w:ind w:left="480" w:firstLine="420"/>
        <w:rPr>
          <w:sz w:val="21"/>
        </w:rPr>
      </w:pPr>
      <w:r w:rsidRPr="00BC1543">
        <w:rPr>
          <w:sz w:val="21"/>
        </w:rPr>
        <w:t>{</w:t>
      </w:r>
    </w:p>
    <w:p w14:paraId="4C078993" w14:textId="77777777" w:rsidR="00E63580" w:rsidRPr="00BC1543" w:rsidRDefault="00E63580" w:rsidP="00BC1543">
      <w:pPr>
        <w:pStyle w:val="20"/>
        <w:spacing w:line="240" w:lineRule="auto"/>
        <w:ind w:left="480" w:firstLine="420"/>
        <w:rPr>
          <w:sz w:val="21"/>
        </w:rPr>
      </w:pPr>
      <w:r w:rsidRPr="00BC1543">
        <w:rPr>
          <w:sz w:val="21"/>
        </w:rPr>
        <w:tab/>
        <w:t>record *current;</w:t>
      </w:r>
    </w:p>
    <w:p w14:paraId="5835AA23" w14:textId="77777777" w:rsidR="00E63580" w:rsidRPr="00BC1543" w:rsidRDefault="00E63580" w:rsidP="00BC1543">
      <w:pPr>
        <w:pStyle w:val="20"/>
        <w:spacing w:line="240" w:lineRule="auto"/>
        <w:ind w:left="480" w:firstLine="420"/>
        <w:rPr>
          <w:sz w:val="21"/>
        </w:rPr>
      </w:pPr>
      <w:r w:rsidRPr="00BC1543">
        <w:rPr>
          <w:sz w:val="21"/>
        </w:rPr>
        <w:tab/>
        <w:t>FILE *fp;</w:t>
      </w:r>
    </w:p>
    <w:p w14:paraId="1DCCE379" w14:textId="77777777" w:rsidR="00E63580" w:rsidRPr="00BC1543" w:rsidRDefault="00E63580" w:rsidP="00BC1543">
      <w:pPr>
        <w:pStyle w:val="20"/>
        <w:spacing w:line="240" w:lineRule="auto"/>
        <w:ind w:left="480" w:firstLine="420"/>
        <w:rPr>
          <w:sz w:val="21"/>
        </w:rPr>
      </w:pPr>
      <w:r w:rsidRPr="00BC1543">
        <w:rPr>
          <w:sz w:val="21"/>
        </w:rPr>
        <w:tab/>
        <w:t>char c;</w:t>
      </w:r>
    </w:p>
    <w:p w14:paraId="583F5BDE" w14:textId="77777777" w:rsidR="00E63580" w:rsidRPr="00BC1543" w:rsidRDefault="00E63580" w:rsidP="00BC1543">
      <w:pPr>
        <w:pStyle w:val="20"/>
        <w:spacing w:line="240" w:lineRule="auto"/>
        <w:ind w:left="480" w:firstLine="420"/>
        <w:rPr>
          <w:sz w:val="21"/>
        </w:rPr>
      </w:pPr>
      <w:r w:rsidRPr="00BC1543">
        <w:rPr>
          <w:sz w:val="21"/>
        </w:rPr>
        <w:tab/>
        <w:t>char *p=NULL;</w:t>
      </w:r>
    </w:p>
    <w:p w14:paraId="11B4355C" w14:textId="77777777" w:rsidR="00E63580" w:rsidRPr="00BC1543" w:rsidRDefault="00E63580" w:rsidP="00BC1543">
      <w:pPr>
        <w:pStyle w:val="20"/>
        <w:spacing w:line="240" w:lineRule="auto"/>
        <w:ind w:left="480" w:firstLine="420"/>
        <w:rPr>
          <w:sz w:val="21"/>
        </w:rPr>
      </w:pPr>
      <w:r w:rsidRPr="00BC1543">
        <w:rPr>
          <w:sz w:val="21"/>
        </w:rPr>
        <w:tab/>
        <w:t>current=head;</w:t>
      </w:r>
    </w:p>
    <w:p w14:paraId="496FB881" w14:textId="77777777" w:rsidR="00E63580" w:rsidRPr="00BC1543" w:rsidRDefault="00E63580" w:rsidP="00BC1543">
      <w:pPr>
        <w:pStyle w:val="20"/>
        <w:spacing w:line="240" w:lineRule="auto"/>
        <w:ind w:left="480" w:firstLine="420"/>
        <w:rPr>
          <w:sz w:val="21"/>
        </w:rPr>
      </w:pPr>
      <w:r w:rsidRPr="00BC1543">
        <w:rPr>
          <w:sz w:val="21"/>
        </w:rPr>
        <w:tab/>
        <w:t>p=current-&gt;jiluname;</w:t>
      </w:r>
    </w:p>
    <w:p w14:paraId="5E05FB89" w14:textId="77777777" w:rsidR="00E63580" w:rsidRPr="00BC1543" w:rsidRDefault="00E63580" w:rsidP="00BC1543">
      <w:pPr>
        <w:pStyle w:val="20"/>
        <w:spacing w:line="240" w:lineRule="auto"/>
        <w:ind w:left="480" w:firstLine="420"/>
        <w:rPr>
          <w:sz w:val="21"/>
        </w:rPr>
      </w:pPr>
      <w:r w:rsidRPr="00BC1543">
        <w:rPr>
          <w:sz w:val="21"/>
        </w:rPr>
        <w:tab/>
        <w:t xml:space="preserve"> if ((fp = fopen("..\\TEST1\\record.txt","r+")) == NULL)</w:t>
      </w:r>
    </w:p>
    <w:p w14:paraId="268FAC55" w14:textId="77777777" w:rsidR="00E63580" w:rsidRPr="00BC1543" w:rsidRDefault="00E63580" w:rsidP="00BC1543">
      <w:pPr>
        <w:pStyle w:val="20"/>
        <w:spacing w:line="240" w:lineRule="auto"/>
        <w:ind w:left="480" w:firstLine="420"/>
        <w:rPr>
          <w:sz w:val="21"/>
        </w:rPr>
      </w:pPr>
      <w:r w:rsidRPr="00BC1543">
        <w:rPr>
          <w:sz w:val="21"/>
        </w:rPr>
        <w:t xml:space="preserve">  {</w:t>
      </w:r>
    </w:p>
    <w:p w14:paraId="70D3127E"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6C794EE7" w14:textId="77777777" w:rsidR="00E63580" w:rsidRPr="00BC1543" w:rsidRDefault="00E63580" w:rsidP="00BC1543">
      <w:pPr>
        <w:pStyle w:val="20"/>
        <w:spacing w:line="240" w:lineRule="auto"/>
        <w:ind w:left="480" w:firstLine="420"/>
        <w:rPr>
          <w:sz w:val="21"/>
        </w:rPr>
      </w:pPr>
      <w:r w:rsidRPr="00BC1543">
        <w:rPr>
          <w:sz w:val="21"/>
        </w:rPr>
        <w:tab/>
        <w:t xml:space="preserve">  printf("Can't open record.txt");</w:t>
      </w:r>
    </w:p>
    <w:p w14:paraId="04D4D9C0"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74B24887" w14:textId="77777777" w:rsidR="00E63580" w:rsidRPr="00BC1543" w:rsidRDefault="00E63580" w:rsidP="00BC1543">
      <w:pPr>
        <w:pStyle w:val="20"/>
        <w:spacing w:line="240" w:lineRule="auto"/>
        <w:ind w:left="480" w:firstLine="420"/>
        <w:rPr>
          <w:sz w:val="21"/>
        </w:rPr>
      </w:pPr>
      <w:r w:rsidRPr="00BC1543">
        <w:rPr>
          <w:sz w:val="21"/>
        </w:rPr>
        <w:tab/>
        <w:t xml:space="preserve">  exit(1);</w:t>
      </w:r>
    </w:p>
    <w:p w14:paraId="76956291" w14:textId="77777777" w:rsidR="00E63580" w:rsidRPr="00BC1543" w:rsidRDefault="00E63580" w:rsidP="00BC1543">
      <w:pPr>
        <w:pStyle w:val="20"/>
        <w:spacing w:line="240" w:lineRule="auto"/>
        <w:ind w:left="480" w:firstLine="420"/>
        <w:rPr>
          <w:sz w:val="21"/>
        </w:rPr>
      </w:pPr>
      <w:r w:rsidRPr="00BC1543">
        <w:rPr>
          <w:sz w:val="21"/>
        </w:rPr>
        <w:t xml:space="preserve">  }</w:t>
      </w:r>
    </w:p>
    <w:p w14:paraId="5BF35ADF" w14:textId="77777777" w:rsidR="00E63580" w:rsidRPr="00BC1543" w:rsidRDefault="00E63580" w:rsidP="00BC1543">
      <w:pPr>
        <w:pStyle w:val="20"/>
        <w:spacing w:line="240" w:lineRule="auto"/>
        <w:ind w:left="480" w:firstLine="420"/>
        <w:rPr>
          <w:sz w:val="21"/>
        </w:rPr>
      </w:pPr>
      <w:r w:rsidRPr="00BC1543">
        <w:rPr>
          <w:sz w:val="21"/>
        </w:rPr>
        <w:t xml:space="preserve">  while(!feof(fp))</w:t>
      </w:r>
    </w:p>
    <w:p w14:paraId="21F20324" w14:textId="77777777" w:rsidR="00E63580" w:rsidRPr="00BC1543" w:rsidRDefault="00E63580" w:rsidP="00BC1543">
      <w:pPr>
        <w:pStyle w:val="20"/>
        <w:spacing w:line="240" w:lineRule="auto"/>
        <w:ind w:left="480" w:firstLine="420"/>
        <w:rPr>
          <w:sz w:val="21"/>
        </w:rPr>
      </w:pPr>
      <w:r w:rsidRPr="00BC1543">
        <w:rPr>
          <w:sz w:val="21"/>
        </w:rPr>
        <w:t xml:space="preserve">  {</w:t>
      </w:r>
    </w:p>
    <w:p w14:paraId="5C6F45A8" w14:textId="77777777" w:rsidR="00E63580" w:rsidRPr="00BC1543" w:rsidRDefault="00E63580" w:rsidP="00BC1543">
      <w:pPr>
        <w:pStyle w:val="20"/>
        <w:spacing w:line="240" w:lineRule="auto"/>
        <w:ind w:left="480" w:firstLine="420"/>
        <w:rPr>
          <w:sz w:val="21"/>
        </w:rPr>
      </w:pPr>
      <w:r w:rsidRPr="00BC1543">
        <w:rPr>
          <w:sz w:val="21"/>
        </w:rPr>
        <w:tab/>
        <w:t xml:space="preserve">  c=fgetc(fp);</w:t>
      </w:r>
    </w:p>
    <w:p w14:paraId="33D0261C" w14:textId="77777777" w:rsidR="00E63580" w:rsidRPr="00BC1543" w:rsidRDefault="00E63580" w:rsidP="00BC1543">
      <w:pPr>
        <w:pStyle w:val="20"/>
        <w:spacing w:line="240" w:lineRule="auto"/>
        <w:ind w:left="480" w:firstLine="420"/>
        <w:rPr>
          <w:sz w:val="21"/>
        </w:rPr>
      </w:pPr>
      <w:r w:rsidRPr="00BC1543">
        <w:rPr>
          <w:sz w:val="21"/>
        </w:rPr>
        <w:tab/>
        <w:t xml:space="preserve">  if(c=='!')</w:t>
      </w:r>
    </w:p>
    <w:p w14:paraId="5352BF1C"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87A853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7F54717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track;</w:t>
      </w:r>
    </w:p>
    <w:p w14:paraId="65925CDD"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3B017AC1"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42CF0A3E"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BC8B4F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7DD3CD7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car;</w:t>
      </w:r>
    </w:p>
    <w:p w14:paraId="417DFE42"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9901474" w14:textId="77777777" w:rsidR="00E63580" w:rsidRPr="00BC1543" w:rsidRDefault="00E63580" w:rsidP="00BC1543">
      <w:pPr>
        <w:pStyle w:val="20"/>
        <w:spacing w:line="240" w:lineRule="auto"/>
        <w:ind w:left="480" w:firstLine="420"/>
        <w:rPr>
          <w:sz w:val="21"/>
        </w:rPr>
      </w:pPr>
      <w:r w:rsidRPr="00BC1543">
        <w:rPr>
          <w:sz w:val="21"/>
        </w:rPr>
        <w:lastRenderedPageBreak/>
        <w:tab/>
        <w:t xml:space="preserve">  else if(c=='#')</w:t>
      </w:r>
    </w:p>
    <w:p w14:paraId="476D5DE3"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49B7ACB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0';</w:t>
      </w:r>
    </w:p>
    <w:p w14:paraId="266923B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urrent-&gt;jilutime;</w:t>
      </w:r>
    </w:p>
    <w:p w14:paraId="2A8B473F"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3C38FEB9"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7190D9F1"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5D05F17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0';</w:t>
      </w:r>
    </w:p>
    <w:p w14:paraId="480DCA2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current-&gt;jilurank;</w:t>
      </w:r>
    </w:p>
    <w:p w14:paraId="54105B02"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28041B5" w14:textId="77777777" w:rsidR="00E63580" w:rsidRPr="00BC1543" w:rsidRDefault="00E63580" w:rsidP="00BC1543">
      <w:pPr>
        <w:pStyle w:val="20"/>
        <w:spacing w:line="240" w:lineRule="auto"/>
        <w:ind w:left="480" w:firstLine="420"/>
        <w:rPr>
          <w:sz w:val="21"/>
        </w:rPr>
      </w:pPr>
      <w:r w:rsidRPr="00BC1543">
        <w:rPr>
          <w:sz w:val="21"/>
        </w:rPr>
        <w:tab/>
        <w:t xml:space="preserve">  else if(c=='$')</w:t>
      </w:r>
    </w:p>
    <w:p w14:paraId="5D657865"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8C8AB0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if((current-&gt;next=(record *)malloc(sizeof(record)))==NULL)</w:t>
      </w:r>
    </w:p>
    <w:p w14:paraId="6555504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4F5AAD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closegraph();</w:t>
      </w:r>
    </w:p>
    <w:p w14:paraId="2FA85F1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rintf("\nOverflow");</w:t>
      </w:r>
    </w:p>
    <w:p w14:paraId="6954AC6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getchar();</w:t>
      </w:r>
    </w:p>
    <w:p w14:paraId="7067BED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exit(1);</w:t>
      </w:r>
    </w:p>
    <w:p w14:paraId="571137D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A98F99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rintf("%s",current-&gt;number);////</w:t>
      </w:r>
    </w:p>
    <w:p w14:paraId="69AB192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current=current-&gt;next;</w:t>
      </w:r>
    </w:p>
    <w:p w14:paraId="63F1A39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0';</w:t>
      </w:r>
    </w:p>
    <w:p w14:paraId="481DECAA" w14:textId="77777777" w:rsidR="00E63580" w:rsidRPr="00BC1543" w:rsidRDefault="00E63580" w:rsidP="00BC1543">
      <w:pPr>
        <w:pStyle w:val="20"/>
        <w:spacing w:line="240" w:lineRule="auto"/>
        <w:ind w:left="480" w:firstLine="420"/>
        <w:rPr>
          <w:sz w:val="21"/>
        </w:rPr>
      </w:pPr>
      <w:r w:rsidRPr="00BC1543">
        <w:rPr>
          <w:sz w:val="21"/>
        </w:rPr>
        <w:tab/>
        <w:t xml:space="preserve">   p=current-&gt;jiluname;</w:t>
      </w:r>
    </w:p>
    <w:p w14:paraId="3F0D058F"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19B0395" w14:textId="77777777" w:rsidR="00E63580" w:rsidRPr="00BC1543" w:rsidRDefault="00E63580" w:rsidP="00BC1543">
      <w:pPr>
        <w:pStyle w:val="20"/>
        <w:spacing w:line="240" w:lineRule="auto"/>
        <w:ind w:left="480" w:firstLine="420"/>
        <w:rPr>
          <w:sz w:val="21"/>
        </w:rPr>
      </w:pPr>
      <w:r w:rsidRPr="00BC1543">
        <w:rPr>
          <w:sz w:val="21"/>
        </w:rPr>
        <w:tab/>
        <w:t xml:space="preserve">  else if(c!=' ')</w:t>
      </w:r>
    </w:p>
    <w:p w14:paraId="62E553A7"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2C7167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c;</w:t>
      </w:r>
    </w:p>
    <w:p w14:paraId="7AB6BE0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 xml:space="preserve">  p++;</w:t>
      </w:r>
    </w:p>
    <w:p w14:paraId="4FA52613"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0DB299C5" w14:textId="77777777" w:rsidR="00E63580" w:rsidRPr="00BC1543" w:rsidRDefault="00E63580" w:rsidP="00BC1543">
      <w:pPr>
        <w:pStyle w:val="20"/>
        <w:spacing w:line="240" w:lineRule="auto"/>
        <w:ind w:left="480" w:firstLine="420"/>
        <w:rPr>
          <w:sz w:val="21"/>
        </w:rPr>
      </w:pPr>
      <w:r w:rsidRPr="00BC1543">
        <w:rPr>
          <w:sz w:val="21"/>
        </w:rPr>
        <w:t xml:space="preserve">  }</w:t>
      </w:r>
    </w:p>
    <w:p w14:paraId="17C1DF81"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gt;next=NULL;   //</w:t>
      </w:r>
      <w:r w:rsidRPr="00BC1543">
        <w:rPr>
          <w:rFonts w:hint="eastAsia"/>
          <w:sz w:val="21"/>
        </w:rPr>
        <w:t>重要！！！</w:t>
      </w:r>
    </w:p>
    <w:p w14:paraId="03A80F8A"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w:t>
      </w:r>
      <w:r w:rsidRPr="00BC1543">
        <w:rPr>
          <w:rFonts w:hint="eastAsia"/>
          <w:sz w:val="21"/>
        </w:rPr>
        <w:t>指针置为</w:t>
      </w:r>
      <w:r w:rsidRPr="00BC1543">
        <w:rPr>
          <w:rFonts w:hint="eastAsia"/>
          <w:sz w:val="21"/>
        </w:rPr>
        <w:t>0</w:t>
      </w:r>
      <w:r w:rsidRPr="00BC1543">
        <w:rPr>
          <w:rFonts w:hint="eastAsia"/>
          <w:sz w:val="21"/>
        </w:rPr>
        <w:t>没有意义，必须让</w:t>
      </w:r>
      <w:r w:rsidRPr="00BC1543">
        <w:rPr>
          <w:rFonts w:hint="eastAsia"/>
          <w:sz w:val="21"/>
        </w:rPr>
        <w:t>current-&gt;next</w:t>
      </w:r>
      <w:r w:rsidRPr="00BC1543">
        <w:rPr>
          <w:rFonts w:hint="eastAsia"/>
          <w:sz w:val="21"/>
        </w:rPr>
        <w:t>这个在结构体中的指针指向</w:t>
      </w:r>
      <w:r w:rsidRPr="00BC1543">
        <w:rPr>
          <w:rFonts w:hint="eastAsia"/>
          <w:sz w:val="21"/>
        </w:rPr>
        <w:t>NULL</w:t>
      </w:r>
      <w:r w:rsidRPr="00BC1543">
        <w:rPr>
          <w:rFonts w:hint="eastAsia"/>
          <w:sz w:val="21"/>
        </w:rPr>
        <w:t>才能使链表结束</w:t>
      </w:r>
    </w:p>
    <w:p w14:paraId="6168D309" w14:textId="77777777" w:rsidR="00E63580" w:rsidRPr="00BC1543" w:rsidRDefault="00E63580" w:rsidP="00BC1543">
      <w:pPr>
        <w:pStyle w:val="20"/>
        <w:spacing w:line="240" w:lineRule="auto"/>
        <w:ind w:left="480" w:firstLine="420"/>
        <w:rPr>
          <w:sz w:val="21"/>
        </w:rPr>
      </w:pPr>
      <w:r w:rsidRPr="00BC1543">
        <w:rPr>
          <w:sz w:val="21"/>
        </w:rPr>
        <w:t xml:space="preserve"> // getch();</w:t>
      </w:r>
    </w:p>
    <w:p w14:paraId="0D74D910" w14:textId="77777777" w:rsidR="00E63580" w:rsidRPr="00BC1543" w:rsidRDefault="00E63580" w:rsidP="00BC1543">
      <w:pPr>
        <w:pStyle w:val="20"/>
        <w:spacing w:line="240" w:lineRule="auto"/>
        <w:ind w:left="480" w:firstLine="420"/>
        <w:rPr>
          <w:sz w:val="21"/>
        </w:rPr>
      </w:pPr>
      <w:r w:rsidRPr="00BC1543">
        <w:rPr>
          <w:sz w:val="21"/>
        </w:rPr>
        <w:t xml:space="preserve">  fclose(fp);</w:t>
      </w:r>
    </w:p>
    <w:p w14:paraId="56B7F7A7" w14:textId="77777777" w:rsidR="00E63580" w:rsidRPr="00BC1543" w:rsidRDefault="00E63580" w:rsidP="00BC1543">
      <w:pPr>
        <w:pStyle w:val="20"/>
        <w:spacing w:line="240" w:lineRule="auto"/>
        <w:ind w:left="480" w:firstLine="420"/>
        <w:rPr>
          <w:sz w:val="21"/>
        </w:rPr>
      </w:pPr>
      <w:r w:rsidRPr="00BC1543">
        <w:rPr>
          <w:sz w:val="21"/>
        </w:rPr>
        <w:t>}</w:t>
      </w:r>
    </w:p>
    <w:p w14:paraId="6AA4AE63" w14:textId="77777777" w:rsidR="00E63580" w:rsidRPr="00BC1543" w:rsidRDefault="00E63580" w:rsidP="00BC1543">
      <w:pPr>
        <w:pStyle w:val="20"/>
        <w:spacing w:line="240" w:lineRule="auto"/>
        <w:ind w:left="480" w:firstLine="420"/>
        <w:rPr>
          <w:sz w:val="21"/>
        </w:rPr>
      </w:pPr>
      <w:r w:rsidRPr="00BC1543">
        <w:rPr>
          <w:sz w:val="21"/>
        </w:rPr>
        <w:t>////////////////////////////////////////////////</w:t>
      </w:r>
    </w:p>
    <w:p w14:paraId="4AC2FB4F" w14:textId="77777777" w:rsidR="00E63580" w:rsidRPr="00BC1543" w:rsidRDefault="00E63580" w:rsidP="00BC1543">
      <w:pPr>
        <w:pStyle w:val="20"/>
        <w:spacing w:line="240" w:lineRule="auto"/>
        <w:ind w:left="480" w:firstLine="420"/>
        <w:rPr>
          <w:sz w:val="21"/>
        </w:rPr>
      </w:pPr>
      <w:r w:rsidRPr="00BC1543">
        <w:rPr>
          <w:rFonts w:hint="eastAsia"/>
          <w:sz w:val="21"/>
        </w:rPr>
        <w:lastRenderedPageBreak/>
        <w:t>//voidnewrecord</w:t>
      </w:r>
      <w:r w:rsidRPr="00BC1543">
        <w:rPr>
          <w:rFonts w:hint="eastAsia"/>
          <w:sz w:val="21"/>
        </w:rPr>
        <w:t>函数说明：用于比赛完成后，将本场比赛的信息加入链表，并同时将信息写入文件</w:t>
      </w:r>
    </w:p>
    <w:p w14:paraId="352FDC64" w14:textId="77777777" w:rsidR="00E63580" w:rsidRPr="00BC1543" w:rsidRDefault="00E63580" w:rsidP="00BC1543">
      <w:pPr>
        <w:pStyle w:val="20"/>
        <w:spacing w:line="240" w:lineRule="auto"/>
        <w:ind w:left="480" w:firstLine="420"/>
        <w:rPr>
          <w:sz w:val="21"/>
        </w:rPr>
      </w:pPr>
      <w:r w:rsidRPr="00BC1543">
        <w:rPr>
          <w:sz w:val="21"/>
        </w:rPr>
        <w:t>///////////////////////////////////////////////</w:t>
      </w:r>
    </w:p>
    <w:p w14:paraId="0826C83D" w14:textId="77777777" w:rsidR="00E63580" w:rsidRPr="00BC1543" w:rsidRDefault="00E63580" w:rsidP="00BC1543">
      <w:pPr>
        <w:pStyle w:val="20"/>
        <w:spacing w:line="240" w:lineRule="auto"/>
        <w:ind w:left="480" w:firstLine="420"/>
        <w:rPr>
          <w:sz w:val="21"/>
        </w:rPr>
      </w:pPr>
      <w:r w:rsidRPr="00BC1543">
        <w:rPr>
          <w:sz w:val="21"/>
        </w:rPr>
        <w:t>void newrecord(record *head, char *p1,int p2,int p3,int p4,int p5)</w:t>
      </w:r>
    </w:p>
    <w:p w14:paraId="52DC92D1" w14:textId="77777777" w:rsidR="00E63580" w:rsidRPr="00BC1543" w:rsidRDefault="00E63580" w:rsidP="00BC1543">
      <w:pPr>
        <w:pStyle w:val="20"/>
        <w:spacing w:line="240" w:lineRule="auto"/>
        <w:ind w:left="480" w:firstLine="420"/>
        <w:rPr>
          <w:sz w:val="21"/>
        </w:rPr>
      </w:pPr>
      <w:r w:rsidRPr="00BC1543">
        <w:rPr>
          <w:sz w:val="21"/>
        </w:rPr>
        <w:t>{</w:t>
      </w:r>
    </w:p>
    <w:p w14:paraId="72F940C7"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5F36FEDD" w14:textId="77777777" w:rsidR="00E63580" w:rsidRPr="00BC1543" w:rsidRDefault="00E63580" w:rsidP="00BC1543">
      <w:pPr>
        <w:pStyle w:val="20"/>
        <w:spacing w:line="240" w:lineRule="auto"/>
        <w:ind w:left="480" w:firstLine="420"/>
        <w:rPr>
          <w:sz w:val="21"/>
        </w:rPr>
      </w:pPr>
      <w:r w:rsidRPr="00BC1543">
        <w:rPr>
          <w:sz w:val="21"/>
        </w:rPr>
        <w:t xml:space="preserve"> FILE *fp;</w:t>
      </w:r>
    </w:p>
    <w:p w14:paraId="5BDC45C4" w14:textId="77777777" w:rsidR="00E63580" w:rsidRPr="00BC1543" w:rsidRDefault="00E63580" w:rsidP="00BC1543">
      <w:pPr>
        <w:pStyle w:val="20"/>
        <w:spacing w:line="240" w:lineRule="auto"/>
        <w:ind w:left="480" w:firstLine="420"/>
        <w:rPr>
          <w:sz w:val="21"/>
        </w:rPr>
      </w:pPr>
      <w:r w:rsidRPr="00BC1543">
        <w:rPr>
          <w:sz w:val="21"/>
        </w:rPr>
        <w:t xml:space="preserve"> char *p;</w:t>
      </w:r>
    </w:p>
    <w:p w14:paraId="2C6D561B" w14:textId="77777777" w:rsidR="00E63580" w:rsidRPr="00BC1543" w:rsidRDefault="00E63580" w:rsidP="00BC1543">
      <w:pPr>
        <w:pStyle w:val="20"/>
        <w:spacing w:line="240" w:lineRule="auto"/>
        <w:ind w:left="480" w:firstLine="420"/>
        <w:rPr>
          <w:sz w:val="21"/>
        </w:rPr>
      </w:pPr>
      <w:r w:rsidRPr="00BC1543">
        <w:rPr>
          <w:sz w:val="21"/>
        </w:rPr>
        <w:t xml:space="preserve"> char track1[10];</w:t>
      </w:r>
    </w:p>
    <w:p w14:paraId="798D24D8" w14:textId="77777777" w:rsidR="00E63580" w:rsidRPr="00BC1543" w:rsidRDefault="00E63580" w:rsidP="00BC1543">
      <w:pPr>
        <w:pStyle w:val="20"/>
        <w:spacing w:line="240" w:lineRule="auto"/>
        <w:ind w:left="480" w:firstLine="420"/>
        <w:rPr>
          <w:sz w:val="21"/>
        </w:rPr>
      </w:pPr>
      <w:r w:rsidRPr="00BC1543">
        <w:rPr>
          <w:sz w:val="21"/>
        </w:rPr>
        <w:t xml:space="preserve"> char car1[10];</w:t>
      </w:r>
    </w:p>
    <w:p w14:paraId="36CB66E9" w14:textId="77777777" w:rsidR="00E63580" w:rsidRPr="00BC1543" w:rsidRDefault="00E63580" w:rsidP="00BC1543">
      <w:pPr>
        <w:pStyle w:val="20"/>
        <w:spacing w:line="240" w:lineRule="auto"/>
        <w:ind w:left="480" w:firstLine="420"/>
        <w:rPr>
          <w:sz w:val="21"/>
        </w:rPr>
      </w:pPr>
      <w:r w:rsidRPr="00BC1543">
        <w:rPr>
          <w:sz w:val="21"/>
        </w:rPr>
        <w:t xml:space="preserve"> char time1[5];</w:t>
      </w:r>
    </w:p>
    <w:p w14:paraId="3437B69C" w14:textId="77777777" w:rsidR="00E63580" w:rsidRPr="00BC1543" w:rsidRDefault="00E63580" w:rsidP="00BC1543">
      <w:pPr>
        <w:pStyle w:val="20"/>
        <w:spacing w:line="240" w:lineRule="auto"/>
        <w:ind w:left="480" w:firstLine="420"/>
        <w:rPr>
          <w:sz w:val="21"/>
        </w:rPr>
      </w:pPr>
      <w:r w:rsidRPr="00BC1543">
        <w:rPr>
          <w:sz w:val="21"/>
        </w:rPr>
        <w:t xml:space="preserve"> char rank1[3];</w:t>
      </w:r>
    </w:p>
    <w:p w14:paraId="586560D4" w14:textId="77777777" w:rsidR="00E63580" w:rsidRPr="00BC1543" w:rsidRDefault="00E63580" w:rsidP="00BC1543">
      <w:pPr>
        <w:pStyle w:val="20"/>
        <w:spacing w:line="240" w:lineRule="auto"/>
        <w:ind w:left="480" w:firstLine="420"/>
        <w:rPr>
          <w:sz w:val="21"/>
        </w:rPr>
      </w:pPr>
      <w:r w:rsidRPr="00BC1543">
        <w:rPr>
          <w:sz w:val="21"/>
        </w:rPr>
        <w:t xml:space="preserve"> //tozifu(p2,track1);</w:t>
      </w:r>
    </w:p>
    <w:p w14:paraId="44407CE8" w14:textId="77777777" w:rsidR="00E63580" w:rsidRPr="00BC1543" w:rsidRDefault="00E63580" w:rsidP="00BC1543">
      <w:pPr>
        <w:pStyle w:val="20"/>
        <w:spacing w:line="240" w:lineRule="auto"/>
        <w:ind w:left="480" w:firstLine="420"/>
        <w:rPr>
          <w:sz w:val="21"/>
        </w:rPr>
      </w:pPr>
      <w:r w:rsidRPr="00BC1543">
        <w:rPr>
          <w:sz w:val="21"/>
        </w:rPr>
        <w:t xml:space="preserve"> //tozifu(p3,car1);</w:t>
      </w:r>
    </w:p>
    <w:p w14:paraId="7904AC97" w14:textId="77777777" w:rsidR="00E63580" w:rsidRPr="00BC1543" w:rsidRDefault="00E63580" w:rsidP="00BC1543">
      <w:pPr>
        <w:pStyle w:val="20"/>
        <w:spacing w:line="240" w:lineRule="auto"/>
        <w:ind w:left="480" w:firstLine="420"/>
        <w:rPr>
          <w:sz w:val="21"/>
        </w:rPr>
      </w:pPr>
      <w:r w:rsidRPr="00BC1543">
        <w:rPr>
          <w:sz w:val="21"/>
        </w:rPr>
        <w:t xml:space="preserve"> tozifu(p4,time1);</w:t>
      </w:r>
    </w:p>
    <w:p w14:paraId="435E14AA" w14:textId="77777777" w:rsidR="00E63580" w:rsidRPr="00BC1543" w:rsidRDefault="00E63580" w:rsidP="00BC1543">
      <w:pPr>
        <w:pStyle w:val="20"/>
        <w:spacing w:line="240" w:lineRule="auto"/>
        <w:ind w:left="480" w:firstLine="420"/>
        <w:rPr>
          <w:sz w:val="21"/>
        </w:rPr>
      </w:pPr>
      <w:r w:rsidRPr="00BC1543">
        <w:rPr>
          <w:sz w:val="21"/>
        </w:rPr>
        <w:t xml:space="preserve"> tozifu(p5,rank1);</w:t>
      </w:r>
    </w:p>
    <w:p w14:paraId="0B4BA8AF" w14:textId="77777777" w:rsidR="00E63580" w:rsidRPr="00BC1543" w:rsidRDefault="00E63580" w:rsidP="00BC1543">
      <w:pPr>
        <w:pStyle w:val="20"/>
        <w:spacing w:line="240" w:lineRule="auto"/>
        <w:ind w:left="480" w:firstLine="420"/>
        <w:rPr>
          <w:sz w:val="21"/>
        </w:rPr>
      </w:pPr>
      <w:r w:rsidRPr="00BC1543">
        <w:rPr>
          <w:sz w:val="21"/>
        </w:rPr>
        <w:t xml:space="preserve"> //char pnum[3];</w:t>
      </w:r>
    </w:p>
    <w:p w14:paraId="7092FCC4" w14:textId="77777777" w:rsidR="00E63580" w:rsidRPr="00BC1543" w:rsidRDefault="00E63580" w:rsidP="00BC1543">
      <w:pPr>
        <w:pStyle w:val="20"/>
        <w:spacing w:line="240" w:lineRule="auto"/>
        <w:ind w:left="480" w:firstLine="420"/>
        <w:rPr>
          <w:sz w:val="21"/>
        </w:rPr>
      </w:pPr>
      <w:r w:rsidRPr="00BC1543">
        <w:rPr>
          <w:sz w:val="21"/>
        </w:rPr>
        <w:t xml:space="preserve"> //int l;</w:t>
      </w:r>
    </w:p>
    <w:p w14:paraId="51F7D813" w14:textId="77777777" w:rsidR="00E63580" w:rsidRPr="00BC1543" w:rsidRDefault="00E63580" w:rsidP="00BC1543">
      <w:pPr>
        <w:pStyle w:val="20"/>
        <w:spacing w:line="240" w:lineRule="auto"/>
        <w:ind w:left="480" w:firstLine="420"/>
        <w:rPr>
          <w:sz w:val="21"/>
        </w:rPr>
      </w:pPr>
      <w:r w:rsidRPr="00BC1543">
        <w:rPr>
          <w:sz w:val="21"/>
        </w:rPr>
        <w:t xml:space="preserve"> //int length2=strlen(p2);</w:t>
      </w:r>
    </w:p>
    <w:p w14:paraId="2C2927E5" w14:textId="77777777" w:rsidR="00E63580" w:rsidRPr="00BC1543" w:rsidRDefault="00E63580" w:rsidP="00BC1543">
      <w:pPr>
        <w:pStyle w:val="20"/>
        <w:spacing w:line="240" w:lineRule="auto"/>
        <w:ind w:left="480" w:firstLine="420"/>
        <w:rPr>
          <w:sz w:val="21"/>
        </w:rPr>
      </w:pPr>
      <w:r w:rsidRPr="00BC1543">
        <w:rPr>
          <w:sz w:val="21"/>
        </w:rPr>
        <w:t xml:space="preserve"> //int i = 1;</w:t>
      </w:r>
    </w:p>
    <w:p w14:paraId="41EC519C" w14:textId="77777777" w:rsidR="00E63580" w:rsidRPr="00BC1543" w:rsidRDefault="00E63580" w:rsidP="00BC1543">
      <w:pPr>
        <w:pStyle w:val="20"/>
        <w:spacing w:line="240" w:lineRule="auto"/>
        <w:ind w:left="480" w:firstLine="420"/>
        <w:rPr>
          <w:sz w:val="21"/>
        </w:rPr>
      </w:pPr>
      <w:r w:rsidRPr="00BC1543">
        <w:rPr>
          <w:sz w:val="21"/>
        </w:rPr>
        <w:t xml:space="preserve"> if(p2==1)</w:t>
      </w:r>
    </w:p>
    <w:p w14:paraId="2203AA36" w14:textId="77777777" w:rsidR="00E63580" w:rsidRPr="00BC1543" w:rsidRDefault="00E63580" w:rsidP="00BC1543">
      <w:pPr>
        <w:pStyle w:val="20"/>
        <w:spacing w:line="240" w:lineRule="auto"/>
        <w:ind w:left="480" w:firstLine="420"/>
        <w:rPr>
          <w:sz w:val="21"/>
        </w:rPr>
      </w:pPr>
      <w:r w:rsidRPr="00BC1543">
        <w:rPr>
          <w:sz w:val="21"/>
        </w:rPr>
        <w:tab/>
        <w:t xml:space="preserve"> stpcpy(track1,"Square");</w:t>
      </w:r>
    </w:p>
    <w:p w14:paraId="01A5999C" w14:textId="77777777" w:rsidR="00E63580" w:rsidRPr="00BC1543" w:rsidRDefault="00E63580" w:rsidP="00BC1543">
      <w:pPr>
        <w:pStyle w:val="20"/>
        <w:spacing w:line="240" w:lineRule="auto"/>
        <w:ind w:left="480" w:firstLine="420"/>
        <w:rPr>
          <w:sz w:val="21"/>
        </w:rPr>
      </w:pPr>
      <w:r w:rsidRPr="00BC1543">
        <w:rPr>
          <w:sz w:val="21"/>
        </w:rPr>
        <w:t xml:space="preserve"> if(p2==2)</w:t>
      </w:r>
    </w:p>
    <w:p w14:paraId="4902ADCB" w14:textId="77777777" w:rsidR="00E63580" w:rsidRPr="00BC1543" w:rsidRDefault="00E63580" w:rsidP="00BC1543">
      <w:pPr>
        <w:pStyle w:val="20"/>
        <w:spacing w:line="240" w:lineRule="auto"/>
        <w:ind w:left="480" w:firstLine="420"/>
        <w:rPr>
          <w:sz w:val="21"/>
        </w:rPr>
      </w:pPr>
      <w:r w:rsidRPr="00BC1543">
        <w:rPr>
          <w:sz w:val="21"/>
        </w:rPr>
        <w:tab/>
        <w:t xml:space="preserve"> stpcpy(track1,"Triangle");</w:t>
      </w:r>
    </w:p>
    <w:p w14:paraId="06D22077" w14:textId="77777777" w:rsidR="00E63580" w:rsidRPr="00BC1543" w:rsidRDefault="00E63580" w:rsidP="00BC1543">
      <w:pPr>
        <w:pStyle w:val="20"/>
        <w:spacing w:line="240" w:lineRule="auto"/>
        <w:ind w:left="480" w:firstLine="420"/>
        <w:rPr>
          <w:sz w:val="21"/>
        </w:rPr>
      </w:pPr>
      <w:r w:rsidRPr="00BC1543">
        <w:rPr>
          <w:sz w:val="21"/>
        </w:rPr>
        <w:t xml:space="preserve"> if(p3==1)</w:t>
      </w:r>
    </w:p>
    <w:p w14:paraId="46341A65" w14:textId="77777777" w:rsidR="00E63580" w:rsidRPr="00BC1543" w:rsidRDefault="00E63580" w:rsidP="00BC1543">
      <w:pPr>
        <w:pStyle w:val="20"/>
        <w:spacing w:line="240" w:lineRule="auto"/>
        <w:ind w:left="480" w:firstLine="420"/>
        <w:rPr>
          <w:sz w:val="21"/>
        </w:rPr>
      </w:pPr>
      <w:r w:rsidRPr="00BC1543">
        <w:rPr>
          <w:sz w:val="21"/>
        </w:rPr>
        <w:tab/>
        <w:t xml:space="preserve"> stpcpy(car1,"Red");</w:t>
      </w:r>
    </w:p>
    <w:p w14:paraId="57E57220" w14:textId="77777777" w:rsidR="00E63580" w:rsidRPr="00BC1543" w:rsidRDefault="00E63580" w:rsidP="00BC1543">
      <w:pPr>
        <w:pStyle w:val="20"/>
        <w:spacing w:line="240" w:lineRule="auto"/>
        <w:ind w:left="480" w:firstLine="420"/>
        <w:rPr>
          <w:sz w:val="21"/>
        </w:rPr>
      </w:pPr>
      <w:r w:rsidRPr="00BC1543">
        <w:rPr>
          <w:sz w:val="21"/>
        </w:rPr>
        <w:t xml:space="preserve"> if(p3==2)</w:t>
      </w:r>
    </w:p>
    <w:p w14:paraId="185822E0" w14:textId="77777777" w:rsidR="00E63580" w:rsidRPr="00BC1543" w:rsidRDefault="00E63580" w:rsidP="00BC1543">
      <w:pPr>
        <w:pStyle w:val="20"/>
        <w:spacing w:line="240" w:lineRule="auto"/>
        <w:ind w:left="480" w:firstLine="420"/>
        <w:rPr>
          <w:sz w:val="21"/>
        </w:rPr>
      </w:pPr>
      <w:r w:rsidRPr="00BC1543">
        <w:rPr>
          <w:sz w:val="21"/>
        </w:rPr>
        <w:tab/>
        <w:t xml:space="preserve"> stpcpy(car1,"Yellow");</w:t>
      </w:r>
    </w:p>
    <w:p w14:paraId="083E9869" w14:textId="77777777" w:rsidR="00E63580" w:rsidRPr="00BC1543" w:rsidRDefault="00E63580" w:rsidP="00BC1543">
      <w:pPr>
        <w:pStyle w:val="20"/>
        <w:spacing w:line="240" w:lineRule="auto"/>
        <w:ind w:left="480" w:firstLine="420"/>
        <w:rPr>
          <w:sz w:val="21"/>
        </w:rPr>
      </w:pPr>
      <w:r w:rsidRPr="00BC1543">
        <w:rPr>
          <w:sz w:val="21"/>
        </w:rPr>
        <w:t xml:space="preserve"> if(p3==3)</w:t>
      </w:r>
    </w:p>
    <w:p w14:paraId="6469ADFD" w14:textId="77777777" w:rsidR="00E63580" w:rsidRPr="00BC1543" w:rsidRDefault="00E63580" w:rsidP="00BC1543">
      <w:pPr>
        <w:pStyle w:val="20"/>
        <w:spacing w:line="240" w:lineRule="auto"/>
        <w:ind w:left="480" w:firstLine="420"/>
        <w:rPr>
          <w:sz w:val="21"/>
        </w:rPr>
      </w:pPr>
      <w:r w:rsidRPr="00BC1543">
        <w:rPr>
          <w:sz w:val="21"/>
        </w:rPr>
        <w:tab/>
        <w:t xml:space="preserve"> stpcpy(car1,"Blue");</w:t>
      </w:r>
    </w:p>
    <w:p w14:paraId="4544A571" w14:textId="77777777" w:rsidR="00E63580" w:rsidRPr="00BC1543" w:rsidRDefault="00E63580" w:rsidP="00BC1543">
      <w:pPr>
        <w:pStyle w:val="20"/>
        <w:spacing w:line="240" w:lineRule="auto"/>
        <w:ind w:left="480" w:firstLine="420"/>
        <w:rPr>
          <w:sz w:val="21"/>
        </w:rPr>
      </w:pPr>
      <w:r w:rsidRPr="00BC1543">
        <w:rPr>
          <w:sz w:val="21"/>
        </w:rPr>
        <w:t xml:space="preserve"> </w:t>
      </w:r>
    </w:p>
    <w:p w14:paraId="758BB46B" w14:textId="77777777" w:rsidR="00E63580" w:rsidRPr="00BC1543" w:rsidRDefault="00E63580" w:rsidP="00BC1543">
      <w:pPr>
        <w:pStyle w:val="20"/>
        <w:spacing w:line="240" w:lineRule="auto"/>
        <w:ind w:left="480" w:firstLine="420"/>
        <w:rPr>
          <w:sz w:val="21"/>
        </w:rPr>
      </w:pPr>
      <w:r w:rsidRPr="00BC1543">
        <w:rPr>
          <w:sz w:val="21"/>
        </w:rPr>
        <w:t xml:space="preserve"> </w:t>
      </w:r>
    </w:p>
    <w:p w14:paraId="0B955AF2" w14:textId="77777777" w:rsidR="00E63580" w:rsidRPr="00BC1543" w:rsidRDefault="00E63580" w:rsidP="00BC1543">
      <w:pPr>
        <w:pStyle w:val="20"/>
        <w:spacing w:line="240" w:lineRule="auto"/>
        <w:ind w:left="480" w:firstLine="420"/>
        <w:rPr>
          <w:sz w:val="21"/>
        </w:rPr>
      </w:pPr>
      <w:r w:rsidRPr="00BC1543">
        <w:rPr>
          <w:sz w:val="21"/>
        </w:rPr>
        <w:t xml:space="preserve"> </w:t>
      </w:r>
    </w:p>
    <w:p w14:paraId="7BCEA2F1" w14:textId="77777777" w:rsidR="00E63580" w:rsidRPr="00BC1543" w:rsidRDefault="00E63580" w:rsidP="00BC1543">
      <w:pPr>
        <w:pStyle w:val="20"/>
        <w:spacing w:line="240" w:lineRule="auto"/>
        <w:ind w:left="480" w:firstLine="420"/>
        <w:rPr>
          <w:sz w:val="21"/>
        </w:rPr>
      </w:pPr>
      <w:r w:rsidRPr="00BC1543">
        <w:rPr>
          <w:rFonts w:hint="eastAsia"/>
          <w:sz w:val="21"/>
        </w:rPr>
        <w:t xml:space="preserve"> while(current-&gt;next-&gt;next!=NULL)  //</w:t>
      </w:r>
      <w:r w:rsidRPr="00BC1543">
        <w:rPr>
          <w:rFonts w:hint="eastAsia"/>
          <w:sz w:val="21"/>
        </w:rPr>
        <w:t>重要！！！在创建链表时由于文件读写特点，最后一个节点为空</w:t>
      </w:r>
    </w:p>
    <w:p w14:paraId="414DFE1F" w14:textId="77777777" w:rsidR="00E63580" w:rsidRPr="00BC1543" w:rsidRDefault="00E63580" w:rsidP="00BC1543">
      <w:pPr>
        <w:pStyle w:val="20"/>
        <w:spacing w:line="240" w:lineRule="auto"/>
        <w:ind w:left="480" w:firstLine="420"/>
        <w:rPr>
          <w:sz w:val="21"/>
        </w:rPr>
      </w:pPr>
      <w:r w:rsidRPr="00BC1543">
        <w:rPr>
          <w:sz w:val="21"/>
        </w:rPr>
        <w:t xml:space="preserve"> {</w:t>
      </w:r>
    </w:p>
    <w:p w14:paraId="681ACDCA"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6755B91D" w14:textId="77777777" w:rsidR="00E63580" w:rsidRPr="00BC1543" w:rsidRDefault="00E63580" w:rsidP="00BC1543">
      <w:pPr>
        <w:pStyle w:val="20"/>
        <w:spacing w:line="240" w:lineRule="auto"/>
        <w:ind w:left="480" w:firstLine="420"/>
        <w:rPr>
          <w:sz w:val="21"/>
        </w:rPr>
      </w:pPr>
      <w:r w:rsidRPr="00BC1543">
        <w:rPr>
          <w:sz w:val="21"/>
        </w:rPr>
        <w:lastRenderedPageBreak/>
        <w:t xml:space="preserve">  //i++;</w:t>
      </w:r>
    </w:p>
    <w:p w14:paraId="5EAB7B9A" w14:textId="77777777" w:rsidR="00E63580" w:rsidRPr="00BC1543" w:rsidRDefault="00E63580" w:rsidP="00BC1543">
      <w:pPr>
        <w:pStyle w:val="20"/>
        <w:spacing w:line="240" w:lineRule="auto"/>
        <w:ind w:left="480" w:firstLine="420"/>
        <w:rPr>
          <w:sz w:val="21"/>
        </w:rPr>
      </w:pPr>
      <w:r w:rsidRPr="00BC1543">
        <w:rPr>
          <w:sz w:val="21"/>
        </w:rPr>
        <w:t xml:space="preserve"> }</w:t>
      </w:r>
    </w:p>
    <w:p w14:paraId="73B1BCA0"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gt;next=NULL;       //</w:t>
      </w:r>
      <w:r w:rsidRPr="00BC1543">
        <w:rPr>
          <w:rFonts w:hint="eastAsia"/>
          <w:sz w:val="21"/>
        </w:rPr>
        <w:t>重要！！！须将之前创建链表时出现的空节点填补上，做到无缝衔接</w:t>
      </w:r>
    </w:p>
    <w:p w14:paraId="049E45BB" w14:textId="77777777" w:rsidR="00E63580" w:rsidRPr="00BC1543" w:rsidRDefault="00E63580" w:rsidP="00BC1543">
      <w:pPr>
        <w:pStyle w:val="20"/>
        <w:spacing w:line="240" w:lineRule="auto"/>
        <w:ind w:left="480" w:firstLine="420"/>
        <w:rPr>
          <w:sz w:val="21"/>
        </w:rPr>
      </w:pPr>
      <w:r w:rsidRPr="00BC1543">
        <w:rPr>
          <w:sz w:val="21"/>
        </w:rPr>
        <w:t>if((current-&gt;next=(record *)malloc(sizeof(user)))==NULL)</w:t>
      </w:r>
    </w:p>
    <w:p w14:paraId="46E5D74C" w14:textId="77777777" w:rsidR="00E63580" w:rsidRPr="00BC1543" w:rsidRDefault="00E63580" w:rsidP="00BC1543">
      <w:pPr>
        <w:pStyle w:val="20"/>
        <w:spacing w:line="240" w:lineRule="auto"/>
        <w:ind w:left="480" w:firstLine="420"/>
        <w:rPr>
          <w:sz w:val="21"/>
        </w:rPr>
      </w:pPr>
      <w:r w:rsidRPr="00BC1543">
        <w:rPr>
          <w:sz w:val="21"/>
        </w:rPr>
        <w:t xml:space="preserve"> {</w:t>
      </w:r>
    </w:p>
    <w:p w14:paraId="7A815992"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4F562382" w14:textId="77777777" w:rsidR="00E63580" w:rsidRPr="00BC1543" w:rsidRDefault="00E63580" w:rsidP="00BC1543">
      <w:pPr>
        <w:pStyle w:val="20"/>
        <w:spacing w:line="240" w:lineRule="auto"/>
        <w:ind w:left="480" w:firstLine="420"/>
        <w:rPr>
          <w:sz w:val="21"/>
        </w:rPr>
      </w:pPr>
      <w:r w:rsidRPr="00BC1543">
        <w:rPr>
          <w:sz w:val="21"/>
        </w:rPr>
        <w:tab/>
        <w:t xml:space="preserve"> printf("\nOverflow");</w:t>
      </w:r>
    </w:p>
    <w:p w14:paraId="369D1A9A"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441260C2" w14:textId="77777777" w:rsidR="00E63580" w:rsidRPr="00BC1543" w:rsidRDefault="00E63580" w:rsidP="00BC1543">
      <w:pPr>
        <w:pStyle w:val="20"/>
        <w:spacing w:line="240" w:lineRule="auto"/>
        <w:ind w:left="480" w:firstLine="420"/>
        <w:rPr>
          <w:sz w:val="21"/>
        </w:rPr>
      </w:pPr>
      <w:r w:rsidRPr="00BC1543">
        <w:rPr>
          <w:sz w:val="21"/>
        </w:rPr>
        <w:t xml:space="preserve">     exit(1);</w:t>
      </w:r>
    </w:p>
    <w:p w14:paraId="1016D203" w14:textId="77777777" w:rsidR="00E63580" w:rsidRPr="00BC1543" w:rsidRDefault="00E63580" w:rsidP="00BC1543">
      <w:pPr>
        <w:pStyle w:val="20"/>
        <w:spacing w:line="240" w:lineRule="auto"/>
        <w:ind w:left="480" w:firstLine="420"/>
        <w:rPr>
          <w:sz w:val="21"/>
        </w:rPr>
      </w:pPr>
      <w:r w:rsidRPr="00BC1543">
        <w:rPr>
          <w:sz w:val="21"/>
        </w:rPr>
        <w:t xml:space="preserve"> }</w:t>
      </w:r>
    </w:p>
    <w:p w14:paraId="56838745" w14:textId="77777777" w:rsidR="00E63580" w:rsidRPr="00BC1543" w:rsidRDefault="00E63580" w:rsidP="00BC1543">
      <w:pPr>
        <w:pStyle w:val="20"/>
        <w:spacing w:line="240" w:lineRule="auto"/>
        <w:ind w:left="480" w:firstLine="420"/>
        <w:rPr>
          <w:sz w:val="21"/>
        </w:rPr>
      </w:pPr>
      <w:r w:rsidRPr="00BC1543">
        <w:rPr>
          <w:rFonts w:hint="eastAsia"/>
          <w:sz w:val="21"/>
        </w:rPr>
        <w:t xml:space="preserve"> //</w:t>
      </w:r>
      <w:r w:rsidRPr="00BC1543">
        <w:rPr>
          <w:rFonts w:hint="eastAsia"/>
          <w:sz w:val="21"/>
        </w:rPr>
        <w:t>给链表节点赋值</w:t>
      </w:r>
    </w:p>
    <w:p w14:paraId="0EE9352A"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23A95098" w14:textId="77777777" w:rsidR="00E63580" w:rsidRPr="00BC1543" w:rsidRDefault="00E63580" w:rsidP="00BC1543">
      <w:pPr>
        <w:pStyle w:val="20"/>
        <w:spacing w:line="240" w:lineRule="auto"/>
        <w:ind w:left="480" w:firstLine="420"/>
        <w:rPr>
          <w:sz w:val="21"/>
        </w:rPr>
      </w:pPr>
      <w:r w:rsidRPr="00BC1543">
        <w:rPr>
          <w:sz w:val="21"/>
        </w:rPr>
        <w:t xml:space="preserve"> strcpy(current-&gt;jiluname,p1);</w:t>
      </w:r>
    </w:p>
    <w:p w14:paraId="3185A3DF" w14:textId="77777777" w:rsidR="00E63580" w:rsidRPr="00BC1543" w:rsidRDefault="00E63580" w:rsidP="00BC1543">
      <w:pPr>
        <w:pStyle w:val="20"/>
        <w:spacing w:line="240" w:lineRule="auto"/>
        <w:ind w:left="480" w:firstLine="420"/>
        <w:rPr>
          <w:sz w:val="21"/>
        </w:rPr>
      </w:pPr>
      <w:r w:rsidRPr="00BC1543">
        <w:rPr>
          <w:sz w:val="21"/>
        </w:rPr>
        <w:t xml:space="preserve">  strcpy(current-&gt;jilutrack,track1);</w:t>
      </w:r>
    </w:p>
    <w:p w14:paraId="6EEC74E1" w14:textId="77777777" w:rsidR="00E63580" w:rsidRPr="00BC1543" w:rsidRDefault="00E63580" w:rsidP="00BC1543">
      <w:pPr>
        <w:pStyle w:val="20"/>
        <w:spacing w:line="240" w:lineRule="auto"/>
        <w:ind w:left="480" w:firstLine="420"/>
        <w:rPr>
          <w:sz w:val="21"/>
        </w:rPr>
      </w:pPr>
      <w:r w:rsidRPr="00BC1543">
        <w:rPr>
          <w:sz w:val="21"/>
        </w:rPr>
        <w:t xml:space="preserve">  strcpy(current-&gt;jilucar,car1);</w:t>
      </w:r>
    </w:p>
    <w:p w14:paraId="004CD7E6" w14:textId="77777777" w:rsidR="00E63580" w:rsidRPr="00BC1543" w:rsidRDefault="00E63580" w:rsidP="00BC1543">
      <w:pPr>
        <w:pStyle w:val="20"/>
        <w:spacing w:line="240" w:lineRule="auto"/>
        <w:ind w:left="480" w:firstLine="420"/>
        <w:rPr>
          <w:sz w:val="21"/>
        </w:rPr>
      </w:pPr>
      <w:r w:rsidRPr="00BC1543">
        <w:rPr>
          <w:sz w:val="21"/>
        </w:rPr>
        <w:t xml:space="preserve">  strcpy(current-&gt;jilutime,time1);</w:t>
      </w:r>
    </w:p>
    <w:p w14:paraId="1F034549" w14:textId="77777777" w:rsidR="00E63580" w:rsidRPr="00BC1543" w:rsidRDefault="00E63580" w:rsidP="00BC1543">
      <w:pPr>
        <w:pStyle w:val="20"/>
        <w:spacing w:line="240" w:lineRule="auto"/>
        <w:ind w:left="480" w:firstLine="420"/>
        <w:rPr>
          <w:sz w:val="21"/>
        </w:rPr>
      </w:pPr>
      <w:r w:rsidRPr="00BC1543">
        <w:rPr>
          <w:sz w:val="21"/>
        </w:rPr>
        <w:t xml:space="preserve">  strcpy(current-&gt;jilurank,rank1);</w:t>
      </w:r>
    </w:p>
    <w:p w14:paraId="5B85B3DF" w14:textId="77777777" w:rsidR="00E63580" w:rsidRPr="00BC1543" w:rsidRDefault="00E63580" w:rsidP="00BC1543">
      <w:pPr>
        <w:pStyle w:val="20"/>
        <w:spacing w:line="240" w:lineRule="auto"/>
        <w:ind w:left="480" w:firstLine="420"/>
        <w:rPr>
          <w:sz w:val="21"/>
        </w:rPr>
      </w:pPr>
      <w:r w:rsidRPr="00BC1543">
        <w:rPr>
          <w:sz w:val="21"/>
        </w:rPr>
        <w:t xml:space="preserve">  ////////</w:t>
      </w:r>
    </w:p>
    <w:p w14:paraId="33525CA3" w14:textId="77777777" w:rsidR="00E63580" w:rsidRPr="00BC1543" w:rsidRDefault="00E63580" w:rsidP="00BC1543">
      <w:pPr>
        <w:pStyle w:val="20"/>
        <w:spacing w:line="240" w:lineRule="auto"/>
        <w:ind w:left="480" w:firstLine="420"/>
        <w:rPr>
          <w:sz w:val="21"/>
        </w:rPr>
      </w:pPr>
      <w:r w:rsidRPr="00BC1543">
        <w:rPr>
          <w:sz w:val="21"/>
        </w:rPr>
        <w:t xml:space="preserve"> current-&gt;next=NULL;</w:t>
      </w:r>
    </w:p>
    <w:p w14:paraId="79B89EE5" w14:textId="77777777" w:rsidR="00E63580" w:rsidRPr="00BC1543" w:rsidRDefault="00E63580" w:rsidP="00BC1543">
      <w:pPr>
        <w:pStyle w:val="20"/>
        <w:spacing w:line="240" w:lineRule="auto"/>
        <w:ind w:left="480" w:firstLine="420"/>
        <w:rPr>
          <w:sz w:val="21"/>
        </w:rPr>
      </w:pPr>
      <w:r w:rsidRPr="00BC1543">
        <w:rPr>
          <w:sz w:val="21"/>
        </w:rPr>
        <w:t xml:space="preserve"> </w:t>
      </w:r>
    </w:p>
    <w:p w14:paraId="3AB4B48C" w14:textId="77777777" w:rsidR="00E63580" w:rsidRPr="00BC1543" w:rsidRDefault="00E63580" w:rsidP="00BC1543">
      <w:pPr>
        <w:pStyle w:val="20"/>
        <w:spacing w:line="240" w:lineRule="auto"/>
        <w:ind w:left="480" w:firstLine="420"/>
        <w:rPr>
          <w:sz w:val="21"/>
        </w:rPr>
      </w:pPr>
      <w:r w:rsidRPr="00BC1543">
        <w:rPr>
          <w:sz w:val="21"/>
        </w:rPr>
        <w:t xml:space="preserve">  if ((fp = fopen("..\\TEST1\\record.txt", "r+")) == NULL)</w:t>
      </w:r>
    </w:p>
    <w:p w14:paraId="417F345A" w14:textId="77777777" w:rsidR="00E63580" w:rsidRPr="00BC1543" w:rsidRDefault="00E63580" w:rsidP="00BC1543">
      <w:pPr>
        <w:pStyle w:val="20"/>
        <w:spacing w:line="240" w:lineRule="auto"/>
        <w:ind w:left="480" w:firstLine="420"/>
        <w:rPr>
          <w:sz w:val="21"/>
        </w:rPr>
      </w:pPr>
      <w:r w:rsidRPr="00BC1543">
        <w:rPr>
          <w:sz w:val="21"/>
        </w:rPr>
        <w:t xml:space="preserve"> {</w:t>
      </w:r>
    </w:p>
    <w:p w14:paraId="48084433"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002D3AC3" w14:textId="77777777" w:rsidR="00E63580" w:rsidRPr="00BC1543" w:rsidRDefault="00E63580" w:rsidP="00BC1543">
      <w:pPr>
        <w:pStyle w:val="20"/>
        <w:spacing w:line="240" w:lineRule="auto"/>
        <w:ind w:left="480" w:firstLine="420"/>
        <w:rPr>
          <w:sz w:val="21"/>
        </w:rPr>
      </w:pPr>
      <w:r w:rsidRPr="00BC1543">
        <w:rPr>
          <w:sz w:val="21"/>
        </w:rPr>
        <w:tab/>
        <w:t xml:space="preserve"> printf("Can't open record.txt");</w:t>
      </w:r>
    </w:p>
    <w:p w14:paraId="62340356"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0070D270" w14:textId="77777777" w:rsidR="00E63580" w:rsidRPr="00BC1543" w:rsidRDefault="00E63580" w:rsidP="00BC1543">
      <w:pPr>
        <w:pStyle w:val="20"/>
        <w:spacing w:line="240" w:lineRule="auto"/>
        <w:ind w:left="480" w:firstLine="420"/>
        <w:rPr>
          <w:sz w:val="21"/>
        </w:rPr>
      </w:pPr>
      <w:r w:rsidRPr="00BC1543">
        <w:rPr>
          <w:sz w:val="21"/>
        </w:rPr>
        <w:tab/>
        <w:t xml:space="preserve"> exit(1);</w:t>
      </w:r>
    </w:p>
    <w:p w14:paraId="0345CC89" w14:textId="77777777" w:rsidR="00E63580" w:rsidRPr="00BC1543" w:rsidRDefault="00E63580" w:rsidP="00BC1543">
      <w:pPr>
        <w:pStyle w:val="20"/>
        <w:spacing w:line="240" w:lineRule="auto"/>
        <w:ind w:left="480" w:firstLine="420"/>
        <w:rPr>
          <w:sz w:val="21"/>
        </w:rPr>
      </w:pPr>
      <w:r w:rsidRPr="00BC1543">
        <w:rPr>
          <w:sz w:val="21"/>
        </w:rPr>
        <w:t xml:space="preserve"> }</w:t>
      </w:r>
    </w:p>
    <w:p w14:paraId="27C45FF1" w14:textId="77777777" w:rsidR="00E63580" w:rsidRPr="00BC1543" w:rsidRDefault="00E63580" w:rsidP="00BC1543">
      <w:pPr>
        <w:pStyle w:val="20"/>
        <w:spacing w:line="240" w:lineRule="auto"/>
        <w:ind w:left="480" w:firstLine="420"/>
        <w:rPr>
          <w:sz w:val="21"/>
        </w:rPr>
      </w:pPr>
      <w:r w:rsidRPr="00BC1543">
        <w:rPr>
          <w:sz w:val="21"/>
        </w:rPr>
        <w:t xml:space="preserve"> fseek(fp,0,2);</w:t>
      </w:r>
    </w:p>
    <w:p w14:paraId="33A15A0F" w14:textId="77777777" w:rsidR="00E63580" w:rsidRPr="00BC1543" w:rsidRDefault="00E63580" w:rsidP="00BC1543">
      <w:pPr>
        <w:pStyle w:val="20"/>
        <w:spacing w:line="240" w:lineRule="auto"/>
        <w:ind w:left="480" w:firstLine="420"/>
        <w:rPr>
          <w:sz w:val="21"/>
        </w:rPr>
      </w:pPr>
      <w:r w:rsidRPr="00BC1543">
        <w:rPr>
          <w:sz w:val="21"/>
        </w:rPr>
        <w:t xml:space="preserve"> p=p1;</w:t>
      </w:r>
    </w:p>
    <w:p w14:paraId="5008B0CD"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78738545" w14:textId="77777777" w:rsidR="00E63580" w:rsidRPr="00BC1543" w:rsidRDefault="00E63580" w:rsidP="00BC1543">
      <w:pPr>
        <w:pStyle w:val="20"/>
        <w:spacing w:line="240" w:lineRule="auto"/>
        <w:ind w:left="480" w:firstLine="420"/>
        <w:rPr>
          <w:sz w:val="21"/>
        </w:rPr>
      </w:pPr>
      <w:r w:rsidRPr="00BC1543">
        <w:rPr>
          <w:sz w:val="21"/>
        </w:rPr>
        <w:t xml:space="preserve">  {</w:t>
      </w:r>
    </w:p>
    <w:p w14:paraId="02CC93AB" w14:textId="77777777" w:rsidR="00E63580" w:rsidRPr="00BC1543" w:rsidRDefault="00E63580" w:rsidP="00BC1543">
      <w:pPr>
        <w:pStyle w:val="20"/>
        <w:spacing w:line="240" w:lineRule="auto"/>
        <w:ind w:left="480" w:firstLine="420"/>
        <w:rPr>
          <w:sz w:val="21"/>
        </w:rPr>
      </w:pPr>
      <w:r w:rsidRPr="00BC1543">
        <w:rPr>
          <w:sz w:val="21"/>
        </w:rPr>
        <w:tab/>
        <w:t>putc(*p,fp);</w:t>
      </w:r>
    </w:p>
    <w:p w14:paraId="7D49B44D" w14:textId="77777777" w:rsidR="00E63580" w:rsidRPr="00BC1543" w:rsidRDefault="00E63580" w:rsidP="00BC1543">
      <w:pPr>
        <w:pStyle w:val="20"/>
        <w:spacing w:line="240" w:lineRule="auto"/>
        <w:ind w:left="480" w:firstLine="420"/>
        <w:rPr>
          <w:sz w:val="21"/>
        </w:rPr>
      </w:pPr>
      <w:r w:rsidRPr="00BC1543">
        <w:rPr>
          <w:sz w:val="21"/>
        </w:rPr>
        <w:tab/>
        <w:t>p++;</w:t>
      </w:r>
    </w:p>
    <w:p w14:paraId="0F96DC1F" w14:textId="77777777" w:rsidR="00E63580" w:rsidRPr="00BC1543" w:rsidRDefault="00E63580" w:rsidP="00BC1543">
      <w:pPr>
        <w:pStyle w:val="20"/>
        <w:spacing w:line="240" w:lineRule="auto"/>
        <w:ind w:left="480" w:firstLine="420"/>
        <w:rPr>
          <w:sz w:val="21"/>
        </w:rPr>
      </w:pPr>
      <w:r w:rsidRPr="00BC1543">
        <w:rPr>
          <w:sz w:val="21"/>
        </w:rPr>
        <w:t xml:space="preserve">  }</w:t>
      </w:r>
    </w:p>
    <w:p w14:paraId="29875C44"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48EB6FB9" w14:textId="77777777" w:rsidR="00E63580" w:rsidRPr="00BC1543" w:rsidRDefault="00E63580" w:rsidP="00BC1543">
      <w:pPr>
        <w:pStyle w:val="20"/>
        <w:spacing w:line="240" w:lineRule="auto"/>
        <w:ind w:left="480" w:firstLine="420"/>
        <w:rPr>
          <w:sz w:val="21"/>
        </w:rPr>
      </w:pPr>
      <w:r w:rsidRPr="00BC1543">
        <w:rPr>
          <w:sz w:val="21"/>
        </w:rPr>
        <w:t xml:space="preserve">   p=current-&gt;jilutrack;</w:t>
      </w:r>
    </w:p>
    <w:p w14:paraId="0B29EFF1"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62E69AF5" w14:textId="77777777" w:rsidR="00E63580" w:rsidRPr="00BC1543" w:rsidRDefault="00E63580" w:rsidP="00BC1543">
      <w:pPr>
        <w:pStyle w:val="20"/>
        <w:spacing w:line="240" w:lineRule="auto"/>
        <w:ind w:left="480" w:firstLine="420"/>
        <w:rPr>
          <w:sz w:val="21"/>
        </w:rPr>
      </w:pPr>
      <w:r w:rsidRPr="00BC1543">
        <w:rPr>
          <w:sz w:val="21"/>
        </w:rPr>
        <w:lastRenderedPageBreak/>
        <w:t xml:space="preserve">  {</w:t>
      </w:r>
    </w:p>
    <w:p w14:paraId="43D3A1DD" w14:textId="77777777" w:rsidR="00E63580" w:rsidRPr="00BC1543" w:rsidRDefault="00E63580" w:rsidP="00BC1543">
      <w:pPr>
        <w:pStyle w:val="20"/>
        <w:spacing w:line="240" w:lineRule="auto"/>
        <w:ind w:left="480" w:firstLine="420"/>
        <w:rPr>
          <w:sz w:val="21"/>
        </w:rPr>
      </w:pPr>
      <w:r w:rsidRPr="00BC1543">
        <w:rPr>
          <w:sz w:val="21"/>
        </w:rPr>
        <w:tab/>
        <w:t>putc(*p,fp);</w:t>
      </w:r>
    </w:p>
    <w:p w14:paraId="28F5749A" w14:textId="77777777" w:rsidR="00E63580" w:rsidRPr="00BC1543" w:rsidRDefault="00E63580" w:rsidP="00BC1543">
      <w:pPr>
        <w:pStyle w:val="20"/>
        <w:spacing w:line="240" w:lineRule="auto"/>
        <w:ind w:left="480" w:firstLine="420"/>
        <w:rPr>
          <w:sz w:val="21"/>
        </w:rPr>
      </w:pPr>
      <w:r w:rsidRPr="00BC1543">
        <w:rPr>
          <w:sz w:val="21"/>
        </w:rPr>
        <w:tab/>
        <w:t>p++;</w:t>
      </w:r>
    </w:p>
    <w:p w14:paraId="6B86FF33" w14:textId="77777777" w:rsidR="00E63580" w:rsidRPr="00BC1543" w:rsidRDefault="00E63580" w:rsidP="00BC1543">
      <w:pPr>
        <w:pStyle w:val="20"/>
        <w:spacing w:line="240" w:lineRule="auto"/>
        <w:ind w:left="480" w:firstLine="420"/>
        <w:rPr>
          <w:sz w:val="21"/>
        </w:rPr>
      </w:pPr>
      <w:r w:rsidRPr="00BC1543">
        <w:rPr>
          <w:sz w:val="21"/>
        </w:rPr>
        <w:t xml:space="preserve">  }</w:t>
      </w:r>
    </w:p>
    <w:p w14:paraId="34F93DC4"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58C353F4" w14:textId="77777777" w:rsidR="00E63580" w:rsidRPr="00BC1543" w:rsidRDefault="00E63580" w:rsidP="00BC1543">
      <w:pPr>
        <w:pStyle w:val="20"/>
        <w:spacing w:line="240" w:lineRule="auto"/>
        <w:ind w:left="480" w:firstLine="420"/>
        <w:rPr>
          <w:sz w:val="21"/>
        </w:rPr>
      </w:pPr>
      <w:r w:rsidRPr="00BC1543">
        <w:rPr>
          <w:sz w:val="21"/>
        </w:rPr>
        <w:t xml:space="preserve">   p=current-&gt;jilucar;</w:t>
      </w:r>
    </w:p>
    <w:p w14:paraId="5878A9FB"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281DE311" w14:textId="77777777" w:rsidR="00E63580" w:rsidRPr="00BC1543" w:rsidRDefault="00E63580" w:rsidP="00BC1543">
      <w:pPr>
        <w:pStyle w:val="20"/>
        <w:spacing w:line="240" w:lineRule="auto"/>
        <w:ind w:left="480" w:firstLine="420"/>
        <w:rPr>
          <w:sz w:val="21"/>
        </w:rPr>
      </w:pPr>
      <w:r w:rsidRPr="00BC1543">
        <w:rPr>
          <w:sz w:val="21"/>
        </w:rPr>
        <w:t xml:space="preserve">  {</w:t>
      </w:r>
    </w:p>
    <w:p w14:paraId="1D9CD7B3" w14:textId="77777777" w:rsidR="00E63580" w:rsidRPr="00BC1543" w:rsidRDefault="00E63580" w:rsidP="00BC1543">
      <w:pPr>
        <w:pStyle w:val="20"/>
        <w:spacing w:line="240" w:lineRule="auto"/>
        <w:ind w:left="480" w:firstLine="420"/>
        <w:rPr>
          <w:sz w:val="21"/>
        </w:rPr>
      </w:pPr>
      <w:r w:rsidRPr="00BC1543">
        <w:rPr>
          <w:sz w:val="21"/>
        </w:rPr>
        <w:tab/>
        <w:t>putc(*p,fp);</w:t>
      </w:r>
    </w:p>
    <w:p w14:paraId="250B9D4F" w14:textId="77777777" w:rsidR="00E63580" w:rsidRPr="00BC1543" w:rsidRDefault="00E63580" w:rsidP="00BC1543">
      <w:pPr>
        <w:pStyle w:val="20"/>
        <w:spacing w:line="240" w:lineRule="auto"/>
        <w:ind w:left="480" w:firstLine="420"/>
        <w:rPr>
          <w:sz w:val="21"/>
        </w:rPr>
      </w:pPr>
      <w:r w:rsidRPr="00BC1543">
        <w:rPr>
          <w:sz w:val="21"/>
        </w:rPr>
        <w:tab/>
        <w:t>p++;</w:t>
      </w:r>
    </w:p>
    <w:p w14:paraId="499EAAC7" w14:textId="77777777" w:rsidR="00E63580" w:rsidRPr="00BC1543" w:rsidRDefault="00E63580" w:rsidP="00BC1543">
      <w:pPr>
        <w:pStyle w:val="20"/>
        <w:spacing w:line="240" w:lineRule="auto"/>
        <w:ind w:left="480" w:firstLine="420"/>
        <w:rPr>
          <w:sz w:val="21"/>
        </w:rPr>
      </w:pPr>
      <w:r w:rsidRPr="00BC1543">
        <w:rPr>
          <w:sz w:val="21"/>
        </w:rPr>
        <w:t xml:space="preserve">  }</w:t>
      </w:r>
    </w:p>
    <w:p w14:paraId="670A6E48"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16359FC5" w14:textId="77777777" w:rsidR="00E63580" w:rsidRPr="00BC1543" w:rsidRDefault="00E63580" w:rsidP="00BC1543">
      <w:pPr>
        <w:pStyle w:val="20"/>
        <w:spacing w:line="240" w:lineRule="auto"/>
        <w:ind w:left="480" w:firstLine="420"/>
        <w:rPr>
          <w:sz w:val="21"/>
        </w:rPr>
      </w:pPr>
      <w:r w:rsidRPr="00BC1543">
        <w:rPr>
          <w:sz w:val="21"/>
        </w:rPr>
        <w:t xml:space="preserve">  p=current-&gt;jilutime;</w:t>
      </w:r>
    </w:p>
    <w:p w14:paraId="223EF35A"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640A92AB" w14:textId="77777777" w:rsidR="00E63580" w:rsidRPr="00BC1543" w:rsidRDefault="00E63580" w:rsidP="00BC1543">
      <w:pPr>
        <w:pStyle w:val="20"/>
        <w:spacing w:line="240" w:lineRule="auto"/>
        <w:ind w:left="480" w:firstLine="420"/>
        <w:rPr>
          <w:sz w:val="21"/>
        </w:rPr>
      </w:pPr>
      <w:r w:rsidRPr="00BC1543">
        <w:rPr>
          <w:sz w:val="21"/>
        </w:rPr>
        <w:t xml:space="preserve">  {</w:t>
      </w:r>
    </w:p>
    <w:p w14:paraId="04A99533" w14:textId="77777777" w:rsidR="00E63580" w:rsidRPr="00BC1543" w:rsidRDefault="00E63580" w:rsidP="00BC1543">
      <w:pPr>
        <w:pStyle w:val="20"/>
        <w:spacing w:line="240" w:lineRule="auto"/>
        <w:ind w:left="480" w:firstLine="420"/>
        <w:rPr>
          <w:sz w:val="21"/>
        </w:rPr>
      </w:pPr>
      <w:r w:rsidRPr="00BC1543">
        <w:rPr>
          <w:sz w:val="21"/>
        </w:rPr>
        <w:tab/>
        <w:t>putc(*p,fp);</w:t>
      </w:r>
    </w:p>
    <w:p w14:paraId="78CD684A" w14:textId="77777777" w:rsidR="00E63580" w:rsidRPr="00BC1543" w:rsidRDefault="00E63580" w:rsidP="00BC1543">
      <w:pPr>
        <w:pStyle w:val="20"/>
        <w:spacing w:line="240" w:lineRule="auto"/>
        <w:ind w:left="480" w:firstLine="420"/>
        <w:rPr>
          <w:sz w:val="21"/>
        </w:rPr>
      </w:pPr>
      <w:r w:rsidRPr="00BC1543">
        <w:rPr>
          <w:sz w:val="21"/>
        </w:rPr>
        <w:tab/>
        <w:t>p++;</w:t>
      </w:r>
    </w:p>
    <w:p w14:paraId="7B26E9DF" w14:textId="77777777" w:rsidR="00E63580" w:rsidRPr="00BC1543" w:rsidRDefault="00E63580" w:rsidP="00BC1543">
      <w:pPr>
        <w:pStyle w:val="20"/>
        <w:spacing w:line="240" w:lineRule="auto"/>
        <w:ind w:left="480" w:firstLine="420"/>
        <w:rPr>
          <w:sz w:val="21"/>
        </w:rPr>
      </w:pPr>
      <w:r w:rsidRPr="00BC1543">
        <w:rPr>
          <w:sz w:val="21"/>
        </w:rPr>
        <w:t xml:space="preserve">  }</w:t>
      </w:r>
    </w:p>
    <w:p w14:paraId="1EE70E1E"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2115635A" w14:textId="77777777" w:rsidR="00E63580" w:rsidRPr="00BC1543" w:rsidRDefault="00E63580" w:rsidP="00BC1543">
      <w:pPr>
        <w:pStyle w:val="20"/>
        <w:spacing w:line="240" w:lineRule="auto"/>
        <w:ind w:left="480" w:firstLine="420"/>
        <w:rPr>
          <w:sz w:val="21"/>
        </w:rPr>
      </w:pPr>
      <w:r w:rsidRPr="00BC1543">
        <w:rPr>
          <w:sz w:val="21"/>
        </w:rPr>
        <w:t xml:space="preserve">   p=current-&gt;jilurank;</w:t>
      </w:r>
    </w:p>
    <w:p w14:paraId="4C912DFD" w14:textId="77777777" w:rsidR="00E63580" w:rsidRPr="00BC1543" w:rsidRDefault="00E63580" w:rsidP="00BC1543">
      <w:pPr>
        <w:pStyle w:val="20"/>
        <w:spacing w:line="240" w:lineRule="auto"/>
        <w:ind w:left="480" w:firstLine="420"/>
        <w:rPr>
          <w:sz w:val="21"/>
        </w:rPr>
      </w:pPr>
      <w:r w:rsidRPr="00BC1543">
        <w:rPr>
          <w:sz w:val="21"/>
        </w:rPr>
        <w:t xml:space="preserve">   while(*p!='\0')</w:t>
      </w:r>
    </w:p>
    <w:p w14:paraId="789E28E2" w14:textId="77777777" w:rsidR="00E63580" w:rsidRPr="00BC1543" w:rsidRDefault="00E63580" w:rsidP="00BC1543">
      <w:pPr>
        <w:pStyle w:val="20"/>
        <w:spacing w:line="240" w:lineRule="auto"/>
        <w:ind w:left="480" w:firstLine="420"/>
        <w:rPr>
          <w:sz w:val="21"/>
        </w:rPr>
      </w:pPr>
      <w:r w:rsidRPr="00BC1543">
        <w:rPr>
          <w:sz w:val="21"/>
        </w:rPr>
        <w:t xml:space="preserve">  {</w:t>
      </w:r>
    </w:p>
    <w:p w14:paraId="66936E78" w14:textId="77777777" w:rsidR="00E63580" w:rsidRPr="00BC1543" w:rsidRDefault="00E63580" w:rsidP="00BC1543">
      <w:pPr>
        <w:pStyle w:val="20"/>
        <w:spacing w:line="240" w:lineRule="auto"/>
        <w:ind w:left="480" w:firstLine="420"/>
        <w:rPr>
          <w:sz w:val="21"/>
        </w:rPr>
      </w:pPr>
      <w:r w:rsidRPr="00BC1543">
        <w:rPr>
          <w:sz w:val="21"/>
        </w:rPr>
        <w:tab/>
        <w:t>putc(*p,fp);</w:t>
      </w:r>
    </w:p>
    <w:p w14:paraId="4101E1E9" w14:textId="77777777" w:rsidR="00E63580" w:rsidRPr="00BC1543" w:rsidRDefault="00E63580" w:rsidP="00BC1543">
      <w:pPr>
        <w:pStyle w:val="20"/>
        <w:spacing w:line="240" w:lineRule="auto"/>
        <w:ind w:left="480" w:firstLine="420"/>
        <w:rPr>
          <w:sz w:val="21"/>
        </w:rPr>
      </w:pPr>
      <w:r w:rsidRPr="00BC1543">
        <w:rPr>
          <w:sz w:val="21"/>
        </w:rPr>
        <w:tab/>
        <w:t>p++;</w:t>
      </w:r>
    </w:p>
    <w:p w14:paraId="00448C34" w14:textId="77777777" w:rsidR="00E63580" w:rsidRPr="00BC1543" w:rsidRDefault="00E63580" w:rsidP="00BC1543">
      <w:pPr>
        <w:pStyle w:val="20"/>
        <w:spacing w:line="240" w:lineRule="auto"/>
        <w:ind w:left="480" w:firstLine="420"/>
        <w:rPr>
          <w:sz w:val="21"/>
        </w:rPr>
      </w:pPr>
      <w:r w:rsidRPr="00BC1543">
        <w:rPr>
          <w:sz w:val="21"/>
        </w:rPr>
        <w:t xml:space="preserve">  }</w:t>
      </w:r>
    </w:p>
    <w:p w14:paraId="60C35139" w14:textId="77777777" w:rsidR="00E63580" w:rsidRPr="00BC1543" w:rsidRDefault="00E63580" w:rsidP="00BC1543">
      <w:pPr>
        <w:pStyle w:val="20"/>
        <w:spacing w:line="240" w:lineRule="auto"/>
        <w:ind w:left="480" w:firstLine="420"/>
        <w:rPr>
          <w:sz w:val="21"/>
        </w:rPr>
      </w:pPr>
      <w:r w:rsidRPr="00BC1543">
        <w:rPr>
          <w:sz w:val="21"/>
        </w:rPr>
        <w:t xml:space="preserve">   putc('$',fp);</w:t>
      </w:r>
    </w:p>
    <w:p w14:paraId="400FE99A" w14:textId="77777777" w:rsidR="00E63580" w:rsidRPr="00BC1543" w:rsidRDefault="00E63580" w:rsidP="00BC1543">
      <w:pPr>
        <w:pStyle w:val="20"/>
        <w:spacing w:line="240" w:lineRule="auto"/>
        <w:ind w:left="480" w:firstLine="420"/>
        <w:rPr>
          <w:sz w:val="21"/>
        </w:rPr>
      </w:pPr>
      <w:r w:rsidRPr="00BC1543">
        <w:rPr>
          <w:sz w:val="21"/>
        </w:rPr>
        <w:t xml:space="preserve">   fclose(fp);</w:t>
      </w:r>
    </w:p>
    <w:p w14:paraId="3D817E68" w14:textId="77777777" w:rsidR="00E63580" w:rsidRPr="00BC1543" w:rsidRDefault="00E63580" w:rsidP="00BC1543">
      <w:pPr>
        <w:pStyle w:val="20"/>
        <w:spacing w:line="240" w:lineRule="auto"/>
        <w:ind w:left="480" w:firstLine="420"/>
        <w:rPr>
          <w:sz w:val="21"/>
        </w:rPr>
      </w:pPr>
      <w:r w:rsidRPr="00BC1543">
        <w:rPr>
          <w:sz w:val="21"/>
        </w:rPr>
        <w:t>//////////////////////</w:t>
      </w:r>
    </w:p>
    <w:p w14:paraId="2BDB1DDF"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看似已经完成加入记录操作，但此时还需要在链表尾部加一个空节点，</w:t>
      </w:r>
    </w:p>
    <w:p w14:paraId="1015AF6F"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为了保证和创建链表时同样有一个空节点，这样才能使提取元素时判断条件统一</w:t>
      </w:r>
    </w:p>
    <w:p w14:paraId="2AF7EA60"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否则可能导致多提取或少提取一个元素，下面操作为了在链表尾部加入一个空节点</w:t>
      </w:r>
    </w:p>
    <w:p w14:paraId="03E72F6F" w14:textId="77777777" w:rsidR="00E63580" w:rsidRPr="00BC1543" w:rsidRDefault="00E63580" w:rsidP="00BC1543">
      <w:pPr>
        <w:pStyle w:val="20"/>
        <w:spacing w:line="240" w:lineRule="auto"/>
        <w:ind w:left="480" w:firstLine="420"/>
        <w:rPr>
          <w:sz w:val="21"/>
        </w:rPr>
      </w:pPr>
      <w:r w:rsidRPr="00BC1543">
        <w:rPr>
          <w:sz w:val="21"/>
        </w:rPr>
        <w:t>///////////////////////</w:t>
      </w:r>
    </w:p>
    <w:p w14:paraId="57135E89" w14:textId="77777777" w:rsidR="00E63580" w:rsidRPr="00BC1543" w:rsidRDefault="00E63580" w:rsidP="00BC1543">
      <w:pPr>
        <w:pStyle w:val="20"/>
        <w:spacing w:line="240" w:lineRule="auto"/>
        <w:ind w:left="480" w:firstLine="420"/>
        <w:rPr>
          <w:sz w:val="21"/>
        </w:rPr>
      </w:pPr>
      <w:r w:rsidRPr="00BC1543">
        <w:rPr>
          <w:sz w:val="21"/>
        </w:rPr>
        <w:t xml:space="preserve"> if((current-&gt;next=(record *)malloc(sizeof(user)))==NULL)</w:t>
      </w:r>
    </w:p>
    <w:p w14:paraId="1D1E83DD" w14:textId="77777777" w:rsidR="00E63580" w:rsidRPr="00BC1543" w:rsidRDefault="00E63580" w:rsidP="00BC1543">
      <w:pPr>
        <w:pStyle w:val="20"/>
        <w:spacing w:line="240" w:lineRule="auto"/>
        <w:ind w:left="480" w:firstLine="420"/>
        <w:rPr>
          <w:sz w:val="21"/>
        </w:rPr>
      </w:pPr>
      <w:r w:rsidRPr="00BC1543">
        <w:rPr>
          <w:sz w:val="21"/>
        </w:rPr>
        <w:t xml:space="preserve"> {</w:t>
      </w:r>
    </w:p>
    <w:p w14:paraId="36B583D0" w14:textId="77777777" w:rsidR="00E63580" w:rsidRPr="00BC1543" w:rsidRDefault="00E63580" w:rsidP="00BC1543">
      <w:pPr>
        <w:pStyle w:val="20"/>
        <w:spacing w:line="240" w:lineRule="auto"/>
        <w:ind w:left="480" w:firstLine="420"/>
        <w:rPr>
          <w:sz w:val="21"/>
        </w:rPr>
      </w:pPr>
      <w:r w:rsidRPr="00BC1543">
        <w:rPr>
          <w:sz w:val="21"/>
        </w:rPr>
        <w:tab/>
        <w:t xml:space="preserve"> closegraph();</w:t>
      </w:r>
    </w:p>
    <w:p w14:paraId="6C8E83D3" w14:textId="77777777" w:rsidR="00E63580" w:rsidRPr="00BC1543" w:rsidRDefault="00E63580" w:rsidP="00BC1543">
      <w:pPr>
        <w:pStyle w:val="20"/>
        <w:spacing w:line="240" w:lineRule="auto"/>
        <w:ind w:left="480" w:firstLine="420"/>
        <w:rPr>
          <w:sz w:val="21"/>
        </w:rPr>
      </w:pPr>
      <w:r w:rsidRPr="00BC1543">
        <w:rPr>
          <w:sz w:val="21"/>
        </w:rPr>
        <w:tab/>
        <w:t xml:space="preserve"> printf("\nOverflow");</w:t>
      </w:r>
    </w:p>
    <w:p w14:paraId="32641783" w14:textId="77777777" w:rsidR="00E63580" w:rsidRPr="00BC1543" w:rsidRDefault="00E63580" w:rsidP="00BC1543">
      <w:pPr>
        <w:pStyle w:val="20"/>
        <w:spacing w:line="240" w:lineRule="auto"/>
        <w:ind w:left="480" w:firstLine="420"/>
        <w:rPr>
          <w:sz w:val="21"/>
        </w:rPr>
      </w:pPr>
      <w:r w:rsidRPr="00BC1543">
        <w:rPr>
          <w:sz w:val="21"/>
        </w:rPr>
        <w:tab/>
        <w:t xml:space="preserve"> getchar();</w:t>
      </w:r>
    </w:p>
    <w:p w14:paraId="44E6B8C2" w14:textId="77777777" w:rsidR="00E63580" w:rsidRPr="00BC1543" w:rsidRDefault="00E63580" w:rsidP="00BC1543">
      <w:pPr>
        <w:pStyle w:val="20"/>
        <w:spacing w:line="240" w:lineRule="auto"/>
        <w:ind w:left="480" w:firstLine="420"/>
        <w:rPr>
          <w:sz w:val="21"/>
        </w:rPr>
      </w:pPr>
      <w:r w:rsidRPr="00BC1543">
        <w:rPr>
          <w:sz w:val="21"/>
        </w:rPr>
        <w:lastRenderedPageBreak/>
        <w:t xml:space="preserve">     exit(1);</w:t>
      </w:r>
    </w:p>
    <w:p w14:paraId="624ABED8" w14:textId="77777777" w:rsidR="00E63580" w:rsidRPr="00BC1543" w:rsidRDefault="00E63580" w:rsidP="00BC1543">
      <w:pPr>
        <w:pStyle w:val="20"/>
        <w:spacing w:line="240" w:lineRule="auto"/>
        <w:ind w:left="480" w:firstLine="420"/>
        <w:rPr>
          <w:sz w:val="21"/>
        </w:rPr>
      </w:pPr>
      <w:r w:rsidRPr="00BC1543">
        <w:rPr>
          <w:sz w:val="21"/>
        </w:rPr>
        <w:t xml:space="preserve"> }</w:t>
      </w:r>
    </w:p>
    <w:p w14:paraId="68885289" w14:textId="77777777" w:rsidR="00E63580" w:rsidRPr="00BC1543" w:rsidRDefault="00E63580" w:rsidP="00BC1543">
      <w:pPr>
        <w:pStyle w:val="20"/>
        <w:spacing w:line="240" w:lineRule="auto"/>
        <w:ind w:left="480" w:firstLine="420"/>
        <w:rPr>
          <w:sz w:val="21"/>
        </w:rPr>
      </w:pPr>
      <w:r w:rsidRPr="00BC1543">
        <w:rPr>
          <w:rFonts w:hint="eastAsia"/>
          <w:sz w:val="21"/>
        </w:rPr>
        <w:t xml:space="preserve"> current=current-&gt;next; //</w:t>
      </w:r>
      <w:r w:rsidRPr="00BC1543">
        <w:rPr>
          <w:rFonts w:hint="eastAsia"/>
          <w:sz w:val="21"/>
        </w:rPr>
        <w:t>重要！！</w:t>
      </w:r>
    </w:p>
    <w:p w14:paraId="50D34B74" w14:textId="77777777" w:rsidR="00E63580" w:rsidRPr="00BC1543" w:rsidRDefault="00E63580" w:rsidP="00BC1543">
      <w:pPr>
        <w:pStyle w:val="20"/>
        <w:spacing w:line="240" w:lineRule="auto"/>
        <w:ind w:left="480" w:firstLine="420"/>
        <w:rPr>
          <w:sz w:val="21"/>
        </w:rPr>
      </w:pPr>
      <w:r w:rsidRPr="00BC1543">
        <w:rPr>
          <w:sz w:val="21"/>
        </w:rPr>
        <w:t xml:space="preserve">  current-&gt;next=NULL;</w:t>
      </w:r>
    </w:p>
    <w:p w14:paraId="55027A61" w14:textId="77777777" w:rsidR="00E63580" w:rsidRPr="00BC1543" w:rsidRDefault="00E63580" w:rsidP="00BC1543">
      <w:pPr>
        <w:pStyle w:val="20"/>
        <w:spacing w:line="240" w:lineRule="auto"/>
        <w:ind w:left="480" w:firstLine="420"/>
        <w:rPr>
          <w:sz w:val="21"/>
        </w:rPr>
      </w:pPr>
      <w:r w:rsidRPr="00BC1543">
        <w:rPr>
          <w:sz w:val="21"/>
        </w:rPr>
        <w:t>}</w:t>
      </w:r>
    </w:p>
    <w:p w14:paraId="5B1DC1E4" w14:textId="77777777" w:rsidR="00E63580" w:rsidRPr="00BC1543" w:rsidRDefault="00E63580" w:rsidP="00BC1543">
      <w:pPr>
        <w:pStyle w:val="20"/>
        <w:spacing w:line="240" w:lineRule="auto"/>
        <w:ind w:left="480" w:firstLine="420"/>
        <w:rPr>
          <w:sz w:val="21"/>
        </w:rPr>
      </w:pPr>
      <w:r w:rsidRPr="00BC1543">
        <w:rPr>
          <w:sz w:val="21"/>
        </w:rPr>
        <w:t>//////////////////////////////////////////////</w:t>
      </w:r>
    </w:p>
    <w:p w14:paraId="1FA41BD3" w14:textId="77777777" w:rsidR="00E63580" w:rsidRPr="00BC1543" w:rsidRDefault="00E63580" w:rsidP="00BC1543">
      <w:pPr>
        <w:pStyle w:val="20"/>
        <w:spacing w:line="240" w:lineRule="auto"/>
        <w:ind w:left="480" w:firstLine="420"/>
        <w:rPr>
          <w:sz w:val="21"/>
        </w:rPr>
      </w:pPr>
      <w:r w:rsidRPr="00BC1543">
        <w:rPr>
          <w:rFonts w:hint="eastAsia"/>
          <w:sz w:val="21"/>
        </w:rPr>
        <w:t>//void searchname1</w:t>
      </w:r>
      <w:r w:rsidRPr="00BC1543">
        <w:rPr>
          <w:rFonts w:hint="eastAsia"/>
          <w:sz w:val="21"/>
        </w:rPr>
        <w:t>函数说明：</w:t>
      </w:r>
    </w:p>
    <w:p w14:paraId="75CC38E1"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在链表中搜索符合用户名的比赛记录，提取出来，存入一个结构数组</w:t>
      </w:r>
    </w:p>
    <w:p w14:paraId="36AEF7AA" w14:textId="77777777" w:rsidR="00E63580" w:rsidRPr="00BC1543" w:rsidRDefault="00E63580" w:rsidP="00BC1543">
      <w:pPr>
        <w:pStyle w:val="20"/>
        <w:spacing w:line="240" w:lineRule="auto"/>
        <w:ind w:left="480" w:firstLine="420"/>
        <w:rPr>
          <w:sz w:val="21"/>
        </w:rPr>
      </w:pPr>
      <w:r w:rsidRPr="00BC1543">
        <w:rPr>
          <w:sz w:val="21"/>
        </w:rPr>
        <w:t>//////////////////////////////////////////////</w:t>
      </w:r>
    </w:p>
    <w:p w14:paraId="71600C32" w14:textId="77777777" w:rsidR="00E63580" w:rsidRPr="00BC1543" w:rsidRDefault="00E63580" w:rsidP="00BC1543">
      <w:pPr>
        <w:pStyle w:val="20"/>
        <w:spacing w:line="240" w:lineRule="auto"/>
        <w:ind w:left="480" w:firstLine="420"/>
        <w:rPr>
          <w:sz w:val="21"/>
        </w:rPr>
      </w:pPr>
      <w:r w:rsidRPr="00BC1543">
        <w:rPr>
          <w:sz w:val="21"/>
        </w:rPr>
        <w:t>void searchname1(record *head, char *p1,record *p2)</w:t>
      </w:r>
    </w:p>
    <w:p w14:paraId="0CC0D965" w14:textId="77777777" w:rsidR="00E63580" w:rsidRPr="00BC1543" w:rsidRDefault="00E63580" w:rsidP="00BC1543">
      <w:pPr>
        <w:pStyle w:val="20"/>
        <w:spacing w:line="240" w:lineRule="auto"/>
        <w:ind w:left="480" w:firstLine="420"/>
        <w:rPr>
          <w:sz w:val="21"/>
        </w:rPr>
      </w:pPr>
      <w:r w:rsidRPr="00BC1543">
        <w:rPr>
          <w:sz w:val="21"/>
        </w:rPr>
        <w:t>{</w:t>
      </w:r>
    </w:p>
    <w:p w14:paraId="5D60BBA6"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630BC5D7" w14:textId="77777777" w:rsidR="00E63580" w:rsidRPr="00BC1543" w:rsidRDefault="00E63580" w:rsidP="00BC1543">
      <w:pPr>
        <w:pStyle w:val="20"/>
        <w:spacing w:line="240" w:lineRule="auto"/>
        <w:ind w:left="480" w:firstLine="420"/>
        <w:rPr>
          <w:sz w:val="21"/>
        </w:rPr>
      </w:pPr>
      <w:r w:rsidRPr="00BC1543">
        <w:rPr>
          <w:sz w:val="21"/>
        </w:rPr>
        <w:tab/>
        <w:t>int i=0;</w:t>
      </w:r>
    </w:p>
    <w:p w14:paraId="55B1B095" w14:textId="77777777" w:rsidR="00E63580" w:rsidRPr="00BC1543" w:rsidRDefault="00E63580" w:rsidP="00BC1543">
      <w:pPr>
        <w:pStyle w:val="20"/>
        <w:spacing w:line="240" w:lineRule="auto"/>
        <w:ind w:left="480" w:firstLine="420"/>
        <w:rPr>
          <w:sz w:val="21"/>
        </w:rPr>
      </w:pPr>
      <w:r w:rsidRPr="00BC1543">
        <w:rPr>
          <w:sz w:val="21"/>
        </w:rPr>
        <w:tab/>
        <w:t>while(current!=NULL)</w:t>
      </w:r>
    </w:p>
    <w:p w14:paraId="1CD0180D" w14:textId="77777777" w:rsidR="00E63580" w:rsidRPr="00BC1543" w:rsidRDefault="00E63580" w:rsidP="00BC1543">
      <w:pPr>
        <w:pStyle w:val="20"/>
        <w:spacing w:line="240" w:lineRule="auto"/>
        <w:ind w:left="480" w:firstLine="420"/>
        <w:rPr>
          <w:sz w:val="21"/>
        </w:rPr>
      </w:pPr>
      <w:r w:rsidRPr="00BC1543">
        <w:rPr>
          <w:sz w:val="21"/>
        </w:rPr>
        <w:t xml:space="preserve"> {</w:t>
      </w:r>
    </w:p>
    <w:p w14:paraId="76376EFB" w14:textId="77777777" w:rsidR="00E63580" w:rsidRPr="00BC1543" w:rsidRDefault="00E63580" w:rsidP="00BC1543">
      <w:pPr>
        <w:pStyle w:val="20"/>
        <w:spacing w:line="240" w:lineRule="auto"/>
        <w:ind w:left="480" w:firstLine="420"/>
        <w:rPr>
          <w:sz w:val="21"/>
        </w:rPr>
      </w:pPr>
      <w:r w:rsidRPr="00BC1543">
        <w:rPr>
          <w:rFonts w:hint="eastAsia"/>
          <w:sz w:val="21"/>
        </w:rPr>
        <w:tab/>
        <w:t xml:space="preserve"> if(strcmp(current-&gt;jiluname,p1)==0)//</w:t>
      </w:r>
      <w:r w:rsidRPr="00BC1543">
        <w:rPr>
          <w:rFonts w:hint="eastAsia"/>
          <w:sz w:val="21"/>
        </w:rPr>
        <w:t>因为链表最后一个结点为空，所以提前一个节点结束提取</w:t>
      </w:r>
    </w:p>
    <w:p w14:paraId="47A97F3B"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4C82D193"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51AED7C2"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3B9801C6"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5188C9AB"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07AD7C91"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2590792E" w14:textId="77777777" w:rsidR="00E63580" w:rsidRPr="00BC1543" w:rsidRDefault="00E63580" w:rsidP="00BC1543">
      <w:pPr>
        <w:pStyle w:val="20"/>
        <w:spacing w:line="240" w:lineRule="auto"/>
        <w:ind w:left="480" w:firstLine="420"/>
        <w:rPr>
          <w:sz w:val="21"/>
        </w:rPr>
      </w:pPr>
      <w:r w:rsidRPr="00BC1543">
        <w:rPr>
          <w:sz w:val="21"/>
        </w:rPr>
        <w:t xml:space="preserve"> i++;</w:t>
      </w:r>
    </w:p>
    <w:p w14:paraId="32859D86"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4AF8DFEA" w14:textId="77777777" w:rsidR="00E63580" w:rsidRPr="00BC1543" w:rsidRDefault="00E63580" w:rsidP="00BC1543">
      <w:pPr>
        <w:pStyle w:val="20"/>
        <w:spacing w:line="240" w:lineRule="auto"/>
        <w:ind w:left="480" w:firstLine="420"/>
        <w:rPr>
          <w:sz w:val="21"/>
        </w:rPr>
      </w:pPr>
      <w:r w:rsidRPr="00BC1543">
        <w:rPr>
          <w:rFonts w:hint="eastAsia"/>
          <w:sz w:val="21"/>
        </w:rPr>
        <w:tab/>
      </w:r>
      <w:r w:rsidRPr="00BC1543">
        <w:rPr>
          <w:rFonts w:hint="eastAsia"/>
          <w:sz w:val="21"/>
        </w:rPr>
        <w:tab/>
        <w:t>p2[i].jiluname[0]='\0'; //</w:t>
      </w:r>
      <w:r w:rsidRPr="00BC1543">
        <w:rPr>
          <w:rFonts w:hint="eastAsia"/>
          <w:sz w:val="21"/>
        </w:rPr>
        <w:t>不需要的下一个数组的</w:t>
      </w:r>
      <w:r w:rsidRPr="00BC1543">
        <w:rPr>
          <w:rFonts w:hint="eastAsia"/>
          <w:sz w:val="21"/>
        </w:rPr>
        <w:t>name</w:t>
      </w:r>
      <w:r w:rsidRPr="00BC1543">
        <w:rPr>
          <w:rFonts w:hint="eastAsia"/>
          <w:sz w:val="21"/>
        </w:rPr>
        <w:t>设为</w:t>
      </w:r>
      <w:r w:rsidRPr="00BC1543">
        <w:rPr>
          <w:rFonts w:hint="eastAsia"/>
          <w:sz w:val="21"/>
        </w:rPr>
        <w:t>'\0'</w:t>
      </w:r>
      <w:r w:rsidRPr="00BC1543">
        <w:rPr>
          <w:rFonts w:hint="eastAsia"/>
          <w:sz w:val="21"/>
        </w:rPr>
        <w:t>，在查询中可以用来判断要输出的个数</w:t>
      </w:r>
    </w:p>
    <w:p w14:paraId="48B303BA" w14:textId="77777777" w:rsidR="00E63580" w:rsidRPr="00BC1543" w:rsidRDefault="00E63580" w:rsidP="00BC1543">
      <w:pPr>
        <w:pStyle w:val="20"/>
        <w:spacing w:line="240" w:lineRule="auto"/>
        <w:ind w:left="480" w:firstLine="420"/>
        <w:rPr>
          <w:sz w:val="21"/>
        </w:rPr>
      </w:pPr>
    </w:p>
    <w:p w14:paraId="16A2C9BE" w14:textId="77777777" w:rsidR="00E63580" w:rsidRPr="00BC1543" w:rsidRDefault="00E63580" w:rsidP="00BC1543">
      <w:pPr>
        <w:pStyle w:val="20"/>
        <w:spacing w:line="240" w:lineRule="auto"/>
        <w:ind w:left="480" w:firstLine="420"/>
        <w:rPr>
          <w:sz w:val="21"/>
        </w:rPr>
      </w:pPr>
    </w:p>
    <w:p w14:paraId="7E224953"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0463E40D" w14:textId="77777777" w:rsidR="00E63580" w:rsidRPr="00BC1543" w:rsidRDefault="00E63580" w:rsidP="00BC1543">
      <w:pPr>
        <w:pStyle w:val="20"/>
        <w:spacing w:line="240" w:lineRule="auto"/>
        <w:ind w:left="480" w:firstLine="420"/>
        <w:rPr>
          <w:sz w:val="21"/>
        </w:rPr>
      </w:pPr>
      <w:r w:rsidRPr="00BC1543">
        <w:rPr>
          <w:sz w:val="21"/>
        </w:rPr>
        <w:t xml:space="preserve"> }</w:t>
      </w:r>
    </w:p>
    <w:p w14:paraId="0730739C" w14:textId="77777777" w:rsidR="00E63580" w:rsidRPr="00BC1543" w:rsidRDefault="00E63580" w:rsidP="00BC1543">
      <w:pPr>
        <w:pStyle w:val="20"/>
        <w:spacing w:line="240" w:lineRule="auto"/>
        <w:ind w:left="480" w:firstLine="420"/>
        <w:rPr>
          <w:sz w:val="21"/>
        </w:rPr>
      </w:pPr>
      <w:r w:rsidRPr="00BC1543">
        <w:rPr>
          <w:sz w:val="21"/>
        </w:rPr>
        <w:t>}</w:t>
      </w:r>
    </w:p>
    <w:p w14:paraId="68CFD394" w14:textId="77777777" w:rsidR="00E63580" w:rsidRPr="00BC1543" w:rsidRDefault="00E63580" w:rsidP="00BC1543">
      <w:pPr>
        <w:pStyle w:val="20"/>
        <w:spacing w:line="240" w:lineRule="auto"/>
        <w:ind w:left="480" w:firstLine="420"/>
        <w:rPr>
          <w:sz w:val="21"/>
        </w:rPr>
      </w:pPr>
      <w:r w:rsidRPr="00BC1543">
        <w:rPr>
          <w:sz w:val="21"/>
        </w:rPr>
        <w:t>////////////////////////////////////////////</w:t>
      </w:r>
    </w:p>
    <w:p w14:paraId="07F4BF8B" w14:textId="77777777" w:rsidR="00E63580" w:rsidRPr="00BC1543" w:rsidRDefault="00E63580" w:rsidP="00BC1543">
      <w:pPr>
        <w:pStyle w:val="20"/>
        <w:spacing w:line="240" w:lineRule="auto"/>
        <w:ind w:left="480" w:firstLine="420"/>
        <w:rPr>
          <w:sz w:val="21"/>
        </w:rPr>
      </w:pPr>
      <w:r w:rsidRPr="00BC1543">
        <w:rPr>
          <w:rFonts w:hint="eastAsia"/>
          <w:sz w:val="21"/>
        </w:rPr>
        <w:t>//int searchall</w:t>
      </w:r>
      <w:r w:rsidRPr="00BC1543">
        <w:rPr>
          <w:rFonts w:hint="eastAsia"/>
          <w:sz w:val="21"/>
        </w:rPr>
        <w:t>函数说明</w:t>
      </w:r>
    </w:p>
    <w:p w14:paraId="5364E4C0"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该函数用于提取每一个比赛记录信息存入传入的结构数组，并将比赛信息数量作为返回值</w:t>
      </w:r>
    </w:p>
    <w:p w14:paraId="60A88EDC" w14:textId="77777777" w:rsidR="00E63580" w:rsidRPr="00BC1543" w:rsidRDefault="00E63580" w:rsidP="00BC1543">
      <w:pPr>
        <w:pStyle w:val="20"/>
        <w:spacing w:line="240" w:lineRule="auto"/>
        <w:ind w:left="480" w:firstLine="420"/>
        <w:rPr>
          <w:sz w:val="21"/>
        </w:rPr>
      </w:pPr>
      <w:r w:rsidRPr="00BC1543">
        <w:rPr>
          <w:sz w:val="21"/>
        </w:rPr>
        <w:t>////////////////////////////////////////////</w:t>
      </w:r>
    </w:p>
    <w:p w14:paraId="3D7D8A74" w14:textId="77777777" w:rsidR="00E63580" w:rsidRPr="00BC1543" w:rsidRDefault="00E63580" w:rsidP="00BC1543">
      <w:pPr>
        <w:pStyle w:val="20"/>
        <w:spacing w:line="240" w:lineRule="auto"/>
        <w:ind w:left="480" w:firstLine="420"/>
        <w:rPr>
          <w:sz w:val="21"/>
        </w:rPr>
      </w:pPr>
      <w:r w:rsidRPr="00BC1543">
        <w:rPr>
          <w:sz w:val="21"/>
        </w:rPr>
        <w:t>int searchall(record *head, char *p1,record *p2)</w:t>
      </w:r>
    </w:p>
    <w:p w14:paraId="143559A3" w14:textId="77777777" w:rsidR="00E63580" w:rsidRPr="00BC1543" w:rsidRDefault="00E63580" w:rsidP="00BC1543">
      <w:pPr>
        <w:pStyle w:val="20"/>
        <w:spacing w:line="240" w:lineRule="auto"/>
        <w:ind w:left="480" w:firstLine="420"/>
        <w:rPr>
          <w:sz w:val="21"/>
        </w:rPr>
      </w:pPr>
      <w:r w:rsidRPr="00BC1543">
        <w:rPr>
          <w:sz w:val="21"/>
        </w:rPr>
        <w:lastRenderedPageBreak/>
        <w:t>{</w:t>
      </w:r>
    </w:p>
    <w:p w14:paraId="5DBC7F5B"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236EA84B" w14:textId="77777777" w:rsidR="00E63580" w:rsidRPr="00BC1543" w:rsidRDefault="00E63580" w:rsidP="00BC1543">
      <w:pPr>
        <w:pStyle w:val="20"/>
        <w:spacing w:line="240" w:lineRule="auto"/>
        <w:ind w:left="480" w:firstLine="420"/>
        <w:rPr>
          <w:sz w:val="21"/>
        </w:rPr>
      </w:pPr>
      <w:r w:rsidRPr="00BC1543">
        <w:rPr>
          <w:sz w:val="21"/>
        </w:rPr>
        <w:tab/>
        <w:t>int i=0;</w:t>
      </w:r>
    </w:p>
    <w:p w14:paraId="673AFDBD" w14:textId="77777777" w:rsidR="00E63580" w:rsidRPr="00BC1543" w:rsidRDefault="00E63580" w:rsidP="00BC1543">
      <w:pPr>
        <w:pStyle w:val="20"/>
        <w:spacing w:line="240" w:lineRule="auto"/>
        <w:ind w:left="480" w:firstLine="420"/>
        <w:rPr>
          <w:sz w:val="21"/>
        </w:rPr>
      </w:pPr>
      <w:r w:rsidRPr="00BC1543">
        <w:rPr>
          <w:rFonts w:hint="eastAsia"/>
          <w:sz w:val="21"/>
        </w:rPr>
        <w:tab/>
        <w:t>while(current-&gt;next!=NULL) //</w:t>
      </w:r>
      <w:r w:rsidRPr="00BC1543">
        <w:rPr>
          <w:rFonts w:hint="eastAsia"/>
          <w:sz w:val="21"/>
        </w:rPr>
        <w:t>重要！！！</w:t>
      </w:r>
    </w:p>
    <w:p w14:paraId="5D253A36" w14:textId="77777777" w:rsidR="00E63580" w:rsidRPr="00BC1543" w:rsidRDefault="00E63580" w:rsidP="00BC1543">
      <w:pPr>
        <w:pStyle w:val="20"/>
        <w:spacing w:line="240" w:lineRule="auto"/>
        <w:ind w:left="480" w:firstLine="420"/>
        <w:rPr>
          <w:sz w:val="21"/>
        </w:rPr>
      </w:pPr>
      <w:r w:rsidRPr="00BC1543">
        <w:rPr>
          <w:sz w:val="21"/>
        </w:rPr>
        <w:t xml:space="preserve"> {</w:t>
      </w:r>
    </w:p>
    <w:p w14:paraId="783721CD"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6189CCC"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29442A88"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372076F4"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7380366B"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18B4A787"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658B94DF" w14:textId="77777777" w:rsidR="00E63580" w:rsidRPr="00BC1543" w:rsidRDefault="00E63580" w:rsidP="00BC1543">
      <w:pPr>
        <w:pStyle w:val="20"/>
        <w:spacing w:line="240" w:lineRule="auto"/>
        <w:ind w:left="480" w:firstLine="420"/>
        <w:rPr>
          <w:sz w:val="21"/>
        </w:rPr>
      </w:pPr>
      <w:r w:rsidRPr="00BC1543">
        <w:rPr>
          <w:sz w:val="21"/>
        </w:rPr>
        <w:t xml:space="preserve"> </w:t>
      </w:r>
    </w:p>
    <w:p w14:paraId="36DB1D02" w14:textId="77777777" w:rsidR="00E63580" w:rsidRPr="00BC1543" w:rsidRDefault="00E63580" w:rsidP="00BC1543">
      <w:pPr>
        <w:pStyle w:val="20"/>
        <w:spacing w:line="240" w:lineRule="auto"/>
        <w:ind w:left="480" w:firstLine="420"/>
        <w:rPr>
          <w:sz w:val="21"/>
        </w:rPr>
      </w:pPr>
      <w:r w:rsidRPr="00BC1543">
        <w:rPr>
          <w:sz w:val="21"/>
        </w:rPr>
        <w:t xml:space="preserve">   i++;</w:t>
      </w:r>
    </w:p>
    <w:p w14:paraId="0EF4A215" w14:textId="77777777" w:rsidR="00E63580" w:rsidRPr="00BC1543" w:rsidRDefault="00E63580" w:rsidP="00BC1543">
      <w:pPr>
        <w:pStyle w:val="20"/>
        <w:spacing w:line="240" w:lineRule="auto"/>
        <w:ind w:left="480" w:firstLine="420"/>
        <w:rPr>
          <w:sz w:val="21"/>
        </w:rPr>
      </w:pPr>
      <w:r w:rsidRPr="00BC1543">
        <w:rPr>
          <w:sz w:val="21"/>
        </w:rPr>
        <w:t xml:space="preserve">   p2[i].jiluname[0]='\0';</w:t>
      </w:r>
    </w:p>
    <w:p w14:paraId="59FAB6A0"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023CFE68" w14:textId="77777777" w:rsidR="00E63580" w:rsidRPr="00BC1543" w:rsidRDefault="00E63580" w:rsidP="00BC1543">
      <w:pPr>
        <w:pStyle w:val="20"/>
        <w:spacing w:line="240" w:lineRule="auto"/>
        <w:ind w:left="480" w:firstLine="420"/>
        <w:rPr>
          <w:sz w:val="21"/>
        </w:rPr>
      </w:pPr>
      <w:r w:rsidRPr="00BC1543">
        <w:rPr>
          <w:sz w:val="21"/>
        </w:rPr>
        <w:t xml:space="preserve"> }</w:t>
      </w:r>
    </w:p>
    <w:p w14:paraId="78F88CEE" w14:textId="77777777" w:rsidR="00E63580" w:rsidRPr="00BC1543" w:rsidRDefault="00E63580" w:rsidP="00BC1543">
      <w:pPr>
        <w:pStyle w:val="20"/>
        <w:spacing w:line="240" w:lineRule="auto"/>
        <w:ind w:left="480" w:firstLine="420"/>
        <w:rPr>
          <w:sz w:val="21"/>
        </w:rPr>
      </w:pPr>
      <w:r w:rsidRPr="00BC1543">
        <w:rPr>
          <w:sz w:val="21"/>
        </w:rPr>
        <w:t xml:space="preserve"> return i;</w:t>
      </w:r>
    </w:p>
    <w:p w14:paraId="72438CA8" w14:textId="77777777" w:rsidR="00E63580" w:rsidRPr="00BC1543" w:rsidRDefault="00E63580" w:rsidP="00BC1543">
      <w:pPr>
        <w:pStyle w:val="20"/>
        <w:spacing w:line="240" w:lineRule="auto"/>
        <w:ind w:left="480" w:firstLine="420"/>
        <w:rPr>
          <w:sz w:val="21"/>
        </w:rPr>
      </w:pPr>
      <w:r w:rsidRPr="00BC1543">
        <w:rPr>
          <w:sz w:val="21"/>
        </w:rPr>
        <w:t>}</w:t>
      </w:r>
    </w:p>
    <w:p w14:paraId="24780617" w14:textId="77777777" w:rsidR="00E63580" w:rsidRPr="00BC1543" w:rsidRDefault="00E63580" w:rsidP="00BC1543">
      <w:pPr>
        <w:pStyle w:val="20"/>
        <w:spacing w:line="240" w:lineRule="auto"/>
        <w:ind w:left="480" w:firstLine="420"/>
        <w:rPr>
          <w:sz w:val="21"/>
        </w:rPr>
      </w:pPr>
      <w:r w:rsidRPr="00BC1543">
        <w:rPr>
          <w:sz w:val="21"/>
        </w:rPr>
        <w:t>//////////////////////////////////////////////</w:t>
      </w:r>
    </w:p>
    <w:p w14:paraId="2B8E59FA" w14:textId="77777777" w:rsidR="00E63580" w:rsidRPr="00BC1543" w:rsidRDefault="00E63580" w:rsidP="00BC1543">
      <w:pPr>
        <w:pStyle w:val="20"/>
        <w:spacing w:line="240" w:lineRule="auto"/>
        <w:ind w:left="480" w:firstLine="420"/>
        <w:rPr>
          <w:sz w:val="21"/>
        </w:rPr>
      </w:pPr>
      <w:r w:rsidRPr="00BC1543">
        <w:rPr>
          <w:rFonts w:hint="eastAsia"/>
          <w:sz w:val="21"/>
        </w:rPr>
        <w:t>//void sort1</w:t>
      </w:r>
      <w:r w:rsidRPr="00BC1543">
        <w:rPr>
          <w:rFonts w:hint="eastAsia"/>
          <w:sz w:val="21"/>
        </w:rPr>
        <w:t>函数说明：</w:t>
      </w:r>
    </w:p>
    <w:p w14:paraId="0F1E9973"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该函数将传入的结构数组按时间从小到大排序，其中</w:t>
      </w:r>
      <w:r w:rsidRPr="00BC1543">
        <w:rPr>
          <w:rFonts w:hint="eastAsia"/>
          <w:sz w:val="21"/>
        </w:rPr>
        <w:t>n</w:t>
      </w:r>
      <w:r w:rsidRPr="00BC1543">
        <w:rPr>
          <w:rFonts w:hint="eastAsia"/>
          <w:sz w:val="21"/>
        </w:rPr>
        <w:t>为此数组有意义的元素的个数</w:t>
      </w:r>
    </w:p>
    <w:p w14:paraId="23F18B26" w14:textId="77777777" w:rsidR="00E63580" w:rsidRPr="00BC1543" w:rsidRDefault="00E63580" w:rsidP="00BC1543">
      <w:pPr>
        <w:pStyle w:val="20"/>
        <w:spacing w:line="240" w:lineRule="auto"/>
        <w:ind w:left="480" w:firstLine="420"/>
        <w:rPr>
          <w:sz w:val="21"/>
        </w:rPr>
      </w:pPr>
      <w:r w:rsidRPr="00BC1543">
        <w:rPr>
          <w:sz w:val="21"/>
        </w:rPr>
        <w:t>////////////////////////////////////////////</w:t>
      </w:r>
    </w:p>
    <w:p w14:paraId="0473F764" w14:textId="77777777" w:rsidR="00E63580" w:rsidRPr="00BC1543" w:rsidRDefault="00E63580" w:rsidP="00BC1543">
      <w:pPr>
        <w:pStyle w:val="20"/>
        <w:spacing w:line="240" w:lineRule="auto"/>
        <w:ind w:left="480" w:firstLine="420"/>
        <w:rPr>
          <w:sz w:val="21"/>
        </w:rPr>
      </w:pPr>
      <w:r w:rsidRPr="00BC1543">
        <w:rPr>
          <w:sz w:val="21"/>
        </w:rPr>
        <w:t>void sort1(record *p,int n)</w:t>
      </w:r>
    </w:p>
    <w:p w14:paraId="6FE66ED9" w14:textId="77777777" w:rsidR="00E63580" w:rsidRPr="00BC1543" w:rsidRDefault="00E63580" w:rsidP="00BC1543">
      <w:pPr>
        <w:pStyle w:val="20"/>
        <w:spacing w:line="240" w:lineRule="auto"/>
        <w:ind w:left="480" w:firstLine="420"/>
        <w:rPr>
          <w:sz w:val="21"/>
        </w:rPr>
      </w:pPr>
      <w:r w:rsidRPr="00BC1543">
        <w:rPr>
          <w:sz w:val="21"/>
        </w:rPr>
        <w:t>{</w:t>
      </w:r>
    </w:p>
    <w:p w14:paraId="76376B85" w14:textId="77777777" w:rsidR="00E63580" w:rsidRPr="00BC1543" w:rsidRDefault="00E63580" w:rsidP="00BC1543">
      <w:pPr>
        <w:pStyle w:val="20"/>
        <w:spacing w:line="240" w:lineRule="auto"/>
        <w:ind w:left="480" w:firstLine="420"/>
        <w:rPr>
          <w:sz w:val="21"/>
        </w:rPr>
      </w:pPr>
      <w:r w:rsidRPr="00BC1543">
        <w:rPr>
          <w:sz w:val="21"/>
        </w:rPr>
        <w:tab/>
        <w:t>int i,j,k1,k2,k;</w:t>
      </w:r>
    </w:p>
    <w:p w14:paraId="4724D4B6" w14:textId="77777777" w:rsidR="00E63580" w:rsidRPr="00BC1543" w:rsidRDefault="00E63580" w:rsidP="00BC1543">
      <w:pPr>
        <w:pStyle w:val="20"/>
        <w:spacing w:line="240" w:lineRule="auto"/>
        <w:ind w:left="480" w:firstLine="420"/>
        <w:rPr>
          <w:sz w:val="21"/>
        </w:rPr>
      </w:pPr>
      <w:r w:rsidRPr="00BC1543">
        <w:rPr>
          <w:sz w:val="21"/>
        </w:rPr>
        <w:tab/>
        <w:t>record c;</w:t>
      </w:r>
    </w:p>
    <w:p w14:paraId="6B012CA5" w14:textId="77777777" w:rsidR="00E63580" w:rsidRPr="00BC1543" w:rsidRDefault="00E63580" w:rsidP="00BC1543">
      <w:pPr>
        <w:pStyle w:val="20"/>
        <w:spacing w:line="240" w:lineRule="auto"/>
        <w:ind w:left="480" w:firstLine="420"/>
        <w:rPr>
          <w:sz w:val="21"/>
        </w:rPr>
      </w:pPr>
      <w:r w:rsidRPr="00BC1543">
        <w:rPr>
          <w:sz w:val="21"/>
        </w:rPr>
        <w:tab/>
      </w:r>
    </w:p>
    <w:p w14:paraId="271AB0AD" w14:textId="77777777" w:rsidR="00E63580" w:rsidRPr="00BC1543" w:rsidRDefault="00E63580" w:rsidP="00BC1543">
      <w:pPr>
        <w:pStyle w:val="20"/>
        <w:spacing w:line="240" w:lineRule="auto"/>
        <w:ind w:left="480" w:firstLine="420"/>
        <w:rPr>
          <w:sz w:val="21"/>
        </w:rPr>
      </w:pPr>
      <w:r w:rsidRPr="00BC1543">
        <w:rPr>
          <w:sz w:val="21"/>
        </w:rPr>
        <w:tab/>
        <w:t>for(i=0;i&lt;n-1;i++)</w:t>
      </w:r>
    </w:p>
    <w:p w14:paraId="45F8A4B4" w14:textId="77777777" w:rsidR="00E63580" w:rsidRPr="00BC1543" w:rsidRDefault="00E63580" w:rsidP="00BC1543">
      <w:pPr>
        <w:pStyle w:val="20"/>
        <w:spacing w:line="240" w:lineRule="auto"/>
        <w:ind w:left="480" w:firstLine="420"/>
        <w:rPr>
          <w:sz w:val="21"/>
        </w:rPr>
      </w:pPr>
      <w:r w:rsidRPr="00BC1543">
        <w:rPr>
          <w:sz w:val="21"/>
        </w:rPr>
        <w:tab/>
        <w:t>{</w:t>
      </w:r>
      <w:r w:rsidRPr="00BC1543">
        <w:rPr>
          <w:sz w:val="21"/>
        </w:rPr>
        <w:tab/>
        <w:t>for(j=0;j&lt;n-i-1;j++)</w:t>
      </w:r>
    </w:p>
    <w:p w14:paraId="6ED36EA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048A74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k1=toshuzi(p[j].jilutime);</w:t>
      </w:r>
    </w:p>
    <w:p w14:paraId="3E471C7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k2=toshuzi(p[j+1].jilutime);</w:t>
      </w:r>
    </w:p>
    <w:p w14:paraId="491B3BB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k1&gt;k2)</w:t>
      </w:r>
    </w:p>
    <w:p w14:paraId="34CE064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5ED40A9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c.jilutime,p[j].jilutime);</w:t>
      </w:r>
    </w:p>
    <w:p w14:paraId="07A633A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p[j].jilutime,p[j+1].jilutime);</w:t>
      </w:r>
    </w:p>
    <w:p w14:paraId="0E18FC8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strcpy(p[j+1].jilutime,c.jilutime);*/</w:t>
      </w:r>
    </w:p>
    <w:p w14:paraId="6F9D16AB"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r>
      <w:r w:rsidRPr="00BC1543">
        <w:rPr>
          <w:sz w:val="21"/>
        </w:rPr>
        <w:tab/>
      </w:r>
      <w:r w:rsidRPr="00BC1543">
        <w:rPr>
          <w:sz w:val="21"/>
        </w:rPr>
        <w:tab/>
        <w:t>c=p[j];</w:t>
      </w:r>
    </w:p>
    <w:p w14:paraId="787B847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j]=p[j+1];</w:t>
      </w:r>
    </w:p>
    <w:p w14:paraId="3595F49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j+1]=c;</w:t>
      </w:r>
    </w:p>
    <w:p w14:paraId="54D52E9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1168C8E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7BF0C173" w14:textId="77777777" w:rsidR="00E63580" w:rsidRPr="00BC1543" w:rsidRDefault="00E63580" w:rsidP="00BC1543">
      <w:pPr>
        <w:pStyle w:val="20"/>
        <w:spacing w:line="240" w:lineRule="auto"/>
        <w:ind w:left="480" w:firstLine="420"/>
        <w:rPr>
          <w:sz w:val="21"/>
        </w:rPr>
      </w:pPr>
      <w:r w:rsidRPr="00BC1543">
        <w:rPr>
          <w:sz w:val="21"/>
        </w:rPr>
        <w:tab/>
        <w:t>}</w:t>
      </w:r>
    </w:p>
    <w:p w14:paraId="5E3A5010" w14:textId="77777777" w:rsidR="00E63580" w:rsidRPr="00BC1543" w:rsidRDefault="00E63580" w:rsidP="00BC1543">
      <w:pPr>
        <w:pStyle w:val="20"/>
        <w:spacing w:line="240" w:lineRule="auto"/>
        <w:ind w:left="480" w:firstLine="420"/>
        <w:rPr>
          <w:sz w:val="21"/>
        </w:rPr>
      </w:pPr>
      <w:r w:rsidRPr="00BC1543">
        <w:rPr>
          <w:sz w:val="21"/>
        </w:rPr>
        <w:tab/>
        <w:t>// return n;</w:t>
      </w:r>
    </w:p>
    <w:p w14:paraId="7E1E563E" w14:textId="77777777" w:rsidR="00E63580" w:rsidRPr="00BC1543" w:rsidRDefault="00E63580" w:rsidP="00BC1543">
      <w:pPr>
        <w:pStyle w:val="20"/>
        <w:spacing w:line="240" w:lineRule="auto"/>
        <w:ind w:left="480" w:firstLine="420"/>
        <w:rPr>
          <w:sz w:val="21"/>
        </w:rPr>
      </w:pPr>
      <w:r w:rsidRPr="00BC1543">
        <w:rPr>
          <w:sz w:val="21"/>
        </w:rPr>
        <w:t>}</w:t>
      </w:r>
    </w:p>
    <w:p w14:paraId="6CDF7FF5" w14:textId="77777777" w:rsidR="00E63580" w:rsidRPr="00BC1543" w:rsidRDefault="00E63580" w:rsidP="00BC1543">
      <w:pPr>
        <w:pStyle w:val="20"/>
        <w:spacing w:line="240" w:lineRule="auto"/>
        <w:ind w:left="480" w:firstLine="420"/>
        <w:rPr>
          <w:sz w:val="21"/>
        </w:rPr>
      </w:pPr>
      <w:r w:rsidRPr="00BC1543">
        <w:rPr>
          <w:sz w:val="21"/>
        </w:rPr>
        <w:t>////////////////////////////////////////////</w:t>
      </w:r>
    </w:p>
    <w:p w14:paraId="553CC886" w14:textId="77777777" w:rsidR="00E63580" w:rsidRPr="00BC1543" w:rsidRDefault="00E63580" w:rsidP="00BC1543">
      <w:pPr>
        <w:pStyle w:val="20"/>
        <w:spacing w:line="240" w:lineRule="auto"/>
        <w:ind w:left="480" w:firstLine="420"/>
        <w:rPr>
          <w:sz w:val="21"/>
        </w:rPr>
      </w:pPr>
      <w:r w:rsidRPr="00BC1543">
        <w:rPr>
          <w:rFonts w:hint="eastAsia"/>
          <w:sz w:val="21"/>
        </w:rPr>
        <w:t>//void searchtrack</w:t>
      </w:r>
      <w:r w:rsidRPr="00BC1543">
        <w:rPr>
          <w:rFonts w:hint="eastAsia"/>
          <w:sz w:val="21"/>
        </w:rPr>
        <w:t>函数说明：</w:t>
      </w:r>
    </w:p>
    <w:p w14:paraId="17E59386" w14:textId="77777777" w:rsidR="00E63580" w:rsidRPr="00BC1543" w:rsidRDefault="00E63580" w:rsidP="00BC1543">
      <w:pPr>
        <w:pStyle w:val="20"/>
        <w:spacing w:line="240" w:lineRule="auto"/>
        <w:ind w:left="480" w:firstLine="420"/>
        <w:rPr>
          <w:sz w:val="21"/>
        </w:rPr>
      </w:pPr>
      <w:r w:rsidRPr="00BC1543">
        <w:rPr>
          <w:rFonts w:hint="eastAsia"/>
          <w:sz w:val="21"/>
        </w:rPr>
        <w:t>//</w:t>
      </w:r>
      <w:r w:rsidRPr="00BC1543">
        <w:rPr>
          <w:rFonts w:hint="eastAsia"/>
          <w:sz w:val="21"/>
        </w:rPr>
        <w:t>参数</w:t>
      </w:r>
      <w:r w:rsidRPr="00BC1543">
        <w:rPr>
          <w:rFonts w:hint="eastAsia"/>
          <w:sz w:val="21"/>
        </w:rPr>
        <w:t>p1=1</w:t>
      </w:r>
      <w:r w:rsidRPr="00BC1543">
        <w:rPr>
          <w:rFonts w:hint="eastAsia"/>
          <w:sz w:val="21"/>
        </w:rPr>
        <w:t>代表提取</w:t>
      </w:r>
      <w:r w:rsidRPr="00BC1543">
        <w:rPr>
          <w:rFonts w:hint="eastAsia"/>
          <w:sz w:val="21"/>
        </w:rPr>
        <w:t>Square</w:t>
      </w:r>
      <w:r w:rsidRPr="00BC1543">
        <w:rPr>
          <w:rFonts w:hint="eastAsia"/>
          <w:sz w:val="21"/>
        </w:rPr>
        <w:t>型赛道的记录，</w:t>
      </w:r>
    </w:p>
    <w:p w14:paraId="5D594329" w14:textId="77777777" w:rsidR="00E63580" w:rsidRPr="00BC1543" w:rsidRDefault="00E63580" w:rsidP="00BC1543">
      <w:pPr>
        <w:pStyle w:val="20"/>
        <w:spacing w:line="240" w:lineRule="auto"/>
        <w:ind w:left="480" w:firstLine="420"/>
        <w:rPr>
          <w:sz w:val="21"/>
        </w:rPr>
      </w:pPr>
      <w:r w:rsidRPr="00BC1543">
        <w:rPr>
          <w:rFonts w:hint="eastAsia"/>
          <w:sz w:val="21"/>
        </w:rPr>
        <w:t>//    p1=2</w:t>
      </w:r>
      <w:r w:rsidRPr="00BC1543">
        <w:rPr>
          <w:rFonts w:hint="eastAsia"/>
          <w:sz w:val="21"/>
        </w:rPr>
        <w:t>代表提取</w:t>
      </w:r>
      <w:r w:rsidRPr="00BC1543">
        <w:rPr>
          <w:rFonts w:hint="eastAsia"/>
          <w:sz w:val="21"/>
        </w:rPr>
        <w:t>triangle</w:t>
      </w:r>
      <w:r w:rsidRPr="00BC1543">
        <w:rPr>
          <w:rFonts w:hint="eastAsia"/>
          <w:sz w:val="21"/>
        </w:rPr>
        <w:t>型赛道的记录</w:t>
      </w:r>
    </w:p>
    <w:p w14:paraId="447260AC" w14:textId="77777777" w:rsidR="00E63580" w:rsidRPr="00BC1543" w:rsidRDefault="00E63580" w:rsidP="00BC1543">
      <w:pPr>
        <w:pStyle w:val="20"/>
        <w:spacing w:line="240" w:lineRule="auto"/>
        <w:ind w:left="480" w:firstLine="420"/>
        <w:rPr>
          <w:sz w:val="21"/>
        </w:rPr>
      </w:pPr>
      <w:r w:rsidRPr="00BC1543">
        <w:rPr>
          <w:sz w:val="21"/>
        </w:rPr>
        <w:t>/////////////////////////////////////////////</w:t>
      </w:r>
    </w:p>
    <w:p w14:paraId="72F38C16" w14:textId="77777777" w:rsidR="00E63580" w:rsidRPr="00BC1543" w:rsidRDefault="00E63580" w:rsidP="00BC1543">
      <w:pPr>
        <w:pStyle w:val="20"/>
        <w:spacing w:line="240" w:lineRule="auto"/>
        <w:ind w:left="480" w:firstLine="420"/>
        <w:rPr>
          <w:sz w:val="21"/>
        </w:rPr>
      </w:pPr>
      <w:r w:rsidRPr="00BC1543">
        <w:rPr>
          <w:sz w:val="21"/>
        </w:rPr>
        <w:t>void searchtrack(record *head, int p1,record *p2)</w:t>
      </w:r>
    </w:p>
    <w:p w14:paraId="04520D86" w14:textId="77777777" w:rsidR="00E63580" w:rsidRPr="00BC1543" w:rsidRDefault="00E63580" w:rsidP="00BC1543">
      <w:pPr>
        <w:pStyle w:val="20"/>
        <w:spacing w:line="240" w:lineRule="auto"/>
        <w:ind w:left="480" w:firstLine="420"/>
        <w:rPr>
          <w:sz w:val="21"/>
        </w:rPr>
      </w:pPr>
      <w:r w:rsidRPr="00BC1543">
        <w:rPr>
          <w:sz w:val="21"/>
        </w:rPr>
        <w:t>{</w:t>
      </w:r>
    </w:p>
    <w:p w14:paraId="5ADD85F3"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7F68A4EC" w14:textId="77777777" w:rsidR="00E63580" w:rsidRPr="00BC1543" w:rsidRDefault="00E63580" w:rsidP="00BC1543">
      <w:pPr>
        <w:pStyle w:val="20"/>
        <w:spacing w:line="240" w:lineRule="auto"/>
        <w:ind w:left="480" w:firstLine="420"/>
        <w:rPr>
          <w:sz w:val="21"/>
        </w:rPr>
      </w:pPr>
      <w:r w:rsidRPr="00BC1543">
        <w:rPr>
          <w:sz w:val="21"/>
        </w:rPr>
        <w:tab/>
        <w:t>int i=0;</w:t>
      </w:r>
    </w:p>
    <w:p w14:paraId="6C8BF648" w14:textId="77777777" w:rsidR="00E63580" w:rsidRPr="00BC1543" w:rsidRDefault="00E63580" w:rsidP="00BC1543">
      <w:pPr>
        <w:pStyle w:val="20"/>
        <w:spacing w:line="240" w:lineRule="auto"/>
        <w:ind w:left="480" w:firstLine="420"/>
        <w:rPr>
          <w:sz w:val="21"/>
        </w:rPr>
      </w:pPr>
      <w:r w:rsidRPr="00BC1543">
        <w:rPr>
          <w:sz w:val="21"/>
        </w:rPr>
        <w:tab/>
        <w:t>char track[10];</w:t>
      </w:r>
    </w:p>
    <w:p w14:paraId="50740E6F" w14:textId="77777777" w:rsidR="00E63580" w:rsidRPr="00BC1543" w:rsidRDefault="00E63580" w:rsidP="00BC1543">
      <w:pPr>
        <w:pStyle w:val="20"/>
        <w:spacing w:line="240" w:lineRule="auto"/>
        <w:ind w:left="480" w:firstLine="420"/>
        <w:rPr>
          <w:sz w:val="21"/>
        </w:rPr>
      </w:pPr>
      <w:r w:rsidRPr="00BC1543">
        <w:rPr>
          <w:sz w:val="21"/>
        </w:rPr>
        <w:tab/>
        <w:t>if(p1==1)</w:t>
      </w:r>
    </w:p>
    <w:p w14:paraId="0F5A8FEB" w14:textId="77777777" w:rsidR="00E63580" w:rsidRPr="00BC1543" w:rsidRDefault="00E63580" w:rsidP="00BC1543">
      <w:pPr>
        <w:pStyle w:val="20"/>
        <w:spacing w:line="240" w:lineRule="auto"/>
        <w:ind w:left="480" w:firstLine="420"/>
        <w:rPr>
          <w:sz w:val="21"/>
        </w:rPr>
      </w:pPr>
      <w:r w:rsidRPr="00BC1543">
        <w:rPr>
          <w:sz w:val="21"/>
        </w:rPr>
        <w:tab/>
        <w:t xml:space="preserve"> stpcpy(track,"Square");</w:t>
      </w:r>
    </w:p>
    <w:p w14:paraId="204FEAD0" w14:textId="77777777" w:rsidR="00E63580" w:rsidRPr="00BC1543" w:rsidRDefault="00E63580" w:rsidP="00BC1543">
      <w:pPr>
        <w:pStyle w:val="20"/>
        <w:spacing w:line="240" w:lineRule="auto"/>
        <w:ind w:left="480" w:firstLine="420"/>
        <w:rPr>
          <w:sz w:val="21"/>
        </w:rPr>
      </w:pPr>
      <w:r w:rsidRPr="00BC1543">
        <w:rPr>
          <w:sz w:val="21"/>
        </w:rPr>
        <w:t xml:space="preserve"> if(p1==2)</w:t>
      </w:r>
    </w:p>
    <w:p w14:paraId="34EFE922" w14:textId="77777777" w:rsidR="00E63580" w:rsidRPr="00BC1543" w:rsidRDefault="00E63580" w:rsidP="00BC1543">
      <w:pPr>
        <w:pStyle w:val="20"/>
        <w:spacing w:line="240" w:lineRule="auto"/>
        <w:ind w:left="480" w:firstLine="420"/>
        <w:rPr>
          <w:sz w:val="21"/>
        </w:rPr>
      </w:pPr>
      <w:r w:rsidRPr="00BC1543">
        <w:rPr>
          <w:sz w:val="21"/>
        </w:rPr>
        <w:tab/>
        <w:t xml:space="preserve"> stpcpy(track,"Triangle");</w:t>
      </w:r>
    </w:p>
    <w:p w14:paraId="72CF8056" w14:textId="77777777" w:rsidR="00E63580" w:rsidRPr="00BC1543" w:rsidRDefault="00E63580" w:rsidP="00BC1543">
      <w:pPr>
        <w:pStyle w:val="20"/>
        <w:spacing w:line="240" w:lineRule="auto"/>
        <w:ind w:left="480" w:firstLine="420"/>
        <w:rPr>
          <w:sz w:val="21"/>
        </w:rPr>
      </w:pPr>
      <w:r w:rsidRPr="00BC1543">
        <w:rPr>
          <w:sz w:val="21"/>
        </w:rPr>
        <w:tab/>
        <w:t>while(current!=NULL)</w:t>
      </w:r>
    </w:p>
    <w:p w14:paraId="1D7B4BEB" w14:textId="77777777" w:rsidR="00E63580" w:rsidRPr="00BC1543" w:rsidRDefault="00E63580" w:rsidP="00BC1543">
      <w:pPr>
        <w:pStyle w:val="20"/>
        <w:spacing w:line="240" w:lineRule="auto"/>
        <w:ind w:left="480" w:firstLine="420"/>
        <w:rPr>
          <w:sz w:val="21"/>
        </w:rPr>
      </w:pPr>
      <w:r w:rsidRPr="00BC1543">
        <w:rPr>
          <w:sz w:val="21"/>
        </w:rPr>
        <w:t xml:space="preserve"> {</w:t>
      </w:r>
    </w:p>
    <w:p w14:paraId="1E1C46C6"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track,track)==0)</w:t>
      </w:r>
    </w:p>
    <w:p w14:paraId="3DD3C996"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00E9470E"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1057831C"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084D844C"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20D8FC4A"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3F536635"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7D84CDBD" w14:textId="77777777" w:rsidR="00E63580" w:rsidRPr="00BC1543" w:rsidRDefault="00E63580" w:rsidP="00BC1543">
      <w:pPr>
        <w:pStyle w:val="20"/>
        <w:spacing w:line="240" w:lineRule="auto"/>
        <w:ind w:left="480" w:firstLine="420"/>
        <w:rPr>
          <w:sz w:val="21"/>
        </w:rPr>
      </w:pPr>
      <w:r w:rsidRPr="00BC1543">
        <w:rPr>
          <w:sz w:val="21"/>
        </w:rPr>
        <w:t xml:space="preserve"> i++;</w:t>
      </w:r>
    </w:p>
    <w:p w14:paraId="6AD5C2F2"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25A49E59" w14:textId="77777777" w:rsidR="00E63580" w:rsidRPr="00BC1543" w:rsidRDefault="00E63580" w:rsidP="00BC1543">
      <w:pPr>
        <w:pStyle w:val="20"/>
        <w:spacing w:line="240" w:lineRule="auto"/>
        <w:ind w:left="480" w:firstLine="420"/>
        <w:rPr>
          <w:sz w:val="21"/>
        </w:rPr>
      </w:pPr>
    </w:p>
    <w:p w14:paraId="375B8D7B" w14:textId="77777777" w:rsidR="00E63580" w:rsidRPr="00BC1543" w:rsidRDefault="00E63580" w:rsidP="00BC1543">
      <w:pPr>
        <w:pStyle w:val="20"/>
        <w:spacing w:line="240" w:lineRule="auto"/>
        <w:ind w:left="480" w:firstLine="420"/>
        <w:rPr>
          <w:sz w:val="21"/>
        </w:rPr>
      </w:pPr>
      <w:r w:rsidRPr="00BC1543">
        <w:rPr>
          <w:sz w:val="21"/>
        </w:rPr>
        <w:t xml:space="preserve"> p2[i].jiluname[0]='\0';</w:t>
      </w:r>
    </w:p>
    <w:p w14:paraId="4E4F76A8"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5987F61A" w14:textId="77777777" w:rsidR="00E63580" w:rsidRPr="00BC1543" w:rsidRDefault="00E63580" w:rsidP="00BC1543">
      <w:pPr>
        <w:pStyle w:val="20"/>
        <w:spacing w:line="240" w:lineRule="auto"/>
        <w:ind w:left="480" w:firstLine="420"/>
        <w:rPr>
          <w:sz w:val="21"/>
        </w:rPr>
      </w:pPr>
      <w:r w:rsidRPr="00BC1543">
        <w:rPr>
          <w:sz w:val="21"/>
        </w:rPr>
        <w:t xml:space="preserve"> }</w:t>
      </w:r>
    </w:p>
    <w:p w14:paraId="4FF932F0" w14:textId="77777777" w:rsidR="00E63580" w:rsidRPr="00BC1543" w:rsidRDefault="00E63580" w:rsidP="00BC1543">
      <w:pPr>
        <w:pStyle w:val="20"/>
        <w:spacing w:line="240" w:lineRule="auto"/>
        <w:ind w:left="480" w:firstLine="420"/>
        <w:rPr>
          <w:sz w:val="21"/>
        </w:rPr>
      </w:pPr>
      <w:r w:rsidRPr="00BC1543">
        <w:rPr>
          <w:sz w:val="21"/>
        </w:rPr>
        <w:lastRenderedPageBreak/>
        <w:t>}</w:t>
      </w:r>
    </w:p>
    <w:p w14:paraId="262405D1" w14:textId="77777777" w:rsidR="00E63580" w:rsidRPr="00BC1543" w:rsidRDefault="00E63580" w:rsidP="00BC1543">
      <w:pPr>
        <w:pStyle w:val="20"/>
        <w:spacing w:line="240" w:lineRule="auto"/>
        <w:ind w:left="480" w:firstLine="420"/>
        <w:rPr>
          <w:sz w:val="21"/>
        </w:rPr>
      </w:pPr>
      <w:r w:rsidRPr="00BC1543">
        <w:rPr>
          <w:sz w:val="21"/>
        </w:rPr>
        <w:t>////////////////////////////////////////////////////////</w:t>
      </w:r>
    </w:p>
    <w:p w14:paraId="4EFFFA97" w14:textId="77777777" w:rsidR="00E63580" w:rsidRPr="00BC1543" w:rsidRDefault="00E63580" w:rsidP="00BC1543">
      <w:pPr>
        <w:pStyle w:val="20"/>
        <w:spacing w:line="240" w:lineRule="auto"/>
        <w:ind w:left="480" w:firstLine="420"/>
        <w:rPr>
          <w:sz w:val="21"/>
        </w:rPr>
      </w:pPr>
      <w:r w:rsidRPr="00BC1543">
        <w:rPr>
          <w:sz w:val="21"/>
        </w:rPr>
        <w:t>void searchcar(record *head, int p1,record *p2)</w:t>
      </w:r>
    </w:p>
    <w:p w14:paraId="4D3D60A0" w14:textId="77777777" w:rsidR="00E63580" w:rsidRPr="00BC1543" w:rsidRDefault="00E63580" w:rsidP="00BC1543">
      <w:pPr>
        <w:pStyle w:val="20"/>
        <w:spacing w:line="240" w:lineRule="auto"/>
        <w:ind w:left="480" w:firstLine="420"/>
        <w:rPr>
          <w:sz w:val="21"/>
        </w:rPr>
      </w:pPr>
      <w:r w:rsidRPr="00BC1543">
        <w:rPr>
          <w:sz w:val="21"/>
        </w:rPr>
        <w:t>{</w:t>
      </w:r>
    </w:p>
    <w:p w14:paraId="46B0B7EF"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048D358D" w14:textId="77777777" w:rsidR="00E63580" w:rsidRPr="00BC1543" w:rsidRDefault="00E63580" w:rsidP="00BC1543">
      <w:pPr>
        <w:pStyle w:val="20"/>
        <w:spacing w:line="240" w:lineRule="auto"/>
        <w:ind w:left="480" w:firstLine="420"/>
        <w:rPr>
          <w:sz w:val="21"/>
        </w:rPr>
      </w:pPr>
      <w:r w:rsidRPr="00BC1543">
        <w:rPr>
          <w:sz w:val="21"/>
        </w:rPr>
        <w:tab/>
        <w:t>int i=0;</w:t>
      </w:r>
    </w:p>
    <w:p w14:paraId="384C2103" w14:textId="77777777" w:rsidR="00E63580" w:rsidRPr="00BC1543" w:rsidRDefault="00E63580" w:rsidP="00BC1543">
      <w:pPr>
        <w:pStyle w:val="20"/>
        <w:spacing w:line="240" w:lineRule="auto"/>
        <w:ind w:left="480" w:firstLine="420"/>
        <w:rPr>
          <w:sz w:val="21"/>
        </w:rPr>
      </w:pPr>
      <w:r w:rsidRPr="00BC1543">
        <w:rPr>
          <w:sz w:val="21"/>
        </w:rPr>
        <w:tab/>
        <w:t>char car[10];</w:t>
      </w:r>
    </w:p>
    <w:p w14:paraId="5B9B522B" w14:textId="77777777" w:rsidR="00E63580" w:rsidRPr="00BC1543" w:rsidRDefault="00E63580" w:rsidP="00BC1543">
      <w:pPr>
        <w:pStyle w:val="20"/>
        <w:spacing w:line="240" w:lineRule="auto"/>
        <w:ind w:left="480" w:firstLine="420"/>
        <w:rPr>
          <w:sz w:val="21"/>
        </w:rPr>
      </w:pPr>
      <w:r w:rsidRPr="00BC1543">
        <w:rPr>
          <w:sz w:val="21"/>
        </w:rPr>
        <w:tab/>
        <w:t>if(p1==1)</w:t>
      </w:r>
    </w:p>
    <w:p w14:paraId="70AC32E7" w14:textId="77777777" w:rsidR="00E63580" w:rsidRPr="00BC1543" w:rsidRDefault="00E63580" w:rsidP="00BC1543">
      <w:pPr>
        <w:pStyle w:val="20"/>
        <w:spacing w:line="240" w:lineRule="auto"/>
        <w:ind w:left="480" w:firstLine="420"/>
        <w:rPr>
          <w:sz w:val="21"/>
        </w:rPr>
      </w:pPr>
      <w:r w:rsidRPr="00BC1543">
        <w:rPr>
          <w:sz w:val="21"/>
        </w:rPr>
        <w:tab/>
        <w:t xml:space="preserve"> stpcpy(car,"Red");</w:t>
      </w:r>
    </w:p>
    <w:p w14:paraId="1929CEB7" w14:textId="77777777" w:rsidR="00E63580" w:rsidRPr="00BC1543" w:rsidRDefault="00E63580" w:rsidP="00BC1543">
      <w:pPr>
        <w:pStyle w:val="20"/>
        <w:spacing w:line="240" w:lineRule="auto"/>
        <w:ind w:left="480" w:firstLine="420"/>
        <w:rPr>
          <w:sz w:val="21"/>
        </w:rPr>
      </w:pPr>
      <w:r w:rsidRPr="00BC1543">
        <w:rPr>
          <w:sz w:val="21"/>
        </w:rPr>
        <w:t xml:space="preserve"> if(p1==2)</w:t>
      </w:r>
    </w:p>
    <w:p w14:paraId="73EC13A0" w14:textId="77777777" w:rsidR="00E63580" w:rsidRPr="00BC1543" w:rsidRDefault="00E63580" w:rsidP="00BC1543">
      <w:pPr>
        <w:pStyle w:val="20"/>
        <w:spacing w:line="240" w:lineRule="auto"/>
        <w:ind w:left="480" w:firstLine="420"/>
        <w:rPr>
          <w:sz w:val="21"/>
        </w:rPr>
      </w:pPr>
      <w:r w:rsidRPr="00BC1543">
        <w:rPr>
          <w:sz w:val="21"/>
        </w:rPr>
        <w:tab/>
        <w:t xml:space="preserve"> stpcpy(car,"Yellow");</w:t>
      </w:r>
    </w:p>
    <w:p w14:paraId="42B9D676" w14:textId="77777777" w:rsidR="00E63580" w:rsidRPr="00BC1543" w:rsidRDefault="00E63580" w:rsidP="00BC1543">
      <w:pPr>
        <w:pStyle w:val="20"/>
        <w:spacing w:line="240" w:lineRule="auto"/>
        <w:ind w:left="480" w:firstLine="420"/>
        <w:rPr>
          <w:sz w:val="21"/>
        </w:rPr>
      </w:pPr>
      <w:r w:rsidRPr="00BC1543">
        <w:rPr>
          <w:sz w:val="21"/>
        </w:rPr>
        <w:t xml:space="preserve"> if(p1==3)</w:t>
      </w:r>
    </w:p>
    <w:p w14:paraId="6E655816" w14:textId="77777777" w:rsidR="00E63580" w:rsidRPr="00BC1543" w:rsidRDefault="00E63580" w:rsidP="00BC1543">
      <w:pPr>
        <w:pStyle w:val="20"/>
        <w:spacing w:line="240" w:lineRule="auto"/>
        <w:ind w:left="480" w:firstLine="420"/>
        <w:rPr>
          <w:sz w:val="21"/>
        </w:rPr>
      </w:pPr>
      <w:r w:rsidRPr="00BC1543">
        <w:rPr>
          <w:sz w:val="21"/>
        </w:rPr>
        <w:tab/>
        <w:t xml:space="preserve"> stpcpy(car,"Blue");</w:t>
      </w:r>
    </w:p>
    <w:p w14:paraId="40F1416C" w14:textId="77777777" w:rsidR="00E63580" w:rsidRPr="00BC1543" w:rsidRDefault="00E63580" w:rsidP="00BC1543">
      <w:pPr>
        <w:pStyle w:val="20"/>
        <w:spacing w:line="240" w:lineRule="auto"/>
        <w:ind w:left="480" w:firstLine="420"/>
        <w:rPr>
          <w:sz w:val="21"/>
        </w:rPr>
      </w:pPr>
      <w:r w:rsidRPr="00BC1543">
        <w:rPr>
          <w:sz w:val="21"/>
        </w:rPr>
        <w:tab/>
        <w:t>while(current!=NULL)</w:t>
      </w:r>
    </w:p>
    <w:p w14:paraId="0267A8C6" w14:textId="77777777" w:rsidR="00E63580" w:rsidRPr="00BC1543" w:rsidRDefault="00E63580" w:rsidP="00BC1543">
      <w:pPr>
        <w:pStyle w:val="20"/>
        <w:spacing w:line="240" w:lineRule="auto"/>
        <w:ind w:left="480" w:firstLine="420"/>
        <w:rPr>
          <w:sz w:val="21"/>
        </w:rPr>
      </w:pPr>
      <w:r w:rsidRPr="00BC1543">
        <w:rPr>
          <w:sz w:val="21"/>
        </w:rPr>
        <w:t xml:space="preserve"> {</w:t>
      </w:r>
    </w:p>
    <w:p w14:paraId="5DC273EB"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car,car)==0)</w:t>
      </w:r>
    </w:p>
    <w:p w14:paraId="07E5DCDD"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1856B047"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50B54ACA"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56030DA9"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4E2FE3E9"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1E47417B"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2EA7CB60" w14:textId="77777777" w:rsidR="00E63580" w:rsidRPr="00BC1543" w:rsidRDefault="00E63580" w:rsidP="00BC1543">
      <w:pPr>
        <w:pStyle w:val="20"/>
        <w:spacing w:line="240" w:lineRule="auto"/>
        <w:ind w:left="480" w:firstLine="420"/>
        <w:rPr>
          <w:sz w:val="21"/>
        </w:rPr>
      </w:pPr>
      <w:r w:rsidRPr="00BC1543">
        <w:rPr>
          <w:sz w:val="21"/>
        </w:rPr>
        <w:t xml:space="preserve"> i++;</w:t>
      </w:r>
    </w:p>
    <w:p w14:paraId="7631E47C"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7317553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612E1073" w14:textId="77777777" w:rsidR="00E63580" w:rsidRPr="00BC1543" w:rsidRDefault="00E63580" w:rsidP="00BC1543">
      <w:pPr>
        <w:pStyle w:val="20"/>
        <w:spacing w:line="240" w:lineRule="auto"/>
        <w:ind w:left="480" w:firstLine="420"/>
        <w:rPr>
          <w:sz w:val="21"/>
        </w:rPr>
      </w:pPr>
    </w:p>
    <w:p w14:paraId="3F39FF64" w14:textId="77777777" w:rsidR="00E63580" w:rsidRPr="00BC1543" w:rsidRDefault="00E63580" w:rsidP="00BC1543">
      <w:pPr>
        <w:pStyle w:val="20"/>
        <w:spacing w:line="240" w:lineRule="auto"/>
        <w:ind w:left="480" w:firstLine="420"/>
        <w:rPr>
          <w:sz w:val="21"/>
        </w:rPr>
      </w:pPr>
      <w:r w:rsidRPr="00BC1543">
        <w:rPr>
          <w:sz w:val="21"/>
        </w:rPr>
        <w:t>p2[i].jiluname[0]='\0';</w:t>
      </w:r>
    </w:p>
    <w:p w14:paraId="2F078395"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4E4FC651" w14:textId="77777777" w:rsidR="00E63580" w:rsidRPr="00BC1543" w:rsidRDefault="00E63580" w:rsidP="00BC1543">
      <w:pPr>
        <w:pStyle w:val="20"/>
        <w:spacing w:line="240" w:lineRule="auto"/>
        <w:ind w:left="480" w:firstLine="420"/>
        <w:rPr>
          <w:sz w:val="21"/>
        </w:rPr>
      </w:pPr>
      <w:r w:rsidRPr="00BC1543">
        <w:rPr>
          <w:sz w:val="21"/>
        </w:rPr>
        <w:t xml:space="preserve"> }</w:t>
      </w:r>
    </w:p>
    <w:p w14:paraId="6577ED70" w14:textId="77777777" w:rsidR="00E63580" w:rsidRPr="00BC1543" w:rsidRDefault="00E63580" w:rsidP="00BC1543">
      <w:pPr>
        <w:pStyle w:val="20"/>
        <w:spacing w:line="240" w:lineRule="auto"/>
        <w:ind w:left="480" w:firstLine="420"/>
        <w:rPr>
          <w:sz w:val="21"/>
        </w:rPr>
      </w:pPr>
      <w:r w:rsidRPr="00BC1543">
        <w:rPr>
          <w:sz w:val="21"/>
        </w:rPr>
        <w:t>}</w:t>
      </w:r>
    </w:p>
    <w:p w14:paraId="44DCBDA0" w14:textId="77777777" w:rsidR="00E63580" w:rsidRPr="00BC1543" w:rsidRDefault="00E63580" w:rsidP="00BC1543">
      <w:pPr>
        <w:pStyle w:val="20"/>
        <w:spacing w:line="240" w:lineRule="auto"/>
        <w:ind w:left="480" w:firstLine="420"/>
        <w:rPr>
          <w:sz w:val="21"/>
        </w:rPr>
      </w:pPr>
      <w:r w:rsidRPr="00BC1543">
        <w:rPr>
          <w:sz w:val="21"/>
        </w:rPr>
        <w:t>/////////////////////////////////////////////////////////</w:t>
      </w:r>
    </w:p>
    <w:p w14:paraId="63637818" w14:textId="77777777" w:rsidR="00E63580" w:rsidRPr="00BC1543" w:rsidRDefault="00E63580" w:rsidP="00BC1543">
      <w:pPr>
        <w:pStyle w:val="20"/>
        <w:spacing w:line="240" w:lineRule="auto"/>
        <w:ind w:left="480" w:firstLine="420"/>
        <w:rPr>
          <w:sz w:val="21"/>
        </w:rPr>
      </w:pPr>
      <w:r w:rsidRPr="00BC1543">
        <w:rPr>
          <w:sz w:val="21"/>
        </w:rPr>
        <w:t>void searchrank(record *head, int p1,record *p2)</w:t>
      </w:r>
    </w:p>
    <w:p w14:paraId="7A0309CE" w14:textId="77777777" w:rsidR="00E63580" w:rsidRPr="00BC1543" w:rsidRDefault="00E63580" w:rsidP="00BC1543">
      <w:pPr>
        <w:pStyle w:val="20"/>
        <w:spacing w:line="240" w:lineRule="auto"/>
        <w:ind w:left="480" w:firstLine="420"/>
        <w:rPr>
          <w:sz w:val="21"/>
        </w:rPr>
      </w:pPr>
      <w:r w:rsidRPr="00BC1543">
        <w:rPr>
          <w:sz w:val="21"/>
        </w:rPr>
        <w:t>{</w:t>
      </w:r>
    </w:p>
    <w:p w14:paraId="619C22EA" w14:textId="77777777" w:rsidR="00E63580" w:rsidRPr="00BC1543" w:rsidRDefault="00E63580" w:rsidP="00BC1543">
      <w:pPr>
        <w:pStyle w:val="20"/>
        <w:spacing w:line="240" w:lineRule="auto"/>
        <w:ind w:left="480" w:firstLine="420"/>
        <w:rPr>
          <w:sz w:val="21"/>
        </w:rPr>
      </w:pPr>
      <w:r w:rsidRPr="00BC1543">
        <w:rPr>
          <w:sz w:val="21"/>
        </w:rPr>
        <w:tab/>
        <w:t>record *current=head;</w:t>
      </w:r>
    </w:p>
    <w:p w14:paraId="3DF4473F" w14:textId="77777777" w:rsidR="00E63580" w:rsidRPr="00BC1543" w:rsidRDefault="00E63580" w:rsidP="00BC1543">
      <w:pPr>
        <w:pStyle w:val="20"/>
        <w:spacing w:line="240" w:lineRule="auto"/>
        <w:ind w:left="480" w:firstLine="420"/>
        <w:rPr>
          <w:sz w:val="21"/>
        </w:rPr>
      </w:pPr>
      <w:r w:rsidRPr="00BC1543">
        <w:rPr>
          <w:sz w:val="21"/>
        </w:rPr>
        <w:tab/>
        <w:t>int i=0;</w:t>
      </w:r>
    </w:p>
    <w:p w14:paraId="5F5E065D" w14:textId="77777777" w:rsidR="00E63580" w:rsidRPr="00BC1543" w:rsidRDefault="00E63580" w:rsidP="00BC1543">
      <w:pPr>
        <w:pStyle w:val="20"/>
        <w:spacing w:line="240" w:lineRule="auto"/>
        <w:ind w:left="480" w:firstLine="420"/>
        <w:rPr>
          <w:sz w:val="21"/>
        </w:rPr>
      </w:pPr>
      <w:r w:rsidRPr="00BC1543">
        <w:rPr>
          <w:sz w:val="21"/>
        </w:rPr>
        <w:tab/>
        <w:t>char rank[3];</w:t>
      </w:r>
    </w:p>
    <w:p w14:paraId="35270CC1" w14:textId="77777777" w:rsidR="00E63580" w:rsidRPr="00BC1543" w:rsidRDefault="00E63580" w:rsidP="00BC1543">
      <w:pPr>
        <w:pStyle w:val="20"/>
        <w:spacing w:line="240" w:lineRule="auto"/>
        <w:ind w:left="480" w:firstLine="420"/>
        <w:rPr>
          <w:sz w:val="21"/>
        </w:rPr>
      </w:pPr>
      <w:r w:rsidRPr="00BC1543">
        <w:rPr>
          <w:sz w:val="21"/>
        </w:rPr>
        <w:tab/>
        <w:t>tozifu(p1,rank);</w:t>
      </w:r>
    </w:p>
    <w:p w14:paraId="36212254" w14:textId="77777777" w:rsidR="00E63580" w:rsidRPr="00BC1543" w:rsidRDefault="00E63580" w:rsidP="00BC1543">
      <w:pPr>
        <w:pStyle w:val="20"/>
        <w:spacing w:line="240" w:lineRule="auto"/>
        <w:ind w:left="480" w:firstLine="420"/>
        <w:rPr>
          <w:sz w:val="21"/>
        </w:rPr>
      </w:pPr>
      <w:r w:rsidRPr="00BC1543">
        <w:rPr>
          <w:sz w:val="21"/>
        </w:rPr>
        <w:lastRenderedPageBreak/>
        <w:tab/>
        <w:t>while(current!=NULL)</w:t>
      </w:r>
    </w:p>
    <w:p w14:paraId="302EBEAB" w14:textId="77777777" w:rsidR="00E63580" w:rsidRPr="00BC1543" w:rsidRDefault="00E63580" w:rsidP="00BC1543">
      <w:pPr>
        <w:pStyle w:val="20"/>
        <w:spacing w:line="240" w:lineRule="auto"/>
        <w:ind w:left="480" w:firstLine="420"/>
        <w:rPr>
          <w:sz w:val="21"/>
        </w:rPr>
      </w:pPr>
      <w:r w:rsidRPr="00BC1543">
        <w:rPr>
          <w:sz w:val="21"/>
        </w:rPr>
        <w:t xml:space="preserve"> {</w:t>
      </w:r>
    </w:p>
    <w:p w14:paraId="0C556AE9" w14:textId="77777777" w:rsidR="00E63580" w:rsidRPr="00BC1543" w:rsidRDefault="00E63580" w:rsidP="00BC1543">
      <w:pPr>
        <w:pStyle w:val="20"/>
        <w:spacing w:line="240" w:lineRule="auto"/>
        <w:ind w:left="480" w:firstLine="420"/>
        <w:rPr>
          <w:sz w:val="21"/>
        </w:rPr>
      </w:pPr>
      <w:r w:rsidRPr="00BC1543">
        <w:rPr>
          <w:sz w:val="21"/>
        </w:rPr>
        <w:tab/>
        <w:t xml:space="preserve"> if(strcmp(current-&gt;jiluname,rank)==0)</w:t>
      </w:r>
    </w:p>
    <w:p w14:paraId="43F31661"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5FAE67BF" w14:textId="77777777" w:rsidR="00E63580" w:rsidRPr="00BC1543" w:rsidRDefault="00E63580" w:rsidP="00BC1543">
      <w:pPr>
        <w:pStyle w:val="20"/>
        <w:spacing w:line="240" w:lineRule="auto"/>
        <w:ind w:left="480" w:firstLine="420"/>
        <w:rPr>
          <w:sz w:val="21"/>
        </w:rPr>
      </w:pPr>
      <w:r w:rsidRPr="00BC1543">
        <w:rPr>
          <w:sz w:val="21"/>
        </w:rPr>
        <w:t xml:space="preserve"> stpcpy(p2[i].jiluname,current-&gt;jiluname);</w:t>
      </w:r>
    </w:p>
    <w:p w14:paraId="40CEE26E" w14:textId="77777777" w:rsidR="00E63580" w:rsidRPr="00BC1543" w:rsidRDefault="00E63580" w:rsidP="00BC1543">
      <w:pPr>
        <w:pStyle w:val="20"/>
        <w:spacing w:line="240" w:lineRule="auto"/>
        <w:ind w:left="480" w:firstLine="420"/>
        <w:rPr>
          <w:sz w:val="21"/>
        </w:rPr>
      </w:pPr>
      <w:r w:rsidRPr="00BC1543">
        <w:rPr>
          <w:sz w:val="21"/>
        </w:rPr>
        <w:t xml:space="preserve"> stpcpy(p2[i].jilutrack,current-&gt;jilutrack);</w:t>
      </w:r>
    </w:p>
    <w:p w14:paraId="5BD159D8" w14:textId="77777777" w:rsidR="00E63580" w:rsidRPr="00BC1543" w:rsidRDefault="00E63580" w:rsidP="00BC1543">
      <w:pPr>
        <w:pStyle w:val="20"/>
        <w:spacing w:line="240" w:lineRule="auto"/>
        <w:ind w:left="480" w:firstLine="420"/>
        <w:rPr>
          <w:sz w:val="21"/>
        </w:rPr>
      </w:pPr>
      <w:r w:rsidRPr="00BC1543">
        <w:rPr>
          <w:sz w:val="21"/>
        </w:rPr>
        <w:t xml:space="preserve"> stpcpy(p2[i].jilucar,current-&gt;jilucar);</w:t>
      </w:r>
    </w:p>
    <w:p w14:paraId="0970A30A" w14:textId="77777777" w:rsidR="00E63580" w:rsidRPr="00BC1543" w:rsidRDefault="00E63580" w:rsidP="00BC1543">
      <w:pPr>
        <w:pStyle w:val="20"/>
        <w:spacing w:line="240" w:lineRule="auto"/>
        <w:ind w:left="480" w:firstLine="420"/>
        <w:rPr>
          <w:sz w:val="21"/>
        </w:rPr>
      </w:pPr>
      <w:r w:rsidRPr="00BC1543">
        <w:rPr>
          <w:sz w:val="21"/>
        </w:rPr>
        <w:t xml:space="preserve"> stpcpy(p2[i].jilutime,current-&gt;jilutime);</w:t>
      </w:r>
    </w:p>
    <w:p w14:paraId="412B7BDE" w14:textId="77777777" w:rsidR="00E63580" w:rsidRPr="00BC1543" w:rsidRDefault="00E63580" w:rsidP="00BC1543">
      <w:pPr>
        <w:pStyle w:val="20"/>
        <w:spacing w:line="240" w:lineRule="auto"/>
        <w:ind w:left="480" w:firstLine="420"/>
        <w:rPr>
          <w:sz w:val="21"/>
        </w:rPr>
      </w:pPr>
      <w:r w:rsidRPr="00BC1543">
        <w:rPr>
          <w:sz w:val="21"/>
        </w:rPr>
        <w:t xml:space="preserve"> stpcpy(p2[i].jilurank,current-&gt;jilurank);</w:t>
      </w:r>
    </w:p>
    <w:p w14:paraId="3C3BC732" w14:textId="77777777" w:rsidR="00E63580" w:rsidRPr="00BC1543" w:rsidRDefault="00E63580" w:rsidP="00BC1543">
      <w:pPr>
        <w:pStyle w:val="20"/>
        <w:spacing w:line="240" w:lineRule="auto"/>
        <w:ind w:left="480" w:firstLine="420"/>
        <w:rPr>
          <w:sz w:val="21"/>
        </w:rPr>
      </w:pPr>
      <w:r w:rsidRPr="00BC1543">
        <w:rPr>
          <w:sz w:val="21"/>
        </w:rPr>
        <w:t xml:space="preserve"> i++;</w:t>
      </w:r>
    </w:p>
    <w:p w14:paraId="5C5590F2" w14:textId="77777777" w:rsidR="00E63580" w:rsidRPr="00BC1543" w:rsidRDefault="00E63580" w:rsidP="00BC1543">
      <w:pPr>
        <w:pStyle w:val="20"/>
        <w:spacing w:line="240" w:lineRule="auto"/>
        <w:ind w:left="480" w:firstLine="420"/>
        <w:rPr>
          <w:sz w:val="21"/>
        </w:rPr>
      </w:pPr>
      <w:r w:rsidRPr="00BC1543">
        <w:rPr>
          <w:sz w:val="21"/>
        </w:rPr>
        <w:tab/>
        <w:t xml:space="preserve"> }</w:t>
      </w:r>
    </w:p>
    <w:p w14:paraId="59A66E3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0;</w:t>
      </w:r>
    </w:p>
    <w:p w14:paraId="60DE9602" w14:textId="77777777" w:rsidR="00E63580" w:rsidRPr="00BC1543" w:rsidRDefault="00E63580" w:rsidP="00BC1543">
      <w:pPr>
        <w:pStyle w:val="20"/>
        <w:spacing w:line="240" w:lineRule="auto"/>
        <w:ind w:left="480" w:firstLine="420"/>
        <w:rPr>
          <w:sz w:val="21"/>
        </w:rPr>
      </w:pPr>
    </w:p>
    <w:p w14:paraId="562DB1C0" w14:textId="77777777" w:rsidR="00E63580" w:rsidRPr="00BC1543" w:rsidRDefault="00E63580" w:rsidP="00BC1543">
      <w:pPr>
        <w:pStyle w:val="20"/>
        <w:spacing w:line="240" w:lineRule="auto"/>
        <w:ind w:left="480" w:firstLine="420"/>
        <w:rPr>
          <w:sz w:val="21"/>
        </w:rPr>
      </w:pPr>
    </w:p>
    <w:p w14:paraId="32090996" w14:textId="77777777" w:rsidR="00E63580" w:rsidRPr="00BC1543" w:rsidRDefault="00E63580" w:rsidP="00BC1543">
      <w:pPr>
        <w:pStyle w:val="20"/>
        <w:spacing w:line="240" w:lineRule="auto"/>
        <w:ind w:left="480" w:firstLine="420"/>
        <w:rPr>
          <w:sz w:val="21"/>
        </w:rPr>
      </w:pPr>
      <w:r w:rsidRPr="00BC1543">
        <w:rPr>
          <w:sz w:val="21"/>
        </w:rPr>
        <w:t xml:space="preserve">   current=current-&gt;next;</w:t>
      </w:r>
    </w:p>
    <w:p w14:paraId="1FC19C7B" w14:textId="77777777" w:rsidR="00E63580" w:rsidRPr="00BC1543" w:rsidRDefault="00E63580" w:rsidP="00BC1543">
      <w:pPr>
        <w:pStyle w:val="20"/>
        <w:spacing w:line="240" w:lineRule="auto"/>
        <w:ind w:left="480" w:firstLine="420"/>
        <w:rPr>
          <w:sz w:val="21"/>
        </w:rPr>
      </w:pPr>
      <w:r w:rsidRPr="00BC1543">
        <w:rPr>
          <w:sz w:val="21"/>
        </w:rPr>
        <w:t xml:space="preserve"> }</w:t>
      </w:r>
    </w:p>
    <w:p w14:paraId="10362F8D" w14:textId="619CDE1E" w:rsidR="00E63580" w:rsidRPr="00BC1543" w:rsidRDefault="00E63580" w:rsidP="00BC1543">
      <w:pPr>
        <w:pStyle w:val="20"/>
        <w:pBdr>
          <w:bottom w:val="single" w:sz="6" w:space="1" w:color="auto"/>
        </w:pBdr>
        <w:spacing w:line="240" w:lineRule="auto"/>
        <w:ind w:left="480" w:firstLine="420"/>
        <w:rPr>
          <w:sz w:val="21"/>
        </w:rPr>
      </w:pPr>
      <w:r w:rsidRPr="00BC1543">
        <w:rPr>
          <w:sz w:val="21"/>
        </w:rPr>
        <w:t>}</w:t>
      </w:r>
    </w:p>
    <w:p w14:paraId="1C53CAC7" w14:textId="28E09809" w:rsidR="00E63580" w:rsidRPr="00BC1543" w:rsidRDefault="00E63580" w:rsidP="00BC1543">
      <w:pPr>
        <w:pStyle w:val="20"/>
        <w:spacing w:line="240" w:lineRule="auto"/>
        <w:ind w:left="480" w:firstLine="420"/>
        <w:rPr>
          <w:sz w:val="21"/>
        </w:rPr>
      </w:pPr>
      <w:r w:rsidRPr="00BC1543">
        <w:rPr>
          <w:sz w:val="21"/>
        </w:rPr>
        <w:t>mouse1.c</w:t>
      </w:r>
    </w:p>
    <w:p w14:paraId="32CFCF10" w14:textId="77777777" w:rsidR="00E63580" w:rsidRPr="00BC1543" w:rsidRDefault="00E63580" w:rsidP="00BC1543">
      <w:pPr>
        <w:pStyle w:val="20"/>
        <w:spacing w:line="240" w:lineRule="auto"/>
        <w:ind w:left="480" w:firstLine="420"/>
        <w:rPr>
          <w:sz w:val="21"/>
        </w:rPr>
      </w:pPr>
      <w:r w:rsidRPr="00BC1543">
        <w:rPr>
          <w:sz w:val="21"/>
        </w:rPr>
        <w:t>#include "mouse1.h"</w:t>
      </w:r>
    </w:p>
    <w:p w14:paraId="694759C6" w14:textId="77777777" w:rsidR="00E63580" w:rsidRPr="00BC1543" w:rsidRDefault="00E63580" w:rsidP="00BC1543">
      <w:pPr>
        <w:pStyle w:val="20"/>
        <w:spacing w:line="240" w:lineRule="auto"/>
        <w:ind w:left="480" w:firstLine="420"/>
        <w:rPr>
          <w:sz w:val="21"/>
        </w:rPr>
      </w:pPr>
      <w:r w:rsidRPr="00BC1543">
        <w:rPr>
          <w:sz w:val="21"/>
        </w:rPr>
        <w:t>#include&lt;graphics.h&gt;</w:t>
      </w:r>
    </w:p>
    <w:p w14:paraId="714BED46" w14:textId="77777777" w:rsidR="00E63580" w:rsidRPr="00BC1543" w:rsidRDefault="00E63580" w:rsidP="00BC1543">
      <w:pPr>
        <w:pStyle w:val="20"/>
        <w:spacing w:line="240" w:lineRule="auto"/>
        <w:ind w:left="480" w:firstLine="420"/>
        <w:rPr>
          <w:sz w:val="21"/>
        </w:rPr>
      </w:pPr>
      <w:r w:rsidRPr="00BC1543">
        <w:rPr>
          <w:sz w:val="21"/>
        </w:rPr>
        <w:t>#include&lt;stdio.h&gt;</w:t>
      </w:r>
    </w:p>
    <w:p w14:paraId="08DA894C" w14:textId="77777777" w:rsidR="00E63580" w:rsidRPr="00BC1543" w:rsidRDefault="00E63580" w:rsidP="00BC1543">
      <w:pPr>
        <w:pStyle w:val="20"/>
        <w:spacing w:line="240" w:lineRule="auto"/>
        <w:ind w:left="480" w:firstLine="420"/>
        <w:rPr>
          <w:sz w:val="21"/>
        </w:rPr>
      </w:pPr>
      <w:r w:rsidRPr="00BC1543">
        <w:rPr>
          <w:sz w:val="21"/>
        </w:rPr>
        <w:t>#include&lt;conio.h&gt;</w:t>
      </w:r>
    </w:p>
    <w:p w14:paraId="42D1ED9E" w14:textId="77777777" w:rsidR="00E63580" w:rsidRPr="00BC1543" w:rsidRDefault="00E63580" w:rsidP="00BC1543">
      <w:pPr>
        <w:pStyle w:val="20"/>
        <w:spacing w:line="240" w:lineRule="auto"/>
        <w:ind w:left="480" w:firstLine="420"/>
        <w:rPr>
          <w:sz w:val="21"/>
        </w:rPr>
      </w:pPr>
      <w:r w:rsidRPr="00BC1543">
        <w:rPr>
          <w:sz w:val="21"/>
        </w:rPr>
        <w:t>#include&lt;stdlib.h&gt;</w:t>
      </w:r>
    </w:p>
    <w:p w14:paraId="0A95AB68" w14:textId="77777777" w:rsidR="00E63580" w:rsidRPr="00BC1543" w:rsidRDefault="00E63580" w:rsidP="00BC1543">
      <w:pPr>
        <w:pStyle w:val="20"/>
        <w:spacing w:line="240" w:lineRule="auto"/>
        <w:ind w:left="480" w:firstLine="420"/>
        <w:rPr>
          <w:sz w:val="21"/>
        </w:rPr>
      </w:pPr>
      <w:r w:rsidRPr="00BC1543">
        <w:rPr>
          <w:sz w:val="21"/>
        </w:rPr>
        <w:t>#include&lt;dos.h&gt;</w:t>
      </w:r>
    </w:p>
    <w:p w14:paraId="2ADD6290" w14:textId="77777777" w:rsidR="00E63580" w:rsidRPr="00BC1543" w:rsidRDefault="00E63580" w:rsidP="00BC1543">
      <w:pPr>
        <w:pStyle w:val="20"/>
        <w:spacing w:line="240" w:lineRule="auto"/>
        <w:ind w:left="480" w:firstLine="420"/>
        <w:rPr>
          <w:sz w:val="21"/>
        </w:rPr>
      </w:pPr>
    </w:p>
    <w:p w14:paraId="0A1B077B" w14:textId="77777777" w:rsidR="00E63580" w:rsidRPr="00BC1543" w:rsidRDefault="00E63580" w:rsidP="00BC1543">
      <w:pPr>
        <w:pStyle w:val="20"/>
        <w:spacing w:line="240" w:lineRule="auto"/>
        <w:ind w:left="480" w:firstLine="420"/>
        <w:rPr>
          <w:sz w:val="21"/>
        </w:rPr>
      </w:pPr>
      <w:r w:rsidRPr="00BC1543">
        <w:rPr>
          <w:sz w:val="21"/>
        </w:rPr>
        <w:t>union REGS regs;</w:t>
      </w:r>
    </w:p>
    <w:p w14:paraId="49FAB301" w14:textId="77777777" w:rsidR="00E63580" w:rsidRPr="00BC1543" w:rsidRDefault="00E63580" w:rsidP="00BC1543">
      <w:pPr>
        <w:pStyle w:val="20"/>
        <w:spacing w:line="240" w:lineRule="auto"/>
        <w:ind w:left="480" w:firstLine="420"/>
        <w:rPr>
          <w:sz w:val="21"/>
        </w:rPr>
      </w:pPr>
    </w:p>
    <w:p w14:paraId="31B2057B" w14:textId="77777777" w:rsidR="00E63580" w:rsidRPr="00BC1543" w:rsidRDefault="00E63580" w:rsidP="00BC1543">
      <w:pPr>
        <w:pStyle w:val="20"/>
        <w:spacing w:line="240" w:lineRule="auto"/>
        <w:ind w:left="480" w:firstLine="420"/>
        <w:rPr>
          <w:sz w:val="21"/>
        </w:rPr>
      </w:pPr>
      <w:r w:rsidRPr="00BC1543">
        <w:rPr>
          <w:sz w:val="21"/>
        </w:rPr>
        <w:t>int arrowMouse[10][16] = {</w:t>
      </w:r>
    </w:p>
    <w:p w14:paraId="15890A8A" w14:textId="77777777" w:rsidR="00E63580" w:rsidRPr="00BC1543" w:rsidRDefault="00E63580" w:rsidP="00BC1543">
      <w:pPr>
        <w:pStyle w:val="20"/>
        <w:spacing w:line="240" w:lineRule="auto"/>
        <w:ind w:left="480" w:firstLine="420"/>
        <w:rPr>
          <w:sz w:val="21"/>
        </w:rPr>
      </w:pPr>
      <w:r w:rsidRPr="00BC1543">
        <w:rPr>
          <w:sz w:val="21"/>
        </w:rPr>
        <w:t>{ 1,1,1,1,1,1,1,1,1,1,1,1,1,3,3,3 },</w:t>
      </w:r>
    </w:p>
    <w:p w14:paraId="45661537" w14:textId="77777777" w:rsidR="00E63580" w:rsidRPr="00BC1543" w:rsidRDefault="00E63580" w:rsidP="00BC1543">
      <w:pPr>
        <w:pStyle w:val="20"/>
        <w:spacing w:line="240" w:lineRule="auto"/>
        <w:ind w:left="480" w:firstLine="420"/>
        <w:rPr>
          <w:sz w:val="21"/>
        </w:rPr>
      </w:pPr>
      <w:r w:rsidRPr="00BC1543">
        <w:rPr>
          <w:sz w:val="21"/>
        </w:rPr>
        <w:t>{ 1,0,0,0,0,0,0,0,0,0,0,1,3,3,3,3 },</w:t>
      </w:r>
    </w:p>
    <w:p w14:paraId="7848CAF3" w14:textId="77777777" w:rsidR="00E63580" w:rsidRPr="00BC1543" w:rsidRDefault="00E63580" w:rsidP="00BC1543">
      <w:pPr>
        <w:pStyle w:val="20"/>
        <w:spacing w:line="240" w:lineRule="auto"/>
        <w:ind w:left="480" w:firstLine="420"/>
        <w:rPr>
          <w:sz w:val="21"/>
        </w:rPr>
      </w:pPr>
      <w:r w:rsidRPr="00BC1543">
        <w:rPr>
          <w:sz w:val="21"/>
        </w:rPr>
        <w:t>{ 3,1,0,0,0,0,0,0,0,0,1,3,3,3,3,3 },</w:t>
      </w:r>
    </w:p>
    <w:p w14:paraId="1B9EC2AB" w14:textId="77777777" w:rsidR="00E63580" w:rsidRPr="00BC1543" w:rsidRDefault="00E63580" w:rsidP="00BC1543">
      <w:pPr>
        <w:pStyle w:val="20"/>
        <w:spacing w:line="240" w:lineRule="auto"/>
        <w:ind w:left="480" w:firstLine="420"/>
        <w:rPr>
          <w:sz w:val="21"/>
        </w:rPr>
      </w:pPr>
      <w:r w:rsidRPr="00BC1543">
        <w:rPr>
          <w:sz w:val="21"/>
        </w:rPr>
        <w:t>{ 3,3,1,0,0,0,0,0,0,1,3,3,3,3,3,3 },</w:t>
      </w:r>
    </w:p>
    <w:p w14:paraId="349ECD4C" w14:textId="77777777" w:rsidR="00E63580" w:rsidRPr="00BC1543" w:rsidRDefault="00E63580" w:rsidP="00BC1543">
      <w:pPr>
        <w:pStyle w:val="20"/>
        <w:spacing w:line="240" w:lineRule="auto"/>
        <w:ind w:left="480" w:firstLine="420"/>
        <w:rPr>
          <w:sz w:val="21"/>
        </w:rPr>
      </w:pPr>
      <w:r w:rsidRPr="00BC1543">
        <w:rPr>
          <w:sz w:val="21"/>
        </w:rPr>
        <w:t>{ 3,3,3,1,0,0,0,0,0,0,1,1,3,3,3,3 },</w:t>
      </w:r>
    </w:p>
    <w:p w14:paraId="4B36B8C5" w14:textId="77777777" w:rsidR="00E63580" w:rsidRPr="00BC1543" w:rsidRDefault="00E63580" w:rsidP="00BC1543">
      <w:pPr>
        <w:pStyle w:val="20"/>
        <w:spacing w:line="240" w:lineRule="auto"/>
        <w:ind w:left="480" w:firstLine="420"/>
        <w:rPr>
          <w:sz w:val="21"/>
        </w:rPr>
      </w:pPr>
      <w:r w:rsidRPr="00BC1543">
        <w:rPr>
          <w:sz w:val="21"/>
        </w:rPr>
        <w:t>{ 3,3,3,3,1,0,0,0,0,0,0,0,1,1,3,3 },</w:t>
      </w:r>
    </w:p>
    <w:p w14:paraId="0D5B4772" w14:textId="77777777" w:rsidR="00E63580" w:rsidRPr="00BC1543" w:rsidRDefault="00E63580" w:rsidP="00BC1543">
      <w:pPr>
        <w:pStyle w:val="20"/>
        <w:spacing w:line="240" w:lineRule="auto"/>
        <w:ind w:left="480" w:firstLine="420"/>
        <w:rPr>
          <w:sz w:val="21"/>
        </w:rPr>
      </w:pPr>
      <w:r w:rsidRPr="00BC1543">
        <w:rPr>
          <w:sz w:val="21"/>
        </w:rPr>
        <w:t>{ 3,3,3,3,3,1,0,0,1,1,1,0,0,0,1,3 },</w:t>
      </w:r>
    </w:p>
    <w:p w14:paraId="01D086C8" w14:textId="77777777" w:rsidR="00E63580" w:rsidRPr="00BC1543" w:rsidRDefault="00E63580" w:rsidP="00BC1543">
      <w:pPr>
        <w:pStyle w:val="20"/>
        <w:spacing w:line="240" w:lineRule="auto"/>
        <w:ind w:left="480" w:firstLine="420"/>
        <w:rPr>
          <w:sz w:val="21"/>
        </w:rPr>
      </w:pPr>
      <w:r w:rsidRPr="00BC1543">
        <w:rPr>
          <w:sz w:val="21"/>
        </w:rPr>
        <w:t>{ 3,3,3,3,3,3,1,0,1,3,3,1,0,0,1,3 },</w:t>
      </w:r>
    </w:p>
    <w:p w14:paraId="37CF5A22" w14:textId="77777777" w:rsidR="00E63580" w:rsidRPr="00BC1543" w:rsidRDefault="00E63580" w:rsidP="00BC1543">
      <w:pPr>
        <w:pStyle w:val="20"/>
        <w:spacing w:line="240" w:lineRule="auto"/>
        <w:ind w:left="480" w:firstLine="420"/>
        <w:rPr>
          <w:sz w:val="21"/>
        </w:rPr>
      </w:pPr>
      <w:r w:rsidRPr="00BC1543">
        <w:rPr>
          <w:sz w:val="21"/>
        </w:rPr>
        <w:t>{ 3,3,3,3,3,3,3,1,1,3,3,3,1,1,3,3 },</w:t>
      </w:r>
    </w:p>
    <w:p w14:paraId="28C19C07" w14:textId="77777777" w:rsidR="00E63580" w:rsidRPr="00BC1543" w:rsidRDefault="00E63580" w:rsidP="00BC1543">
      <w:pPr>
        <w:pStyle w:val="20"/>
        <w:spacing w:line="240" w:lineRule="auto"/>
        <w:ind w:left="480" w:firstLine="420"/>
        <w:rPr>
          <w:sz w:val="21"/>
        </w:rPr>
      </w:pPr>
      <w:r w:rsidRPr="00BC1543">
        <w:rPr>
          <w:sz w:val="21"/>
        </w:rPr>
        <w:lastRenderedPageBreak/>
        <w:t>{ 3,3,3,3,3,3,3,3,1,3,3,3,3,3,3,3 },</w:t>
      </w:r>
    </w:p>
    <w:p w14:paraId="268B8293" w14:textId="77777777" w:rsidR="00E63580" w:rsidRPr="00BC1543" w:rsidRDefault="00E63580" w:rsidP="00BC1543">
      <w:pPr>
        <w:pStyle w:val="20"/>
        <w:spacing w:line="240" w:lineRule="auto"/>
        <w:ind w:left="480" w:firstLine="420"/>
        <w:rPr>
          <w:sz w:val="21"/>
        </w:rPr>
      </w:pPr>
      <w:r w:rsidRPr="00BC1543">
        <w:rPr>
          <w:sz w:val="21"/>
        </w:rPr>
        <w:t>};</w:t>
      </w:r>
    </w:p>
    <w:p w14:paraId="511D068F" w14:textId="77777777" w:rsidR="00E63580" w:rsidRPr="00BC1543" w:rsidRDefault="00E63580" w:rsidP="00BC1543">
      <w:pPr>
        <w:pStyle w:val="20"/>
        <w:spacing w:line="240" w:lineRule="auto"/>
        <w:ind w:left="480" w:firstLine="420"/>
        <w:rPr>
          <w:sz w:val="21"/>
        </w:rPr>
      </w:pPr>
      <w:r w:rsidRPr="00BC1543">
        <w:rPr>
          <w:sz w:val="21"/>
        </w:rPr>
        <w:t>int AddMouse[10][16]={</w:t>
      </w:r>
    </w:p>
    <w:p w14:paraId="61918EE3" w14:textId="77777777" w:rsidR="00E63580" w:rsidRPr="00BC1543" w:rsidRDefault="00E63580" w:rsidP="00BC1543">
      <w:pPr>
        <w:pStyle w:val="20"/>
        <w:spacing w:line="240" w:lineRule="auto"/>
        <w:ind w:left="480" w:firstLine="420"/>
        <w:rPr>
          <w:sz w:val="21"/>
        </w:rPr>
      </w:pPr>
      <w:r w:rsidRPr="00BC1543">
        <w:rPr>
          <w:sz w:val="21"/>
        </w:rPr>
        <w:t>{ 3,3,3,3,3,3,1,1,1,1,1,3,3,3,3,3 },</w:t>
      </w:r>
    </w:p>
    <w:p w14:paraId="28238CBB" w14:textId="77777777" w:rsidR="00E63580" w:rsidRPr="00BC1543" w:rsidRDefault="00E63580" w:rsidP="00BC1543">
      <w:pPr>
        <w:pStyle w:val="20"/>
        <w:spacing w:line="240" w:lineRule="auto"/>
        <w:ind w:left="480" w:firstLine="420"/>
        <w:rPr>
          <w:sz w:val="21"/>
        </w:rPr>
      </w:pPr>
      <w:r w:rsidRPr="00BC1543">
        <w:rPr>
          <w:sz w:val="21"/>
        </w:rPr>
        <w:t>{ 3,3,3,3,3,3,1,0,0,0,1,3,3,3,3,3 },</w:t>
      </w:r>
    </w:p>
    <w:p w14:paraId="76DABBD8" w14:textId="77777777" w:rsidR="00E63580" w:rsidRPr="00BC1543" w:rsidRDefault="00E63580" w:rsidP="00BC1543">
      <w:pPr>
        <w:pStyle w:val="20"/>
        <w:spacing w:line="240" w:lineRule="auto"/>
        <w:ind w:left="480" w:firstLine="420"/>
        <w:rPr>
          <w:sz w:val="21"/>
        </w:rPr>
      </w:pPr>
      <w:r w:rsidRPr="00BC1543">
        <w:rPr>
          <w:sz w:val="21"/>
        </w:rPr>
        <w:t>{ 3,3,3,3,3,3,1,0,0,0,1,3,3,3,3,3 },</w:t>
      </w:r>
    </w:p>
    <w:p w14:paraId="40654C79" w14:textId="77777777" w:rsidR="00E63580" w:rsidRPr="00BC1543" w:rsidRDefault="00E63580" w:rsidP="00BC1543">
      <w:pPr>
        <w:pStyle w:val="20"/>
        <w:spacing w:line="240" w:lineRule="auto"/>
        <w:ind w:left="480" w:firstLine="420"/>
        <w:rPr>
          <w:sz w:val="21"/>
        </w:rPr>
      </w:pPr>
      <w:r w:rsidRPr="00BC1543">
        <w:rPr>
          <w:sz w:val="21"/>
        </w:rPr>
        <w:t>{ 3,3,1,1,1,1,1,0,0,0,1,1,1,1,3,3 },</w:t>
      </w:r>
    </w:p>
    <w:p w14:paraId="0933934E" w14:textId="77777777" w:rsidR="00E63580" w:rsidRPr="00BC1543" w:rsidRDefault="00E63580" w:rsidP="00BC1543">
      <w:pPr>
        <w:pStyle w:val="20"/>
        <w:spacing w:line="240" w:lineRule="auto"/>
        <w:ind w:left="480" w:firstLine="420"/>
        <w:rPr>
          <w:sz w:val="21"/>
        </w:rPr>
      </w:pPr>
      <w:r w:rsidRPr="00BC1543">
        <w:rPr>
          <w:sz w:val="21"/>
        </w:rPr>
        <w:t>{ 3,3,1,0,0,0,0,0,0,0,0,0,0,1,3,3 },</w:t>
      </w:r>
    </w:p>
    <w:p w14:paraId="1AA6C68B" w14:textId="77777777" w:rsidR="00E63580" w:rsidRPr="00BC1543" w:rsidRDefault="00E63580" w:rsidP="00BC1543">
      <w:pPr>
        <w:pStyle w:val="20"/>
        <w:spacing w:line="240" w:lineRule="auto"/>
        <w:ind w:left="480" w:firstLine="420"/>
        <w:rPr>
          <w:sz w:val="21"/>
        </w:rPr>
      </w:pPr>
      <w:r w:rsidRPr="00BC1543">
        <w:rPr>
          <w:sz w:val="21"/>
        </w:rPr>
        <w:t>{ 3,3,1,0,0,0,0,0,0,0,0,0,0,1,3,3 },</w:t>
      </w:r>
    </w:p>
    <w:p w14:paraId="0B1B869C" w14:textId="77777777" w:rsidR="00E63580" w:rsidRPr="00BC1543" w:rsidRDefault="00E63580" w:rsidP="00BC1543">
      <w:pPr>
        <w:pStyle w:val="20"/>
        <w:spacing w:line="240" w:lineRule="auto"/>
        <w:ind w:left="480" w:firstLine="420"/>
        <w:rPr>
          <w:sz w:val="21"/>
        </w:rPr>
      </w:pPr>
      <w:r w:rsidRPr="00BC1543">
        <w:rPr>
          <w:sz w:val="21"/>
        </w:rPr>
        <w:t>{ 3,3,1,1,1,1,1,0,0,0,1,1,1,1,3,3 },</w:t>
      </w:r>
    </w:p>
    <w:p w14:paraId="3A07C66B" w14:textId="77777777" w:rsidR="00E63580" w:rsidRPr="00BC1543" w:rsidRDefault="00E63580" w:rsidP="00BC1543">
      <w:pPr>
        <w:pStyle w:val="20"/>
        <w:spacing w:line="240" w:lineRule="auto"/>
        <w:ind w:left="480" w:firstLine="420"/>
        <w:rPr>
          <w:sz w:val="21"/>
        </w:rPr>
      </w:pPr>
      <w:r w:rsidRPr="00BC1543">
        <w:rPr>
          <w:sz w:val="21"/>
        </w:rPr>
        <w:t>{ 3,3,3,3,3,3,1,0,0,0,1,3,3,3,3,3 },</w:t>
      </w:r>
    </w:p>
    <w:p w14:paraId="5753D61B" w14:textId="77777777" w:rsidR="00E63580" w:rsidRPr="00BC1543" w:rsidRDefault="00E63580" w:rsidP="00BC1543">
      <w:pPr>
        <w:pStyle w:val="20"/>
        <w:spacing w:line="240" w:lineRule="auto"/>
        <w:ind w:left="480" w:firstLine="420"/>
        <w:rPr>
          <w:sz w:val="21"/>
        </w:rPr>
      </w:pPr>
      <w:r w:rsidRPr="00BC1543">
        <w:rPr>
          <w:sz w:val="21"/>
        </w:rPr>
        <w:t>{ 3,3,3,3,3,3,1,0,0,0,1,3,3,3,3,3 },</w:t>
      </w:r>
    </w:p>
    <w:p w14:paraId="46499E7A" w14:textId="77777777" w:rsidR="00E63580" w:rsidRPr="00BC1543" w:rsidRDefault="00E63580" w:rsidP="00BC1543">
      <w:pPr>
        <w:pStyle w:val="20"/>
        <w:spacing w:line="240" w:lineRule="auto"/>
        <w:ind w:left="480" w:firstLine="420"/>
        <w:rPr>
          <w:sz w:val="21"/>
        </w:rPr>
      </w:pPr>
      <w:r w:rsidRPr="00BC1543">
        <w:rPr>
          <w:sz w:val="21"/>
        </w:rPr>
        <w:t>{ 3,3,3,3,3,3,1,1,1,1,1,3,3,3,3,3 },</w:t>
      </w:r>
    </w:p>
    <w:p w14:paraId="115191E7" w14:textId="77777777" w:rsidR="00E63580" w:rsidRPr="00BC1543" w:rsidRDefault="00E63580" w:rsidP="00BC1543">
      <w:pPr>
        <w:pStyle w:val="20"/>
        <w:spacing w:line="240" w:lineRule="auto"/>
        <w:ind w:left="480" w:firstLine="420"/>
        <w:rPr>
          <w:sz w:val="21"/>
        </w:rPr>
      </w:pPr>
      <w:r w:rsidRPr="00BC1543">
        <w:rPr>
          <w:sz w:val="21"/>
        </w:rPr>
        <w:t>};</w:t>
      </w:r>
    </w:p>
    <w:p w14:paraId="01570DC2" w14:textId="77777777" w:rsidR="00E63580" w:rsidRPr="00BC1543" w:rsidRDefault="00E63580" w:rsidP="00BC1543">
      <w:pPr>
        <w:pStyle w:val="20"/>
        <w:spacing w:line="240" w:lineRule="auto"/>
        <w:ind w:left="480" w:firstLine="420"/>
        <w:rPr>
          <w:sz w:val="21"/>
        </w:rPr>
      </w:pPr>
    </w:p>
    <w:p w14:paraId="03B77FDB" w14:textId="77777777" w:rsidR="00E63580" w:rsidRPr="00BC1543" w:rsidRDefault="00E63580" w:rsidP="00BC1543">
      <w:pPr>
        <w:pStyle w:val="20"/>
        <w:spacing w:line="240" w:lineRule="auto"/>
        <w:ind w:left="480" w:firstLine="420"/>
        <w:rPr>
          <w:sz w:val="21"/>
        </w:rPr>
      </w:pPr>
      <w:r w:rsidRPr="00BC1543">
        <w:rPr>
          <w:sz w:val="21"/>
        </w:rPr>
        <w:t>int Mouse[10][16] = {</w:t>
      </w:r>
    </w:p>
    <w:p w14:paraId="31B0A6C3" w14:textId="77777777" w:rsidR="00E63580" w:rsidRPr="00BC1543" w:rsidRDefault="00E63580" w:rsidP="00BC1543">
      <w:pPr>
        <w:pStyle w:val="20"/>
        <w:spacing w:line="240" w:lineRule="auto"/>
        <w:ind w:left="480" w:firstLine="420"/>
        <w:rPr>
          <w:sz w:val="21"/>
        </w:rPr>
      </w:pPr>
      <w:r w:rsidRPr="00BC1543">
        <w:rPr>
          <w:sz w:val="21"/>
        </w:rPr>
        <w:tab/>
        <w:t>{ 1,1,1,1,1,1,1,1,1,1,1,1,1,3,3,3 },</w:t>
      </w:r>
    </w:p>
    <w:p w14:paraId="60FA60A3" w14:textId="77777777" w:rsidR="00E63580" w:rsidRPr="00BC1543" w:rsidRDefault="00E63580" w:rsidP="00BC1543">
      <w:pPr>
        <w:pStyle w:val="20"/>
        <w:spacing w:line="240" w:lineRule="auto"/>
        <w:ind w:left="480" w:firstLine="420"/>
        <w:rPr>
          <w:sz w:val="21"/>
        </w:rPr>
      </w:pPr>
      <w:r w:rsidRPr="00BC1543">
        <w:rPr>
          <w:sz w:val="21"/>
        </w:rPr>
        <w:tab/>
        <w:t>{ 1,0,0,0,0,0,0,0,0,0,0,1,3,3,3,3 },</w:t>
      </w:r>
    </w:p>
    <w:p w14:paraId="005A26F2" w14:textId="77777777" w:rsidR="00E63580" w:rsidRPr="00BC1543" w:rsidRDefault="00E63580" w:rsidP="00BC1543">
      <w:pPr>
        <w:pStyle w:val="20"/>
        <w:spacing w:line="240" w:lineRule="auto"/>
        <w:ind w:left="480" w:firstLine="420"/>
        <w:rPr>
          <w:sz w:val="21"/>
        </w:rPr>
      </w:pPr>
      <w:r w:rsidRPr="00BC1543">
        <w:rPr>
          <w:sz w:val="21"/>
        </w:rPr>
        <w:tab/>
        <w:t>{ 3,1,0,0,0,0,0,0,0,0,1,3,3,3,3,3 },</w:t>
      </w:r>
    </w:p>
    <w:p w14:paraId="1D94C5EB" w14:textId="77777777" w:rsidR="00E63580" w:rsidRPr="00BC1543" w:rsidRDefault="00E63580" w:rsidP="00BC1543">
      <w:pPr>
        <w:pStyle w:val="20"/>
        <w:spacing w:line="240" w:lineRule="auto"/>
        <w:ind w:left="480" w:firstLine="420"/>
        <w:rPr>
          <w:sz w:val="21"/>
        </w:rPr>
      </w:pPr>
      <w:r w:rsidRPr="00BC1543">
        <w:rPr>
          <w:sz w:val="21"/>
        </w:rPr>
        <w:tab/>
        <w:t>{ 3,3,1,0,0,0,0,0,0,1,3,3,3,3,3,3 },</w:t>
      </w:r>
    </w:p>
    <w:p w14:paraId="6F797E18" w14:textId="77777777" w:rsidR="00E63580" w:rsidRPr="00BC1543" w:rsidRDefault="00E63580" w:rsidP="00BC1543">
      <w:pPr>
        <w:pStyle w:val="20"/>
        <w:spacing w:line="240" w:lineRule="auto"/>
        <w:ind w:left="480" w:firstLine="420"/>
        <w:rPr>
          <w:sz w:val="21"/>
        </w:rPr>
      </w:pPr>
      <w:r w:rsidRPr="00BC1543">
        <w:rPr>
          <w:sz w:val="21"/>
        </w:rPr>
        <w:tab/>
        <w:t>{ 3,3,3,1,0,0,0,0,0,0,1,1,3,3,3,3 },</w:t>
      </w:r>
    </w:p>
    <w:p w14:paraId="22E75003" w14:textId="77777777" w:rsidR="00E63580" w:rsidRPr="00BC1543" w:rsidRDefault="00E63580" w:rsidP="00BC1543">
      <w:pPr>
        <w:pStyle w:val="20"/>
        <w:spacing w:line="240" w:lineRule="auto"/>
        <w:ind w:left="480" w:firstLine="420"/>
        <w:rPr>
          <w:sz w:val="21"/>
        </w:rPr>
      </w:pPr>
      <w:r w:rsidRPr="00BC1543">
        <w:rPr>
          <w:sz w:val="21"/>
        </w:rPr>
        <w:tab/>
        <w:t>{ 3,3,3,3,1,0,0,0,0,0,0,0,1,1,3,3 },</w:t>
      </w:r>
    </w:p>
    <w:p w14:paraId="1EF54F25" w14:textId="77777777" w:rsidR="00E63580" w:rsidRPr="00BC1543" w:rsidRDefault="00E63580" w:rsidP="00BC1543">
      <w:pPr>
        <w:pStyle w:val="20"/>
        <w:spacing w:line="240" w:lineRule="auto"/>
        <w:ind w:left="480" w:firstLine="420"/>
        <w:rPr>
          <w:sz w:val="21"/>
        </w:rPr>
      </w:pPr>
      <w:r w:rsidRPr="00BC1543">
        <w:rPr>
          <w:sz w:val="21"/>
        </w:rPr>
        <w:tab/>
        <w:t>{ 3,3,3,3,3,1,0,0,1,1,1,0,0,0,1,3 },</w:t>
      </w:r>
    </w:p>
    <w:p w14:paraId="43E9FFEE" w14:textId="77777777" w:rsidR="00E63580" w:rsidRPr="00BC1543" w:rsidRDefault="00E63580" w:rsidP="00BC1543">
      <w:pPr>
        <w:pStyle w:val="20"/>
        <w:spacing w:line="240" w:lineRule="auto"/>
        <w:ind w:left="480" w:firstLine="420"/>
        <w:rPr>
          <w:sz w:val="21"/>
        </w:rPr>
      </w:pPr>
      <w:r w:rsidRPr="00BC1543">
        <w:rPr>
          <w:sz w:val="21"/>
        </w:rPr>
        <w:tab/>
        <w:t>{ 3,3,3,3,3,3,1,0,1,3,3,1,0,0,1,3 },</w:t>
      </w:r>
    </w:p>
    <w:p w14:paraId="030C1DDD" w14:textId="77777777" w:rsidR="00E63580" w:rsidRPr="00BC1543" w:rsidRDefault="00E63580" w:rsidP="00BC1543">
      <w:pPr>
        <w:pStyle w:val="20"/>
        <w:spacing w:line="240" w:lineRule="auto"/>
        <w:ind w:left="480" w:firstLine="420"/>
        <w:rPr>
          <w:sz w:val="21"/>
        </w:rPr>
      </w:pPr>
      <w:r w:rsidRPr="00BC1543">
        <w:rPr>
          <w:sz w:val="21"/>
        </w:rPr>
        <w:tab/>
        <w:t>{ 3,3,3,3,3,3,3,1,1,3,3,3,1,1,3,3 },</w:t>
      </w:r>
    </w:p>
    <w:p w14:paraId="02E256F2" w14:textId="77777777" w:rsidR="00E63580" w:rsidRPr="00BC1543" w:rsidRDefault="00E63580" w:rsidP="00BC1543">
      <w:pPr>
        <w:pStyle w:val="20"/>
        <w:spacing w:line="240" w:lineRule="auto"/>
        <w:ind w:left="480" w:firstLine="420"/>
        <w:rPr>
          <w:sz w:val="21"/>
        </w:rPr>
      </w:pPr>
      <w:r w:rsidRPr="00BC1543">
        <w:rPr>
          <w:sz w:val="21"/>
        </w:rPr>
        <w:tab/>
        <w:t>{ 3,3,3,3,3,3,3,3,1,3,3,3,3,3,3,3 },</w:t>
      </w:r>
    </w:p>
    <w:p w14:paraId="402E231C" w14:textId="77777777" w:rsidR="00E63580" w:rsidRPr="00BC1543" w:rsidRDefault="00E63580" w:rsidP="00BC1543">
      <w:pPr>
        <w:pStyle w:val="20"/>
        <w:spacing w:line="240" w:lineRule="auto"/>
        <w:ind w:left="480" w:firstLine="420"/>
        <w:rPr>
          <w:sz w:val="21"/>
        </w:rPr>
      </w:pPr>
      <w:r w:rsidRPr="00BC1543">
        <w:rPr>
          <w:sz w:val="21"/>
        </w:rPr>
        <w:t>};</w:t>
      </w:r>
    </w:p>
    <w:p w14:paraId="4505C58E" w14:textId="77777777" w:rsidR="00E63580" w:rsidRPr="00BC1543" w:rsidRDefault="00E63580" w:rsidP="00BC1543">
      <w:pPr>
        <w:pStyle w:val="20"/>
        <w:spacing w:line="240" w:lineRule="auto"/>
        <w:ind w:left="480" w:firstLine="420"/>
        <w:rPr>
          <w:sz w:val="21"/>
        </w:rPr>
      </w:pPr>
      <w:r w:rsidRPr="00BC1543">
        <w:rPr>
          <w:sz w:val="21"/>
        </w:rPr>
        <w:t>int MouseSave[10][16] = {0};</w:t>
      </w:r>
    </w:p>
    <w:p w14:paraId="0978A95D" w14:textId="77777777" w:rsidR="00E63580" w:rsidRPr="00BC1543" w:rsidRDefault="00E63580" w:rsidP="00BC1543">
      <w:pPr>
        <w:pStyle w:val="20"/>
        <w:spacing w:line="240" w:lineRule="auto"/>
        <w:ind w:left="480" w:firstLine="420"/>
        <w:rPr>
          <w:sz w:val="21"/>
        </w:rPr>
      </w:pPr>
    </w:p>
    <w:p w14:paraId="750600EA" w14:textId="77777777" w:rsidR="00E63580" w:rsidRPr="00BC1543" w:rsidRDefault="00E63580" w:rsidP="00BC1543">
      <w:pPr>
        <w:pStyle w:val="20"/>
        <w:spacing w:line="240" w:lineRule="auto"/>
        <w:ind w:left="480" w:firstLine="420"/>
        <w:rPr>
          <w:sz w:val="21"/>
        </w:rPr>
      </w:pPr>
    </w:p>
    <w:p w14:paraId="025E10B1" w14:textId="77777777" w:rsidR="00E63580" w:rsidRPr="00BC1543" w:rsidRDefault="00E63580" w:rsidP="00BC1543">
      <w:pPr>
        <w:pStyle w:val="20"/>
        <w:spacing w:line="240" w:lineRule="auto"/>
        <w:ind w:left="480" w:firstLine="420"/>
        <w:rPr>
          <w:sz w:val="21"/>
        </w:rPr>
      </w:pPr>
      <w:r w:rsidRPr="00BC1543">
        <w:rPr>
          <w:rFonts w:hint="eastAsia"/>
          <w:sz w:val="21"/>
        </w:rPr>
        <w:t>/*mark</w:t>
      </w:r>
      <w:r w:rsidRPr="00BC1543">
        <w:rPr>
          <w:rFonts w:hint="eastAsia"/>
          <w:sz w:val="21"/>
        </w:rPr>
        <w:t>为</w:t>
      </w:r>
      <w:r w:rsidRPr="00BC1543">
        <w:rPr>
          <w:rFonts w:hint="eastAsia"/>
          <w:sz w:val="21"/>
        </w:rPr>
        <w:t>0</w:t>
      </w:r>
      <w:r w:rsidRPr="00BC1543">
        <w:rPr>
          <w:rFonts w:hint="eastAsia"/>
          <w:sz w:val="21"/>
        </w:rPr>
        <w:t>设置为箭头鼠标</w:t>
      </w:r>
      <w:r w:rsidRPr="00BC1543">
        <w:rPr>
          <w:rFonts w:hint="eastAsia"/>
          <w:sz w:val="21"/>
        </w:rPr>
        <w:t>,mark</w:t>
      </w:r>
      <w:r w:rsidRPr="00BC1543">
        <w:rPr>
          <w:rFonts w:hint="eastAsia"/>
          <w:sz w:val="21"/>
        </w:rPr>
        <w:t>为</w:t>
      </w:r>
      <w:r w:rsidRPr="00BC1543">
        <w:rPr>
          <w:rFonts w:hint="eastAsia"/>
          <w:sz w:val="21"/>
        </w:rPr>
        <w:t>1</w:t>
      </w:r>
      <w:r w:rsidRPr="00BC1543">
        <w:rPr>
          <w:rFonts w:hint="eastAsia"/>
          <w:sz w:val="21"/>
        </w:rPr>
        <w:t>设置为加号鼠标</w:t>
      </w:r>
      <w:r w:rsidRPr="00BC1543">
        <w:rPr>
          <w:rFonts w:hint="eastAsia"/>
          <w:sz w:val="21"/>
        </w:rPr>
        <w:t>*/</w:t>
      </w:r>
    </w:p>
    <w:p w14:paraId="6DB2F731" w14:textId="77777777" w:rsidR="00E63580" w:rsidRPr="00BC1543" w:rsidRDefault="00E63580" w:rsidP="00BC1543">
      <w:pPr>
        <w:pStyle w:val="20"/>
        <w:spacing w:line="240" w:lineRule="auto"/>
        <w:ind w:left="480" w:firstLine="420"/>
        <w:rPr>
          <w:sz w:val="21"/>
        </w:rPr>
      </w:pPr>
      <w:r w:rsidRPr="00BC1543">
        <w:rPr>
          <w:sz w:val="21"/>
        </w:rPr>
        <w:t>void setMouseShape(int mark,int mx,int my)</w:t>
      </w:r>
    </w:p>
    <w:p w14:paraId="05C2090B" w14:textId="77777777" w:rsidR="00E63580" w:rsidRPr="00BC1543" w:rsidRDefault="00E63580" w:rsidP="00BC1543">
      <w:pPr>
        <w:pStyle w:val="20"/>
        <w:spacing w:line="240" w:lineRule="auto"/>
        <w:ind w:left="480" w:firstLine="420"/>
        <w:rPr>
          <w:sz w:val="21"/>
        </w:rPr>
      </w:pPr>
      <w:r w:rsidRPr="00BC1543">
        <w:rPr>
          <w:sz w:val="21"/>
        </w:rPr>
        <w:t>{</w:t>
      </w:r>
    </w:p>
    <w:p w14:paraId="7FE1A74F" w14:textId="77777777" w:rsidR="00E63580" w:rsidRPr="00BC1543" w:rsidRDefault="00E63580" w:rsidP="00BC1543">
      <w:pPr>
        <w:pStyle w:val="20"/>
        <w:spacing w:line="240" w:lineRule="auto"/>
        <w:ind w:left="480" w:firstLine="420"/>
        <w:rPr>
          <w:sz w:val="21"/>
        </w:rPr>
      </w:pPr>
      <w:r w:rsidRPr="00BC1543">
        <w:rPr>
          <w:sz w:val="21"/>
        </w:rPr>
        <w:tab/>
        <w:t>int i;</w:t>
      </w:r>
    </w:p>
    <w:p w14:paraId="0EDC8A5F" w14:textId="77777777" w:rsidR="00E63580" w:rsidRPr="00BC1543" w:rsidRDefault="00E63580" w:rsidP="00BC1543">
      <w:pPr>
        <w:pStyle w:val="20"/>
        <w:spacing w:line="240" w:lineRule="auto"/>
        <w:ind w:left="480" w:firstLine="420"/>
        <w:rPr>
          <w:sz w:val="21"/>
        </w:rPr>
      </w:pPr>
      <w:r w:rsidRPr="00BC1543">
        <w:rPr>
          <w:sz w:val="21"/>
        </w:rPr>
        <w:tab/>
        <w:t>int j;</w:t>
      </w:r>
    </w:p>
    <w:p w14:paraId="3DB51DFA" w14:textId="77777777" w:rsidR="00E63580" w:rsidRPr="00BC1543" w:rsidRDefault="00E63580" w:rsidP="00BC1543">
      <w:pPr>
        <w:pStyle w:val="20"/>
        <w:spacing w:line="240" w:lineRule="auto"/>
        <w:ind w:left="480" w:firstLine="420"/>
        <w:rPr>
          <w:sz w:val="21"/>
        </w:rPr>
      </w:pPr>
    </w:p>
    <w:p w14:paraId="684BD3E3" w14:textId="77777777" w:rsidR="00E63580" w:rsidRPr="00BC1543" w:rsidRDefault="00E63580" w:rsidP="00BC1543">
      <w:pPr>
        <w:pStyle w:val="20"/>
        <w:spacing w:line="240" w:lineRule="auto"/>
        <w:ind w:left="480" w:firstLine="420"/>
        <w:rPr>
          <w:sz w:val="21"/>
        </w:rPr>
      </w:pPr>
    </w:p>
    <w:p w14:paraId="400CA406" w14:textId="77777777" w:rsidR="00E63580" w:rsidRPr="00BC1543" w:rsidRDefault="00E63580" w:rsidP="00BC1543">
      <w:pPr>
        <w:pStyle w:val="20"/>
        <w:spacing w:line="240" w:lineRule="auto"/>
        <w:ind w:left="480" w:firstLine="420"/>
        <w:rPr>
          <w:sz w:val="21"/>
        </w:rPr>
      </w:pPr>
      <w:r w:rsidRPr="00BC1543">
        <w:rPr>
          <w:sz w:val="21"/>
        </w:rPr>
        <w:lastRenderedPageBreak/>
        <w:tab/>
        <w:t>if (mark == 0)</w:t>
      </w:r>
    </w:p>
    <w:p w14:paraId="3FFD5DFC" w14:textId="77777777" w:rsidR="00E63580" w:rsidRPr="00BC1543" w:rsidRDefault="00E63580" w:rsidP="00BC1543">
      <w:pPr>
        <w:pStyle w:val="20"/>
        <w:spacing w:line="240" w:lineRule="auto"/>
        <w:ind w:left="480" w:firstLine="420"/>
        <w:rPr>
          <w:sz w:val="21"/>
        </w:rPr>
      </w:pPr>
      <w:r w:rsidRPr="00BC1543">
        <w:rPr>
          <w:sz w:val="21"/>
        </w:rPr>
        <w:tab/>
        <w:t>{</w:t>
      </w:r>
    </w:p>
    <w:p w14:paraId="760B644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i=0;i&lt;10;i++)</w:t>
      </w:r>
    </w:p>
    <w:p w14:paraId="2E13394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for (j = 0;j &lt; 16;j++)</w:t>
      </w:r>
    </w:p>
    <w:p w14:paraId="328872D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Mouse[i][j] = arrowMouse[i][j];</w:t>
      </w:r>
    </w:p>
    <w:p w14:paraId="37A98D99" w14:textId="77777777" w:rsidR="00E63580" w:rsidRPr="00BC1543" w:rsidRDefault="00E63580" w:rsidP="00BC1543">
      <w:pPr>
        <w:pStyle w:val="20"/>
        <w:spacing w:line="240" w:lineRule="auto"/>
        <w:ind w:left="480" w:firstLine="420"/>
        <w:rPr>
          <w:sz w:val="21"/>
        </w:rPr>
      </w:pPr>
      <w:r w:rsidRPr="00BC1543">
        <w:rPr>
          <w:sz w:val="21"/>
        </w:rPr>
        <w:tab/>
        <w:t>}</w:t>
      </w:r>
    </w:p>
    <w:p w14:paraId="7EA9FFF8" w14:textId="77777777" w:rsidR="00E63580" w:rsidRPr="00BC1543" w:rsidRDefault="00E63580" w:rsidP="00BC1543">
      <w:pPr>
        <w:pStyle w:val="20"/>
        <w:spacing w:line="240" w:lineRule="auto"/>
        <w:ind w:left="480" w:firstLine="420"/>
        <w:rPr>
          <w:sz w:val="21"/>
        </w:rPr>
      </w:pPr>
      <w:r w:rsidRPr="00BC1543">
        <w:rPr>
          <w:sz w:val="21"/>
        </w:rPr>
        <w:tab/>
        <w:t>else if (mark == 1)</w:t>
      </w:r>
    </w:p>
    <w:p w14:paraId="5ACDC1AE" w14:textId="77777777" w:rsidR="00E63580" w:rsidRPr="00BC1543" w:rsidRDefault="00E63580" w:rsidP="00BC1543">
      <w:pPr>
        <w:pStyle w:val="20"/>
        <w:spacing w:line="240" w:lineRule="auto"/>
        <w:ind w:left="480" w:firstLine="420"/>
        <w:rPr>
          <w:sz w:val="21"/>
        </w:rPr>
      </w:pPr>
      <w:r w:rsidRPr="00BC1543">
        <w:rPr>
          <w:sz w:val="21"/>
        </w:rPr>
        <w:tab/>
        <w:t>{</w:t>
      </w:r>
    </w:p>
    <w:p w14:paraId="228C225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 (i = 0;i&lt;10;i++)</w:t>
      </w:r>
    </w:p>
    <w:p w14:paraId="750DBC7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for (j = 0;j &lt; 16;j++)</w:t>
      </w:r>
    </w:p>
    <w:p w14:paraId="2B050EA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Mouse[i][j] = AddMouse[i][j];</w:t>
      </w:r>
    </w:p>
    <w:p w14:paraId="7C10179F" w14:textId="77777777" w:rsidR="00E63580" w:rsidRPr="00BC1543" w:rsidRDefault="00E63580" w:rsidP="00BC1543">
      <w:pPr>
        <w:pStyle w:val="20"/>
        <w:spacing w:line="240" w:lineRule="auto"/>
        <w:ind w:left="480" w:firstLine="420"/>
        <w:rPr>
          <w:sz w:val="21"/>
        </w:rPr>
      </w:pPr>
      <w:r w:rsidRPr="00BC1543">
        <w:rPr>
          <w:sz w:val="21"/>
        </w:rPr>
        <w:tab/>
        <w:t>}</w:t>
      </w:r>
    </w:p>
    <w:p w14:paraId="106731BD" w14:textId="77777777" w:rsidR="00E63580" w:rsidRPr="00BC1543" w:rsidRDefault="00E63580" w:rsidP="00BC1543">
      <w:pPr>
        <w:pStyle w:val="20"/>
        <w:spacing w:line="240" w:lineRule="auto"/>
        <w:ind w:left="480" w:firstLine="420"/>
        <w:rPr>
          <w:sz w:val="21"/>
        </w:rPr>
      </w:pPr>
      <w:r w:rsidRPr="00BC1543">
        <w:rPr>
          <w:sz w:val="21"/>
        </w:rPr>
        <w:tab/>
        <w:t>else</w:t>
      </w:r>
    </w:p>
    <w:p w14:paraId="61EBE69E" w14:textId="77777777" w:rsidR="00E63580" w:rsidRPr="00BC1543" w:rsidRDefault="00E63580" w:rsidP="00BC1543">
      <w:pPr>
        <w:pStyle w:val="20"/>
        <w:spacing w:line="240" w:lineRule="auto"/>
        <w:ind w:left="480" w:firstLine="420"/>
        <w:rPr>
          <w:sz w:val="21"/>
        </w:rPr>
      </w:pPr>
      <w:r w:rsidRPr="00BC1543">
        <w:rPr>
          <w:sz w:val="21"/>
        </w:rPr>
        <w:tab/>
        <w:t>{</w:t>
      </w:r>
    </w:p>
    <w:p w14:paraId="31FB15C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rintf("MouseShape doesn't exit!");</w:t>
      </w:r>
    </w:p>
    <w:p w14:paraId="087EB5E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getchar();</w:t>
      </w:r>
    </w:p>
    <w:p w14:paraId="0016280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xit(1);</w:t>
      </w:r>
    </w:p>
    <w:p w14:paraId="6D097F35" w14:textId="77777777" w:rsidR="00E63580" w:rsidRPr="00BC1543" w:rsidRDefault="00E63580" w:rsidP="00BC1543">
      <w:pPr>
        <w:pStyle w:val="20"/>
        <w:spacing w:line="240" w:lineRule="auto"/>
        <w:ind w:left="480" w:firstLine="420"/>
        <w:rPr>
          <w:sz w:val="21"/>
        </w:rPr>
      </w:pPr>
      <w:r w:rsidRPr="00BC1543">
        <w:rPr>
          <w:sz w:val="21"/>
        </w:rPr>
        <w:tab/>
        <w:t>}</w:t>
      </w:r>
    </w:p>
    <w:p w14:paraId="20621416" w14:textId="77777777" w:rsidR="00E63580" w:rsidRPr="00BC1543" w:rsidRDefault="00E63580" w:rsidP="00BC1543">
      <w:pPr>
        <w:pStyle w:val="20"/>
        <w:spacing w:line="240" w:lineRule="auto"/>
        <w:ind w:left="480" w:firstLine="420"/>
        <w:rPr>
          <w:sz w:val="21"/>
        </w:rPr>
      </w:pPr>
      <w:r w:rsidRPr="00BC1543">
        <w:rPr>
          <w:sz w:val="21"/>
        </w:rPr>
        <w:tab/>
        <w:t>mousehide(mx,my);</w:t>
      </w:r>
    </w:p>
    <w:p w14:paraId="6DA94C9B" w14:textId="77777777" w:rsidR="00E63580" w:rsidRPr="00BC1543" w:rsidRDefault="00E63580" w:rsidP="00BC1543">
      <w:pPr>
        <w:pStyle w:val="20"/>
        <w:spacing w:line="240" w:lineRule="auto"/>
        <w:ind w:left="480" w:firstLine="420"/>
        <w:rPr>
          <w:sz w:val="21"/>
        </w:rPr>
      </w:pPr>
      <w:r w:rsidRPr="00BC1543">
        <w:rPr>
          <w:sz w:val="21"/>
        </w:rPr>
        <w:tab/>
        <w:t>cursor(mx, my);</w:t>
      </w:r>
    </w:p>
    <w:p w14:paraId="12ECD47E" w14:textId="77777777" w:rsidR="00E63580" w:rsidRPr="00BC1543" w:rsidRDefault="00E63580" w:rsidP="00BC1543">
      <w:pPr>
        <w:pStyle w:val="20"/>
        <w:spacing w:line="240" w:lineRule="auto"/>
        <w:ind w:left="480" w:firstLine="420"/>
        <w:rPr>
          <w:sz w:val="21"/>
        </w:rPr>
      </w:pPr>
      <w:r w:rsidRPr="00BC1543">
        <w:rPr>
          <w:sz w:val="21"/>
        </w:rPr>
        <w:t>}</w:t>
      </w:r>
    </w:p>
    <w:p w14:paraId="22A094C1" w14:textId="77777777" w:rsidR="00E63580" w:rsidRPr="00BC1543" w:rsidRDefault="00E63580" w:rsidP="00BC1543">
      <w:pPr>
        <w:pStyle w:val="20"/>
        <w:spacing w:line="240" w:lineRule="auto"/>
        <w:ind w:left="480" w:firstLine="420"/>
        <w:rPr>
          <w:sz w:val="21"/>
        </w:rPr>
      </w:pPr>
    </w:p>
    <w:p w14:paraId="057785AF" w14:textId="77777777" w:rsidR="00E63580" w:rsidRPr="00BC1543" w:rsidRDefault="00E63580" w:rsidP="00BC1543">
      <w:pPr>
        <w:pStyle w:val="20"/>
        <w:spacing w:line="240" w:lineRule="auto"/>
        <w:ind w:left="480" w:firstLine="420"/>
        <w:rPr>
          <w:sz w:val="21"/>
        </w:rPr>
      </w:pPr>
    </w:p>
    <w:p w14:paraId="55504EAF" w14:textId="77777777" w:rsidR="00E63580" w:rsidRPr="00BC1543" w:rsidRDefault="00E63580" w:rsidP="00BC1543">
      <w:pPr>
        <w:pStyle w:val="20"/>
        <w:spacing w:line="240" w:lineRule="auto"/>
        <w:ind w:left="480" w:firstLine="420"/>
        <w:rPr>
          <w:sz w:val="21"/>
        </w:rPr>
      </w:pPr>
      <w:r w:rsidRPr="00BC1543">
        <w:rPr>
          <w:sz w:val="21"/>
        </w:rPr>
        <w:t xml:space="preserve">void cursor(int x, int y)       </w:t>
      </w:r>
    </w:p>
    <w:p w14:paraId="04E76DB0" w14:textId="77777777" w:rsidR="00E63580" w:rsidRPr="00BC1543" w:rsidRDefault="00E63580" w:rsidP="00BC1543">
      <w:pPr>
        <w:pStyle w:val="20"/>
        <w:spacing w:line="240" w:lineRule="auto"/>
        <w:ind w:left="480" w:firstLine="420"/>
        <w:rPr>
          <w:sz w:val="21"/>
        </w:rPr>
      </w:pPr>
      <w:r w:rsidRPr="00BC1543">
        <w:rPr>
          <w:sz w:val="21"/>
        </w:rPr>
        <w:t>{</w:t>
      </w:r>
    </w:p>
    <w:p w14:paraId="3D67B1CF" w14:textId="77777777" w:rsidR="00E63580" w:rsidRPr="00BC1543" w:rsidRDefault="00E63580" w:rsidP="00BC1543">
      <w:pPr>
        <w:pStyle w:val="20"/>
        <w:spacing w:line="240" w:lineRule="auto"/>
        <w:ind w:left="480" w:firstLine="420"/>
        <w:rPr>
          <w:sz w:val="21"/>
        </w:rPr>
      </w:pPr>
      <w:r w:rsidRPr="00BC1543">
        <w:rPr>
          <w:sz w:val="21"/>
        </w:rPr>
        <w:tab/>
        <w:t>int i, j;</w:t>
      </w:r>
    </w:p>
    <w:p w14:paraId="4E1D26DE" w14:textId="77777777" w:rsidR="00E63580" w:rsidRPr="00BC1543" w:rsidRDefault="00E63580" w:rsidP="00BC1543">
      <w:pPr>
        <w:pStyle w:val="20"/>
        <w:spacing w:line="240" w:lineRule="auto"/>
        <w:ind w:left="480" w:firstLine="420"/>
        <w:rPr>
          <w:sz w:val="21"/>
        </w:rPr>
      </w:pPr>
      <w:r w:rsidRPr="00BC1543">
        <w:rPr>
          <w:sz w:val="21"/>
        </w:rPr>
        <w:tab/>
        <w:t>for (i = 0;i&lt;10;i++)</w:t>
      </w:r>
    </w:p>
    <w:p w14:paraId="4F68F63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 (j = 0;j&lt;16;j++)</w:t>
      </w:r>
    </w:p>
    <w:p w14:paraId="08BAF84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07D349C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 (Mouse[i][j] == 0)</w:t>
      </w:r>
    </w:p>
    <w:p w14:paraId="4FC33C6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utpixel(x + i, y + j, WHITE);</w:t>
      </w:r>
    </w:p>
    <w:p w14:paraId="0FF109B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else if (Mouse[i][j] == 1)</w:t>
      </w:r>
    </w:p>
    <w:p w14:paraId="2D0EAA9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putpixel(x + i, y + j, BROWN);</w:t>
      </w:r>
    </w:p>
    <w:p w14:paraId="26B24489"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FFBF6AA" w14:textId="77777777" w:rsidR="00E63580" w:rsidRPr="00BC1543" w:rsidRDefault="00E63580" w:rsidP="00BC1543">
      <w:pPr>
        <w:pStyle w:val="20"/>
        <w:spacing w:line="240" w:lineRule="auto"/>
        <w:ind w:left="480" w:firstLine="420"/>
        <w:rPr>
          <w:sz w:val="21"/>
        </w:rPr>
      </w:pPr>
      <w:r w:rsidRPr="00BC1543">
        <w:rPr>
          <w:sz w:val="21"/>
        </w:rPr>
        <w:t>}</w:t>
      </w:r>
    </w:p>
    <w:p w14:paraId="2032A8C2" w14:textId="77777777" w:rsidR="00E63580" w:rsidRPr="00BC1543" w:rsidRDefault="00E63580" w:rsidP="00BC1543">
      <w:pPr>
        <w:pStyle w:val="20"/>
        <w:spacing w:line="240" w:lineRule="auto"/>
        <w:ind w:left="480" w:firstLine="420"/>
        <w:rPr>
          <w:sz w:val="21"/>
        </w:rPr>
      </w:pPr>
    </w:p>
    <w:p w14:paraId="5280DB83" w14:textId="77777777" w:rsidR="00E63580" w:rsidRPr="00BC1543" w:rsidRDefault="00E63580" w:rsidP="00BC1543">
      <w:pPr>
        <w:pStyle w:val="20"/>
        <w:spacing w:line="240" w:lineRule="auto"/>
        <w:ind w:left="480" w:firstLine="420"/>
        <w:rPr>
          <w:sz w:val="21"/>
        </w:rPr>
      </w:pPr>
    </w:p>
    <w:p w14:paraId="347223E8" w14:textId="77777777" w:rsidR="00E63580" w:rsidRPr="00BC1543" w:rsidRDefault="00E63580" w:rsidP="00BC1543">
      <w:pPr>
        <w:pStyle w:val="20"/>
        <w:spacing w:line="240" w:lineRule="auto"/>
        <w:ind w:left="480" w:firstLine="420"/>
        <w:rPr>
          <w:sz w:val="21"/>
        </w:rPr>
      </w:pPr>
      <w:r w:rsidRPr="00BC1543">
        <w:rPr>
          <w:sz w:val="21"/>
        </w:rPr>
        <w:lastRenderedPageBreak/>
        <w:t>void getMousebk(int x, int y)</w:t>
      </w:r>
    </w:p>
    <w:p w14:paraId="19D843AA" w14:textId="77777777" w:rsidR="00E63580" w:rsidRPr="00BC1543" w:rsidRDefault="00E63580" w:rsidP="00BC1543">
      <w:pPr>
        <w:pStyle w:val="20"/>
        <w:spacing w:line="240" w:lineRule="auto"/>
        <w:ind w:left="480" w:firstLine="420"/>
        <w:rPr>
          <w:sz w:val="21"/>
        </w:rPr>
      </w:pPr>
      <w:r w:rsidRPr="00BC1543">
        <w:rPr>
          <w:sz w:val="21"/>
        </w:rPr>
        <w:t>{</w:t>
      </w:r>
    </w:p>
    <w:p w14:paraId="18A89612" w14:textId="77777777" w:rsidR="00E63580" w:rsidRPr="00BC1543" w:rsidRDefault="00E63580" w:rsidP="00BC1543">
      <w:pPr>
        <w:pStyle w:val="20"/>
        <w:spacing w:line="240" w:lineRule="auto"/>
        <w:ind w:left="480" w:firstLine="420"/>
        <w:rPr>
          <w:sz w:val="21"/>
        </w:rPr>
      </w:pPr>
      <w:r w:rsidRPr="00BC1543">
        <w:rPr>
          <w:sz w:val="21"/>
        </w:rPr>
        <w:tab/>
        <w:t>int i, j;</w:t>
      </w:r>
    </w:p>
    <w:p w14:paraId="1691E4B1" w14:textId="77777777" w:rsidR="00E63580" w:rsidRPr="00BC1543" w:rsidRDefault="00E63580" w:rsidP="00BC1543">
      <w:pPr>
        <w:pStyle w:val="20"/>
        <w:spacing w:line="240" w:lineRule="auto"/>
        <w:ind w:left="480" w:firstLine="420"/>
        <w:rPr>
          <w:sz w:val="21"/>
        </w:rPr>
      </w:pPr>
      <w:r w:rsidRPr="00BC1543">
        <w:rPr>
          <w:sz w:val="21"/>
        </w:rPr>
        <w:tab/>
        <w:t>for(i=0;i&lt;10;i++)</w:t>
      </w:r>
    </w:p>
    <w:p w14:paraId="75FF1DF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j=0;j&lt;16;j++)</w:t>
      </w:r>
    </w:p>
    <w:p w14:paraId="572D410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MouseSave[i][j] = getpixel(x + i, y + j);</w:t>
      </w:r>
    </w:p>
    <w:p w14:paraId="7E24A1A6" w14:textId="77777777" w:rsidR="00E63580" w:rsidRPr="00BC1543" w:rsidRDefault="00E63580" w:rsidP="00BC1543">
      <w:pPr>
        <w:pStyle w:val="20"/>
        <w:spacing w:line="240" w:lineRule="auto"/>
        <w:ind w:left="480" w:firstLine="420"/>
        <w:rPr>
          <w:sz w:val="21"/>
        </w:rPr>
      </w:pPr>
      <w:r w:rsidRPr="00BC1543">
        <w:rPr>
          <w:sz w:val="21"/>
        </w:rPr>
        <w:t>}</w:t>
      </w:r>
    </w:p>
    <w:p w14:paraId="5E5A6406" w14:textId="77777777" w:rsidR="00E63580" w:rsidRPr="00BC1543" w:rsidRDefault="00E63580" w:rsidP="00BC1543">
      <w:pPr>
        <w:pStyle w:val="20"/>
        <w:spacing w:line="240" w:lineRule="auto"/>
        <w:ind w:left="480" w:firstLine="420"/>
        <w:rPr>
          <w:sz w:val="21"/>
        </w:rPr>
      </w:pPr>
    </w:p>
    <w:p w14:paraId="4CBC2ACC" w14:textId="77777777" w:rsidR="00E63580" w:rsidRPr="00BC1543" w:rsidRDefault="00E63580" w:rsidP="00BC1543">
      <w:pPr>
        <w:pStyle w:val="20"/>
        <w:spacing w:line="240" w:lineRule="auto"/>
        <w:ind w:left="480" w:firstLine="420"/>
        <w:rPr>
          <w:sz w:val="21"/>
        </w:rPr>
      </w:pPr>
    </w:p>
    <w:p w14:paraId="69C2AE2C" w14:textId="77777777" w:rsidR="00E63580" w:rsidRPr="00BC1543" w:rsidRDefault="00E63580" w:rsidP="00BC1543">
      <w:pPr>
        <w:pStyle w:val="20"/>
        <w:spacing w:line="240" w:lineRule="auto"/>
        <w:ind w:left="480" w:firstLine="420"/>
        <w:rPr>
          <w:sz w:val="21"/>
        </w:rPr>
      </w:pPr>
      <w:r w:rsidRPr="00BC1543">
        <w:rPr>
          <w:sz w:val="21"/>
        </w:rPr>
        <w:t>void mousehide(int x, int y)</w:t>
      </w:r>
    </w:p>
    <w:p w14:paraId="6CA0B48F" w14:textId="77777777" w:rsidR="00E63580" w:rsidRPr="00BC1543" w:rsidRDefault="00E63580" w:rsidP="00BC1543">
      <w:pPr>
        <w:pStyle w:val="20"/>
        <w:spacing w:line="240" w:lineRule="auto"/>
        <w:ind w:left="480" w:firstLine="420"/>
        <w:rPr>
          <w:sz w:val="21"/>
        </w:rPr>
      </w:pPr>
      <w:r w:rsidRPr="00BC1543">
        <w:rPr>
          <w:sz w:val="21"/>
        </w:rPr>
        <w:t>{</w:t>
      </w:r>
    </w:p>
    <w:p w14:paraId="6C3BC556" w14:textId="77777777" w:rsidR="00E63580" w:rsidRPr="00BC1543" w:rsidRDefault="00E63580" w:rsidP="00BC1543">
      <w:pPr>
        <w:pStyle w:val="20"/>
        <w:spacing w:line="240" w:lineRule="auto"/>
        <w:ind w:left="480" w:firstLine="420"/>
        <w:rPr>
          <w:sz w:val="21"/>
        </w:rPr>
      </w:pPr>
      <w:r w:rsidRPr="00BC1543">
        <w:rPr>
          <w:sz w:val="21"/>
        </w:rPr>
        <w:tab/>
        <w:t>int i, j;</w:t>
      </w:r>
    </w:p>
    <w:p w14:paraId="4C0E69F4" w14:textId="77777777" w:rsidR="00E63580" w:rsidRPr="00BC1543" w:rsidRDefault="00E63580" w:rsidP="00BC1543">
      <w:pPr>
        <w:pStyle w:val="20"/>
        <w:spacing w:line="240" w:lineRule="auto"/>
        <w:ind w:left="480" w:firstLine="420"/>
        <w:rPr>
          <w:sz w:val="21"/>
        </w:rPr>
      </w:pPr>
      <w:r w:rsidRPr="00BC1543">
        <w:rPr>
          <w:sz w:val="21"/>
        </w:rPr>
        <w:tab/>
        <w:t>for (i = 0;i&lt;10;i++)</w:t>
      </w:r>
    </w:p>
    <w:p w14:paraId="60039D4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 (j = 0;j&lt;16;j++)</w:t>
      </w:r>
    </w:p>
    <w:p w14:paraId="05B51B9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0FEF1F5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putpixel(x + i, y + j, MouseSave[i][j]);</w:t>
      </w:r>
    </w:p>
    <w:p w14:paraId="6391C64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6A71BB02" w14:textId="77777777" w:rsidR="00E63580" w:rsidRPr="00BC1543" w:rsidRDefault="00E63580" w:rsidP="00BC1543">
      <w:pPr>
        <w:pStyle w:val="20"/>
        <w:spacing w:line="240" w:lineRule="auto"/>
        <w:ind w:left="480" w:firstLine="420"/>
        <w:rPr>
          <w:sz w:val="21"/>
        </w:rPr>
      </w:pPr>
      <w:r w:rsidRPr="00BC1543">
        <w:rPr>
          <w:sz w:val="21"/>
        </w:rPr>
        <w:t>}</w:t>
      </w:r>
    </w:p>
    <w:p w14:paraId="282034AA" w14:textId="77777777" w:rsidR="00E63580" w:rsidRPr="00BC1543" w:rsidRDefault="00E63580" w:rsidP="00BC1543">
      <w:pPr>
        <w:pStyle w:val="20"/>
        <w:spacing w:line="240" w:lineRule="auto"/>
        <w:ind w:left="480" w:firstLine="420"/>
        <w:rPr>
          <w:sz w:val="21"/>
        </w:rPr>
      </w:pPr>
    </w:p>
    <w:p w14:paraId="769117AD" w14:textId="77777777" w:rsidR="00E63580" w:rsidRPr="00BC1543" w:rsidRDefault="00E63580" w:rsidP="00BC1543">
      <w:pPr>
        <w:pStyle w:val="20"/>
        <w:spacing w:line="240" w:lineRule="auto"/>
        <w:ind w:left="480" w:firstLine="420"/>
        <w:rPr>
          <w:sz w:val="21"/>
        </w:rPr>
      </w:pPr>
      <w:r w:rsidRPr="00BC1543">
        <w:rPr>
          <w:rFonts w:hint="eastAsia"/>
          <w:sz w:val="21"/>
        </w:rPr>
        <w:t>int init(int xmi, int xma, int ymi, int yma)  //</w:t>
      </w:r>
      <w:r w:rsidRPr="00BC1543">
        <w:rPr>
          <w:rFonts w:hint="eastAsia"/>
          <w:sz w:val="21"/>
        </w:rPr>
        <w:t>鼠标器初始化操作</w:t>
      </w:r>
    </w:p>
    <w:p w14:paraId="37463159" w14:textId="77777777" w:rsidR="00E63580" w:rsidRPr="00BC1543" w:rsidRDefault="00E63580" w:rsidP="00BC1543">
      <w:pPr>
        <w:pStyle w:val="20"/>
        <w:spacing w:line="240" w:lineRule="auto"/>
        <w:ind w:left="480" w:firstLine="420"/>
        <w:rPr>
          <w:sz w:val="21"/>
        </w:rPr>
      </w:pPr>
      <w:r w:rsidRPr="00BC1543">
        <w:rPr>
          <w:sz w:val="21"/>
        </w:rPr>
        <w:t>{</w:t>
      </w:r>
    </w:p>
    <w:p w14:paraId="1ADFF395" w14:textId="77777777" w:rsidR="00E63580" w:rsidRPr="00BC1543" w:rsidRDefault="00E63580" w:rsidP="00BC1543">
      <w:pPr>
        <w:pStyle w:val="20"/>
        <w:spacing w:line="240" w:lineRule="auto"/>
        <w:ind w:left="480" w:firstLine="420"/>
        <w:rPr>
          <w:sz w:val="21"/>
        </w:rPr>
      </w:pPr>
      <w:r w:rsidRPr="00BC1543">
        <w:rPr>
          <w:sz w:val="21"/>
        </w:rPr>
        <w:tab/>
        <w:t>int retcode;</w:t>
      </w:r>
    </w:p>
    <w:p w14:paraId="1C906336" w14:textId="77777777" w:rsidR="00E63580" w:rsidRPr="00BC1543" w:rsidRDefault="00E63580" w:rsidP="00BC1543">
      <w:pPr>
        <w:pStyle w:val="20"/>
        <w:spacing w:line="240" w:lineRule="auto"/>
        <w:ind w:left="480" w:firstLine="420"/>
        <w:rPr>
          <w:sz w:val="21"/>
        </w:rPr>
      </w:pPr>
      <w:r w:rsidRPr="00BC1543">
        <w:rPr>
          <w:sz w:val="21"/>
        </w:rPr>
        <w:tab/>
        <w:t>regs.x.ax = 0;</w:t>
      </w:r>
    </w:p>
    <w:p w14:paraId="6A3ADE6A" w14:textId="77777777" w:rsidR="00E63580" w:rsidRPr="00BC1543" w:rsidRDefault="00E63580" w:rsidP="00BC1543">
      <w:pPr>
        <w:pStyle w:val="20"/>
        <w:spacing w:line="240" w:lineRule="auto"/>
        <w:ind w:left="480" w:firstLine="420"/>
        <w:rPr>
          <w:sz w:val="21"/>
        </w:rPr>
      </w:pPr>
      <w:r w:rsidRPr="00BC1543">
        <w:rPr>
          <w:sz w:val="21"/>
        </w:rPr>
        <w:tab/>
        <w:t>int86(51, &amp;regs, &amp;regs);</w:t>
      </w:r>
    </w:p>
    <w:p w14:paraId="6F737381" w14:textId="77777777" w:rsidR="00E63580" w:rsidRPr="00BC1543" w:rsidRDefault="00E63580" w:rsidP="00BC1543">
      <w:pPr>
        <w:pStyle w:val="20"/>
        <w:spacing w:line="240" w:lineRule="auto"/>
        <w:ind w:left="480" w:firstLine="420"/>
        <w:rPr>
          <w:sz w:val="21"/>
        </w:rPr>
      </w:pPr>
      <w:r w:rsidRPr="00BC1543">
        <w:rPr>
          <w:sz w:val="21"/>
        </w:rPr>
        <w:tab/>
        <w:t>retcode = regs.x.ax;</w:t>
      </w:r>
    </w:p>
    <w:p w14:paraId="3B230464" w14:textId="77777777" w:rsidR="00E63580" w:rsidRPr="00BC1543" w:rsidRDefault="00E63580" w:rsidP="00BC1543">
      <w:pPr>
        <w:pStyle w:val="20"/>
        <w:spacing w:line="240" w:lineRule="auto"/>
        <w:ind w:left="480" w:firstLine="420"/>
        <w:rPr>
          <w:sz w:val="21"/>
        </w:rPr>
      </w:pPr>
      <w:r w:rsidRPr="00BC1543">
        <w:rPr>
          <w:sz w:val="21"/>
        </w:rPr>
        <w:tab/>
        <w:t>if (retcode == 0)</w:t>
      </w:r>
    </w:p>
    <w:p w14:paraId="496C32C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0;</w:t>
      </w:r>
    </w:p>
    <w:p w14:paraId="56E54DA4" w14:textId="77777777" w:rsidR="00E63580" w:rsidRPr="00BC1543" w:rsidRDefault="00E63580" w:rsidP="00BC1543">
      <w:pPr>
        <w:pStyle w:val="20"/>
        <w:spacing w:line="240" w:lineRule="auto"/>
        <w:ind w:left="480" w:firstLine="420"/>
        <w:rPr>
          <w:sz w:val="21"/>
        </w:rPr>
      </w:pPr>
      <w:r w:rsidRPr="00BC1543">
        <w:rPr>
          <w:sz w:val="21"/>
        </w:rPr>
        <w:tab/>
        <w:t>regs.x.ax = 7;</w:t>
      </w:r>
    </w:p>
    <w:p w14:paraId="35E079C0" w14:textId="77777777" w:rsidR="00E63580" w:rsidRPr="00BC1543" w:rsidRDefault="00E63580" w:rsidP="00BC1543">
      <w:pPr>
        <w:pStyle w:val="20"/>
        <w:spacing w:line="240" w:lineRule="auto"/>
        <w:ind w:left="480" w:firstLine="420"/>
        <w:rPr>
          <w:sz w:val="21"/>
        </w:rPr>
      </w:pPr>
      <w:r w:rsidRPr="00BC1543">
        <w:rPr>
          <w:sz w:val="21"/>
        </w:rPr>
        <w:tab/>
        <w:t>regs.x.cx = xmi;</w:t>
      </w:r>
    </w:p>
    <w:p w14:paraId="7FAB872C" w14:textId="77777777" w:rsidR="00E63580" w:rsidRPr="00BC1543" w:rsidRDefault="00E63580" w:rsidP="00BC1543">
      <w:pPr>
        <w:pStyle w:val="20"/>
        <w:spacing w:line="240" w:lineRule="auto"/>
        <w:ind w:left="480" w:firstLine="420"/>
        <w:rPr>
          <w:sz w:val="21"/>
        </w:rPr>
      </w:pPr>
      <w:r w:rsidRPr="00BC1543">
        <w:rPr>
          <w:sz w:val="21"/>
        </w:rPr>
        <w:tab/>
        <w:t>regs.x.dx = xma;</w:t>
      </w:r>
    </w:p>
    <w:p w14:paraId="726DADAD" w14:textId="77777777" w:rsidR="00E63580" w:rsidRPr="00BC1543" w:rsidRDefault="00E63580" w:rsidP="00BC1543">
      <w:pPr>
        <w:pStyle w:val="20"/>
        <w:spacing w:line="240" w:lineRule="auto"/>
        <w:ind w:left="480" w:firstLine="420"/>
        <w:rPr>
          <w:sz w:val="21"/>
        </w:rPr>
      </w:pPr>
      <w:r w:rsidRPr="00BC1543">
        <w:rPr>
          <w:sz w:val="21"/>
        </w:rPr>
        <w:tab/>
        <w:t>int86(51, &amp;regs, &amp;regs);</w:t>
      </w:r>
    </w:p>
    <w:p w14:paraId="74ACA813" w14:textId="77777777" w:rsidR="00E63580" w:rsidRPr="00BC1543" w:rsidRDefault="00E63580" w:rsidP="00BC1543">
      <w:pPr>
        <w:pStyle w:val="20"/>
        <w:spacing w:line="240" w:lineRule="auto"/>
        <w:ind w:left="480" w:firstLine="420"/>
        <w:rPr>
          <w:sz w:val="21"/>
        </w:rPr>
      </w:pPr>
      <w:r w:rsidRPr="00BC1543">
        <w:rPr>
          <w:sz w:val="21"/>
        </w:rPr>
        <w:tab/>
        <w:t>regs.x.ax = 8;</w:t>
      </w:r>
    </w:p>
    <w:p w14:paraId="1EB8E634" w14:textId="77777777" w:rsidR="00E63580" w:rsidRPr="00BC1543" w:rsidRDefault="00E63580" w:rsidP="00BC1543">
      <w:pPr>
        <w:pStyle w:val="20"/>
        <w:spacing w:line="240" w:lineRule="auto"/>
        <w:ind w:left="480" w:firstLine="420"/>
        <w:rPr>
          <w:sz w:val="21"/>
        </w:rPr>
      </w:pPr>
      <w:r w:rsidRPr="00BC1543">
        <w:rPr>
          <w:sz w:val="21"/>
        </w:rPr>
        <w:tab/>
        <w:t>regs.x.cx = ymi;</w:t>
      </w:r>
    </w:p>
    <w:p w14:paraId="366411C3" w14:textId="77777777" w:rsidR="00E63580" w:rsidRPr="00BC1543" w:rsidRDefault="00E63580" w:rsidP="00BC1543">
      <w:pPr>
        <w:pStyle w:val="20"/>
        <w:spacing w:line="240" w:lineRule="auto"/>
        <w:ind w:left="480" w:firstLine="420"/>
        <w:rPr>
          <w:sz w:val="21"/>
        </w:rPr>
      </w:pPr>
      <w:r w:rsidRPr="00BC1543">
        <w:rPr>
          <w:sz w:val="21"/>
        </w:rPr>
        <w:tab/>
        <w:t>regs.x.dx = yma;</w:t>
      </w:r>
    </w:p>
    <w:p w14:paraId="380A3A82" w14:textId="77777777" w:rsidR="00E63580" w:rsidRPr="00BC1543" w:rsidRDefault="00E63580" w:rsidP="00BC1543">
      <w:pPr>
        <w:pStyle w:val="20"/>
        <w:spacing w:line="240" w:lineRule="auto"/>
        <w:ind w:left="480" w:firstLine="420"/>
        <w:rPr>
          <w:sz w:val="21"/>
        </w:rPr>
      </w:pPr>
      <w:r w:rsidRPr="00BC1543">
        <w:rPr>
          <w:sz w:val="21"/>
        </w:rPr>
        <w:tab/>
        <w:t>int86(51, &amp;regs, &amp;regs);</w:t>
      </w:r>
    </w:p>
    <w:p w14:paraId="7B7370CE" w14:textId="77777777" w:rsidR="00E63580" w:rsidRPr="00BC1543" w:rsidRDefault="00E63580" w:rsidP="00BC1543">
      <w:pPr>
        <w:pStyle w:val="20"/>
        <w:spacing w:line="240" w:lineRule="auto"/>
        <w:ind w:left="480" w:firstLine="420"/>
        <w:rPr>
          <w:sz w:val="21"/>
        </w:rPr>
      </w:pPr>
      <w:r w:rsidRPr="00BC1543">
        <w:rPr>
          <w:sz w:val="21"/>
        </w:rPr>
        <w:tab/>
        <w:t>return retcode;</w:t>
      </w:r>
    </w:p>
    <w:p w14:paraId="16BB780A" w14:textId="77777777" w:rsidR="00E63580" w:rsidRPr="00BC1543" w:rsidRDefault="00E63580" w:rsidP="00BC1543">
      <w:pPr>
        <w:pStyle w:val="20"/>
        <w:spacing w:line="240" w:lineRule="auto"/>
        <w:ind w:left="480" w:firstLine="420"/>
        <w:rPr>
          <w:sz w:val="21"/>
        </w:rPr>
      </w:pPr>
      <w:r w:rsidRPr="00BC1543">
        <w:rPr>
          <w:sz w:val="21"/>
        </w:rPr>
        <w:t>}</w:t>
      </w:r>
    </w:p>
    <w:p w14:paraId="30F8CC02" w14:textId="77777777" w:rsidR="00E63580" w:rsidRPr="00BC1543" w:rsidRDefault="00E63580" w:rsidP="00BC1543">
      <w:pPr>
        <w:pStyle w:val="20"/>
        <w:spacing w:line="240" w:lineRule="auto"/>
        <w:ind w:left="480" w:firstLine="420"/>
        <w:rPr>
          <w:sz w:val="21"/>
        </w:rPr>
      </w:pPr>
      <w:r w:rsidRPr="00BC1543">
        <w:rPr>
          <w:sz w:val="21"/>
        </w:rPr>
        <w:lastRenderedPageBreak/>
        <w:t>void mouseInit(int *mx,int *my, int *mbutt)</w:t>
      </w:r>
    </w:p>
    <w:p w14:paraId="53B7414A" w14:textId="77777777" w:rsidR="00E63580" w:rsidRPr="00BC1543" w:rsidRDefault="00E63580" w:rsidP="00BC1543">
      <w:pPr>
        <w:pStyle w:val="20"/>
        <w:spacing w:line="240" w:lineRule="auto"/>
        <w:ind w:left="480" w:firstLine="420"/>
        <w:rPr>
          <w:sz w:val="21"/>
        </w:rPr>
      </w:pPr>
      <w:r w:rsidRPr="00BC1543">
        <w:rPr>
          <w:sz w:val="21"/>
        </w:rPr>
        <w:t>{</w:t>
      </w:r>
    </w:p>
    <w:p w14:paraId="3850A88C" w14:textId="77777777" w:rsidR="00E63580" w:rsidRPr="00BC1543" w:rsidRDefault="00E63580" w:rsidP="00BC1543">
      <w:pPr>
        <w:pStyle w:val="20"/>
        <w:spacing w:line="240" w:lineRule="auto"/>
        <w:ind w:left="480" w:firstLine="420"/>
        <w:rPr>
          <w:sz w:val="21"/>
        </w:rPr>
      </w:pPr>
    </w:p>
    <w:p w14:paraId="095ED595" w14:textId="77777777" w:rsidR="00E63580" w:rsidRPr="00BC1543" w:rsidRDefault="00E63580" w:rsidP="00BC1543">
      <w:pPr>
        <w:pStyle w:val="20"/>
        <w:spacing w:line="240" w:lineRule="auto"/>
        <w:ind w:left="480" w:firstLine="420"/>
        <w:rPr>
          <w:sz w:val="21"/>
        </w:rPr>
      </w:pPr>
      <w:r w:rsidRPr="00BC1543">
        <w:rPr>
          <w:sz w:val="21"/>
        </w:rPr>
        <w:tab/>
        <w:t>if (init(2, 638, 8, 477) == 0)</w:t>
      </w:r>
    </w:p>
    <w:p w14:paraId="16347CFD" w14:textId="77777777" w:rsidR="00E63580" w:rsidRPr="00BC1543" w:rsidRDefault="00E63580" w:rsidP="00BC1543">
      <w:pPr>
        <w:pStyle w:val="20"/>
        <w:spacing w:line="240" w:lineRule="auto"/>
        <w:ind w:left="480" w:firstLine="420"/>
        <w:rPr>
          <w:sz w:val="21"/>
        </w:rPr>
      </w:pPr>
      <w:r w:rsidRPr="00BC1543">
        <w:rPr>
          <w:sz w:val="21"/>
        </w:rPr>
        <w:tab/>
        <w:t>{</w:t>
      </w:r>
    </w:p>
    <w:p w14:paraId="76ABB0C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closegraph();</w:t>
      </w:r>
    </w:p>
    <w:p w14:paraId="33AA9FD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printf("Mouse or Mouse Driver Absent,Please Install");</w:t>
      </w:r>
    </w:p>
    <w:p w14:paraId="33C295D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delay(5000);</w:t>
      </w:r>
    </w:p>
    <w:p w14:paraId="4AFBC67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xit(1);</w:t>
      </w:r>
    </w:p>
    <w:p w14:paraId="37FA20F2" w14:textId="77777777" w:rsidR="00E63580" w:rsidRPr="00BC1543" w:rsidRDefault="00E63580" w:rsidP="00BC1543">
      <w:pPr>
        <w:pStyle w:val="20"/>
        <w:spacing w:line="240" w:lineRule="auto"/>
        <w:ind w:left="480" w:firstLine="420"/>
        <w:rPr>
          <w:sz w:val="21"/>
        </w:rPr>
      </w:pPr>
      <w:r w:rsidRPr="00BC1543">
        <w:rPr>
          <w:sz w:val="21"/>
        </w:rPr>
        <w:tab/>
        <w:t>}</w:t>
      </w:r>
    </w:p>
    <w:p w14:paraId="11CEA99A" w14:textId="77777777" w:rsidR="00E63580" w:rsidRPr="00BC1543" w:rsidRDefault="00E63580" w:rsidP="00BC1543">
      <w:pPr>
        <w:pStyle w:val="20"/>
        <w:spacing w:line="240" w:lineRule="auto"/>
        <w:ind w:left="480" w:firstLine="420"/>
        <w:rPr>
          <w:sz w:val="21"/>
        </w:rPr>
      </w:pPr>
    </w:p>
    <w:p w14:paraId="404D2993" w14:textId="77777777" w:rsidR="00E63580" w:rsidRPr="00BC1543" w:rsidRDefault="00E63580" w:rsidP="00BC1543">
      <w:pPr>
        <w:pStyle w:val="20"/>
        <w:spacing w:line="240" w:lineRule="auto"/>
        <w:ind w:left="480" w:firstLine="420"/>
        <w:rPr>
          <w:sz w:val="21"/>
        </w:rPr>
      </w:pPr>
      <w:r w:rsidRPr="00BC1543">
        <w:rPr>
          <w:sz w:val="21"/>
        </w:rPr>
        <w:tab/>
        <w:t>*mx = 3;</w:t>
      </w:r>
    </w:p>
    <w:p w14:paraId="6B40C1D1" w14:textId="77777777" w:rsidR="00E63580" w:rsidRPr="00BC1543" w:rsidRDefault="00E63580" w:rsidP="00BC1543">
      <w:pPr>
        <w:pStyle w:val="20"/>
        <w:spacing w:line="240" w:lineRule="auto"/>
        <w:ind w:left="480" w:firstLine="420"/>
        <w:rPr>
          <w:sz w:val="21"/>
        </w:rPr>
      </w:pPr>
      <w:r w:rsidRPr="00BC1543">
        <w:rPr>
          <w:sz w:val="21"/>
        </w:rPr>
        <w:tab/>
        <w:t>*my = 460;</w:t>
      </w:r>
    </w:p>
    <w:p w14:paraId="2E5871D4" w14:textId="77777777" w:rsidR="00E63580" w:rsidRPr="00BC1543" w:rsidRDefault="00E63580" w:rsidP="00BC1543">
      <w:pPr>
        <w:pStyle w:val="20"/>
        <w:spacing w:line="240" w:lineRule="auto"/>
        <w:ind w:left="480" w:firstLine="420"/>
        <w:rPr>
          <w:sz w:val="21"/>
        </w:rPr>
      </w:pPr>
      <w:r w:rsidRPr="00BC1543">
        <w:rPr>
          <w:sz w:val="21"/>
        </w:rPr>
        <w:tab/>
        <w:t>*mbutt = 0;</w:t>
      </w:r>
    </w:p>
    <w:p w14:paraId="12139215" w14:textId="77777777" w:rsidR="00E63580" w:rsidRPr="00BC1543" w:rsidRDefault="00E63580" w:rsidP="00BC1543">
      <w:pPr>
        <w:pStyle w:val="20"/>
        <w:spacing w:line="240" w:lineRule="auto"/>
        <w:ind w:left="480" w:firstLine="420"/>
        <w:rPr>
          <w:sz w:val="21"/>
        </w:rPr>
      </w:pPr>
    </w:p>
    <w:p w14:paraId="13D7EEB9" w14:textId="77777777" w:rsidR="00E63580" w:rsidRPr="00BC1543" w:rsidRDefault="00E63580" w:rsidP="00BC1543">
      <w:pPr>
        <w:pStyle w:val="20"/>
        <w:spacing w:line="240" w:lineRule="auto"/>
        <w:ind w:left="480" w:firstLine="420"/>
        <w:rPr>
          <w:sz w:val="21"/>
        </w:rPr>
      </w:pPr>
      <w:r w:rsidRPr="00BC1543">
        <w:rPr>
          <w:sz w:val="21"/>
        </w:rPr>
        <w:tab/>
        <w:t>getMousebk(*mx, *my);</w:t>
      </w:r>
    </w:p>
    <w:p w14:paraId="5DEDE06F" w14:textId="77777777" w:rsidR="00E63580" w:rsidRPr="00BC1543" w:rsidRDefault="00E63580" w:rsidP="00BC1543">
      <w:pPr>
        <w:pStyle w:val="20"/>
        <w:spacing w:line="240" w:lineRule="auto"/>
        <w:ind w:left="480" w:firstLine="420"/>
        <w:rPr>
          <w:sz w:val="21"/>
        </w:rPr>
      </w:pPr>
      <w:r w:rsidRPr="00BC1543">
        <w:rPr>
          <w:sz w:val="21"/>
        </w:rPr>
        <w:tab/>
        <w:t>cursor(*mx, *my);</w:t>
      </w:r>
    </w:p>
    <w:p w14:paraId="09C7E921" w14:textId="77777777" w:rsidR="00E63580" w:rsidRPr="00BC1543" w:rsidRDefault="00E63580" w:rsidP="00BC1543">
      <w:pPr>
        <w:pStyle w:val="20"/>
        <w:spacing w:line="240" w:lineRule="auto"/>
        <w:ind w:left="480" w:firstLine="420"/>
        <w:rPr>
          <w:sz w:val="21"/>
        </w:rPr>
      </w:pPr>
    </w:p>
    <w:p w14:paraId="5547528E" w14:textId="77777777" w:rsidR="00E63580" w:rsidRPr="00BC1543" w:rsidRDefault="00E63580" w:rsidP="00BC1543">
      <w:pPr>
        <w:pStyle w:val="20"/>
        <w:spacing w:line="240" w:lineRule="auto"/>
        <w:ind w:left="480" w:firstLine="420"/>
        <w:rPr>
          <w:sz w:val="21"/>
        </w:rPr>
      </w:pPr>
      <w:r w:rsidRPr="00BC1543">
        <w:rPr>
          <w:sz w:val="21"/>
        </w:rPr>
        <w:t>}</w:t>
      </w:r>
    </w:p>
    <w:p w14:paraId="2C36FAF0" w14:textId="77777777" w:rsidR="00E63580" w:rsidRPr="00BC1543" w:rsidRDefault="00E63580" w:rsidP="00BC1543">
      <w:pPr>
        <w:pStyle w:val="20"/>
        <w:spacing w:line="240" w:lineRule="auto"/>
        <w:ind w:left="480" w:firstLine="420"/>
        <w:rPr>
          <w:sz w:val="21"/>
        </w:rPr>
      </w:pPr>
    </w:p>
    <w:p w14:paraId="54458B80" w14:textId="77777777" w:rsidR="00E63580" w:rsidRPr="00BC1543" w:rsidRDefault="00E63580" w:rsidP="00BC1543">
      <w:pPr>
        <w:pStyle w:val="20"/>
        <w:spacing w:line="240" w:lineRule="auto"/>
        <w:ind w:left="480" w:firstLine="420"/>
        <w:rPr>
          <w:sz w:val="21"/>
        </w:rPr>
      </w:pPr>
    </w:p>
    <w:p w14:paraId="0B057DD4" w14:textId="77777777" w:rsidR="00E63580" w:rsidRPr="00BC1543" w:rsidRDefault="00E63580" w:rsidP="00BC1543">
      <w:pPr>
        <w:pStyle w:val="20"/>
        <w:spacing w:line="240" w:lineRule="auto"/>
        <w:ind w:left="480" w:firstLine="420"/>
        <w:rPr>
          <w:sz w:val="21"/>
        </w:rPr>
      </w:pPr>
      <w:r w:rsidRPr="00BC1543">
        <w:rPr>
          <w:rFonts w:hint="eastAsia"/>
          <w:sz w:val="21"/>
        </w:rPr>
        <w:t>int read(int *mx, int *my, int *mbutt)      //</w:t>
      </w:r>
      <w:r w:rsidRPr="00BC1543">
        <w:rPr>
          <w:rFonts w:hint="eastAsia"/>
          <w:sz w:val="21"/>
        </w:rPr>
        <w:t>读取鼠标的位置</w:t>
      </w:r>
    </w:p>
    <w:p w14:paraId="6CB8D6B3" w14:textId="77777777" w:rsidR="00E63580" w:rsidRPr="00BC1543" w:rsidRDefault="00E63580" w:rsidP="00BC1543">
      <w:pPr>
        <w:pStyle w:val="20"/>
        <w:spacing w:line="240" w:lineRule="auto"/>
        <w:ind w:left="480" w:firstLine="420"/>
        <w:rPr>
          <w:sz w:val="21"/>
        </w:rPr>
      </w:pPr>
      <w:r w:rsidRPr="00BC1543">
        <w:rPr>
          <w:sz w:val="21"/>
        </w:rPr>
        <w:t>{</w:t>
      </w:r>
    </w:p>
    <w:p w14:paraId="0A118312" w14:textId="77777777" w:rsidR="00E63580" w:rsidRPr="00BC1543" w:rsidRDefault="00E63580" w:rsidP="00BC1543">
      <w:pPr>
        <w:pStyle w:val="20"/>
        <w:spacing w:line="240" w:lineRule="auto"/>
        <w:ind w:left="480" w:firstLine="420"/>
        <w:rPr>
          <w:sz w:val="21"/>
        </w:rPr>
      </w:pPr>
      <w:r w:rsidRPr="00BC1543">
        <w:rPr>
          <w:rFonts w:hint="eastAsia"/>
          <w:sz w:val="21"/>
        </w:rPr>
        <w:tab/>
        <w:t>static int mark = 0;  //</w:t>
      </w:r>
      <w:r w:rsidRPr="00BC1543">
        <w:rPr>
          <w:rFonts w:hint="eastAsia"/>
          <w:sz w:val="21"/>
        </w:rPr>
        <w:t>按键按松开标志</w:t>
      </w:r>
    </w:p>
    <w:p w14:paraId="5CDE0EB2" w14:textId="77777777" w:rsidR="00E63580" w:rsidRPr="00BC1543" w:rsidRDefault="00E63580" w:rsidP="00BC1543">
      <w:pPr>
        <w:pStyle w:val="20"/>
        <w:spacing w:line="240" w:lineRule="auto"/>
        <w:ind w:left="480" w:firstLine="420"/>
        <w:rPr>
          <w:sz w:val="21"/>
        </w:rPr>
      </w:pPr>
      <w:r w:rsidRPr="00BC1543">
        <w:rPr>
          <w:sz w:val="21"/>
        </w:rPr>
        <w:tab/>
        <w:t>int xx0 = *mx, yy0 = *my, buto = *mbutt;</w:t>
      </w:r>
    </w:p>
    <w:p w14:paraId="4DE6B59B" w14:textId="77777777" w:rsidR="00E63580" w:rsidRPr="00BC1543" w:rsidRDefault="00E63580" w:rsidP="00BC1543">
      <w:pPr>
        <w:pStyle w:val="20"/>
        <w:spacing w:line="240" w:lineRule="auto"/>
        <w:ind w:left="480" w:firstLine="420"/>
        <w:rPr>
          <w:sz w:val="21"/>
        </w:rPr>
      </w:pPr>
      <w:r w:rsidRPr="00BC1543">
        <w:rPr>
          <w:sz w:val="21"/>
        </w:rPr>
        <w:tab/>
        <w:t>int xnew, ynew;</w:t>
      </w:r>
    </w:p>
    <w:p w14:paraId="26D1C736" w14:textId="77777777" w:rsidR="00E63580" w:rsidRPr="00BC1543" w:rsidRDefault="00E63580" w:rsidP="00BC1543">
      <w:pPr>
        <w:pStyle w:val="20"/>
        <w:spacing w:line="240" w:lineRule="auto"/>
        <w:ind w:left="480" w:firstLine="420"/>
        <w:rPr>
          <w:sz w:val="21"/>
        </w:rPr>
      </w:pPr>
      <w:r w:rsidRPr="00BC1543">
        <w:rPr>
          <w:sz w:val="21"/>
        </w:rPr>
        <w:tab/>
        <w:t>do</w:t>
      </w:r>
    </w:p>
    <w:p w14:paraId="58D43C88" w14:textId="77777777" w:rsidR="00E63580" w:rsidRPr="00BC1543" w:rsidRDefault="00E63580" w:rsidP="00BC1543">
      <w:pPr>
        <w:pStyle w:val="20"/>
        <w:spacing w:line="240" w:lineRule="auto"/>
        <w:ind w:left="480" w:firstLine="420"/>
        <w:rPr>
          <w:sz w:val="21"/>
        </w:rPr>
      </w:pPr>
      <w:r w:rsidRPr="00BC1543">
        <w:rPr>
          <w:sz w:val="21"/>
        </w:rPr>
        <w:tab/>
        <w:t>{</w:t>
      </w:r>
    </w:p>
    <w:p w14:paraId="6123060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17ABCFA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gs.x.ax = 3;</w:t>
      </w:r>
    </w:p>
    <w:p w14:paraId="35492217"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nt86(51, &amp;regs, &amp;regs);</w:t>
      </w:r>
    </w:p>
    <w:p w14:paraId="51AD9496" w14:textId="77777777" w:rsidR="00E63580" w:rsidRPr="00BC1543" w:rsidRDefault="00E63580" w:rsidP="00BC1543">
      <w:pPr>
        <w:pStyle w:val="20"/>
        <w:spacing w:line="240" w:lineRule="auto"/>
        <w:ind w:left="480" w:firstLine="420"/>
        <w:rPr>
          <w:sz w:val="21"/>
        </w:rPr>
      </w:pPr>
    </w:p>
    <w:p w14:paraId="0B2A1C3B"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xnew = regs.x.cx;</w:t>
      </w:r>
    </w:p>
    <w:p w14:paraId="6989BFD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ynew = regs.x.dx;</w:t>
      </w:r>
    </w:p>
    <w:p w14:paraId="6490EAE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if (mark == 0 &amp;&amp; regs.x.bx != 0)</w:t>
      </w:r>
    </w:p>
    <w:p w14:paraId="269167C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33481E4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 = 1;</w:t>
      </w:r>
    </w:p>
    <w:p w14:paraId="70BE7ED4" w14:textId="77777777" w:rsidR="00E63580" w:rsidRPr="00BC1543" w:rsidRDefault="00E63580" w:rsidP="00BC1543">
      <w:pPr>
        <w:pStyle w:val="20"/>
        <w:spacing w:line="240" w:lineRule="auto"/>
        <w:ind w:left="480" w:firstLine="420"/>
        <w:rPr>
          <w:sz w:val="21"/>
        </w:rPr>
      </w:pPr>
      <w:r w:rsidRPr="00BC1543">
        <w:rPr>
          <w:sz w:val="21"/>
        </w:rPr>
        <w:lastRenderedPageBreak/>
        <w:tab/>
      </w:r>
      <w:r w:rsidRPr="00BC1543">
        <w:rPr>
          <w:sz w:val="21"/>
        </w:rPr>
        <w:tab/>
      </w:r>
      <w:r w:rsidRPr="00BC1543">
        <w:rPr>
          <w:sz w:val="21"/>
        </w:rPr>
        <w:tab/>
        <w:t>//delay(10);</w:t>
      </w:r>
    </w:p>
    <w:p w14:paraId="5714809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regs.x.bx != 0)*mbutt = regs.x.bx;</w:t>
      </w:r>
      <w:r w:rsidRPr="00BC1543">
        <w:rPr>
          <w:sz w:val="21"/>
        </w:rPr>
        <w:tab/>
      </w:r>
      <w:r w:rsidRPr="00BC1543">
        <w:rPr>
          <w:sz w:val="21"/>
        </w:rPr>
        <w:tab/>
      </w:r>
      <w:r w:rsidRPr="00BC1543">
        <w:rPr>
          <w:sz w:val="21"/>
        </w:rPr>
        <w:tab/>
      </w:r>
    </w:p>
    <w:p w14:paraId="4895877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B7A573E"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lse if (regs.x.bx == 0)</w:t>
      </w:r>
    </w:p>
    <w:p w14:paraId="0F71A0C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1532593A"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ark = 0;</w:t>
      </w:r>
    </w:p>
    <w:p w14:paraId="4795B28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mbutt = 0;</w:t>
      </w:r>
    </w:p>
    <w:p w14:paraId="54EDCDB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41F8B613"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else *mbutt = 0;</w:t>
      </w:r>
    </w:p>
    <w:p w14:paraId="7D6DC84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p>
    <w:p w14:paraId="77A9094E" w14:textId="77777777" w:rsidR="00E63580" w:rsidRPr="00BC1543" w:rsidRDefault="00E63580" w:rsidP="00BC1543">
      <w:pPr>
        <w:pStyle w:val="20"/>
        <w:spacing w:line="240" w:lineRule="auto"/>
        <w:ind w:left="480" w:firstLine="420"/>
        <w:rPr>
          <w:sz w:val="21"/>
        </w:rPr>
      </w:pPr>
    </w:p>
    <w:p w14:paraId="2AD6FA7C" w14:textId="77777777" w:rsidR="00E63580" w:rsidRPr="00BC1543" w:rsidRDefault="00E63580" w:rsidP="00BC1543">
      <w:pPr>
        <w:pStyle w:val="20"/>
        <w:spacing w:line="240" w:lineRule="auto"/>
        <w:ind w:left="480" w:firstLine="420"/>
        <w:rPr>
          <w:sz w:val="21"/>
        </w:rPr>
      </w:pPr>
      <w:r w:rsidRPr="00BC1543">
        <w:rPr>
          <w:sz w:val="21"/>
        </w:rPr>
        <w:tab/>
        <w:t>} while (xnew == xx0&amp;&amp;ynew == yy0&amp;&amp;*mbutt == buto);</w:t>
      </w:r>
    </w:p>
    <w:p w14:paraId="14543859" w14:textId="77777777" w:rsidR="00E63580" w:rsidRPr="00BC1543" w:rsidRDefault="00E63580" w:rsidP="00BC1543">
      <w:pPr>
        <w:pStyle w:val="20"/>
        <w:spacing w:line="240" w:lineRule="auto"/>
        <w:ind w:left="480" w:firstLine="420"/>
        <w:rPr>
          <w:sz w:val="21"/>
        </w:rPr>
      </w:pPr>
      <w:r w:rsidRPr="00BC1543">
        <w:rPr>
          <w:sz w:val="21"/>
        </w:rPr>
        <w:tab/>
        <w:t>*mx = xnew;</w:t>
      </w:r>
    </w:p>
    <w:p w14:paraId="7E0264E0" w14:textId="77777777" w:rsidR="00E63580" w:rsidRPr="00BC1543" w:rsidRDefault="00E63580" w:rsidP="00BC1543">
      <w:pPr>
        <w:pStyle w:val="20"/>
        <w:spacing w:line="240" w:lineRule="auto"/>
        <w:ind w:left="480" w:firstLine="420"/>
        <w:rPr>
          <w:sz w:val="21"/>
        </w:rPr>
      </w:pPr>
      <w:r w:rsidRPr="00BC1543">
        <w:rPr>
          <w:sz w:val="21"/>
        </w:rPr>
        <w:tab/>
        <w:t>*my = ynew;</w:t>
      </w:r>
    </w:p>
    <w:p w14:paraId="3CE4EE92" w14:textId="77777777" w:rsidR="00E63580" w:rsidRPr="00BC1543" w:rsidRDefault="00E63580" w:rsidP="00BC1543">
      <w:pPr>
        <w:pStyle w:val="20"/>
        <w:spacing w:line="240" w:lineRule="auto"/>
        <w:ind w:left="480" w:firstLine="420"/>
        <w:rPr>
          <w:sz w:val="21"/>
        </w:rPr>
      </w:pPr>
      <w:r w:rsidRPr="00BC1543">
        <w:rPr>
          <w:sz w:val="21"/>
        </w:rPr>
        <w:tab/>
        <w:t>if (*mbutt)</w:t>
      </w:r>
    </w:p>
    <w:p w14:paraId="35A120FF" w14:textId="77777777" w:rsidR="00E63580" w:rsidRPr="00BC1543" w:rsidRDefault="00E63580" w:rsidP="00BC1543">
      <w:pPr>
        <w:pStyle w:val="20"/>
        <w:spacing w:line="240" w:lineRule="auto"/>
        <w:ind w:left="480" w:firstLine="420"/>
        <w:rPr>
          <w:sz w:val="21"/>
        </w:rPr>
      </w:pPr>
      <w:r w:rsidRPr="00BC1543">
        <w:rPr>
          <w:sz w:val="21"/>
        </w:rPr>
        <w:tab/>
        <w:t>{</w:t>
      </w:r>
    </w:p>
    <w:p w14:paraId="017B94D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x = xnew;</w:t>
      </w:r>
    </w:p>
    <w:p w14:paraId="7D0959B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y = ynew;</w:t>
      </w:r>
    </w:p>
    <w:p w14:paraId="6AC38D0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1;</w:t>
      </w:r>
    </w:p>
    <w:p w14:paraId="6B056EB3" w14:textId="77777777" w:rsidR="00E63580" w:rsidRPr="00BC1543" w:rsidRDefault="00E63580" w:rsidP="00BC1543">
      <w:pPr>
        <w:pStyle w:val="20"/>
        <w:spacing w:line="240" w:lineRule="auto"/>
        <w:ind w:left="480" w:firstLine="420"/>
        <w:rPr>
          <w:sz w:val="21"/>
        </w:rPr>
      </w:pPr>
      <w:r w:rsidRPr="00BC1543">
        <w:rPr>
          <w:sz w:val="21"/>
        </w:rPr>
        <w:tab/>
        <w:t>}</w:t>
      </w:r>
    </w:p>
    <w:p w14:paraId="4A74B539" w14:textId="77777777" w:rsidR="00E63580" w:rsidRPr="00BC1543" w:rsidRDefault="00E63580" w:rsidP="00BC1543">
      <w:pPr>
        <w:pStyle w:val="20"/>
        <w:spacing w:line="240" w:lineRule="auto"/>
        <w:ind w:left="480" w:firstLine="420"/>
        <w:rPr>
          <w:sz w:val="21"/>
        </w:rPr>
      </w:pPr>
      <w:r w:rsidRPr="00BC1543">
        <w:rPr>
          <w:sz w:val="21"/>
        </w:rPr>
        <w:tab/>
        <w:t>else</w:t>
      </w:r>
    </w:p>
    <w:p w14:paraId="7A5930A2" w14:textId="77777777" w:rsidR="00E63580" w:rsidRPr="00BC1543" w:rsidRDefault="00E63580" w:rsidP="00BC1543">
      <w:pPr>
        <w:pStyle w:val="20"/>
        <w:spacing w:line="240" w:lineRule="auto"/>
        <w:ind w:left="480" w:firstLine="420"/>
        <w:rPr>
          <w:sz w:val="21"/>
        </w:rPr>
      </w:pPr>
      <w:r w:rsidRPr="00BC1543">
        <w:rPr>
          <w:sz w:val="21"/>
        </w:rPr>
        <w:tab/>
        <w:t>{</w:t>
      </w:r>
    </w:p>
    <w:p w14:paraId="4AABAA6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x = xnew;</w:t>
      </w:r>
    </w:p>
    <w:p w14:paraId="36B49BC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y = ynew;</w:t>
      </w:r>
    </w:p>
    <w:p w14:paraId="49C87516"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return 1;</w:t>
      </w:r>
    </w:p>
    <w:p w14:paraId="2A40A064" w14:textId="77777777" w:rsidR="00E63580" w:rsidRPr="00BC1543" w:rsidRDefault="00E63580" w:rsidP="00BC1543">
      <w:pPr>
        <w:pStyle w:val="20"/>
        <w:spacing w:line="240" w:lineRule="auto"/>
        <w:ind w:left="480" w:firstLine="420"/>
        <w:rPr>
          <w:sz w:val="21"/>
        </w:rPr>
      </w:pPr>
      <w:r w:rsidRPr="00BC1543">
        <w:rPr>
          <w:sz w:val="21"/>
        </w:rPr>
        <w:tab/>
        <w:t>}</w:t>
      </w:r>
    </w:p>
    <w:p w14:paraId="0C55D62D" w14:textId="77777777" w:rsidR="00E63580" w:rsidRPr="00BC1543" w:rsidRDefault="00E63580" w:rsidP="00BC1543">
      <w:pPr>
        <w:pStyle w:val="20"/>
        <w:spacing w:line="240" w:lineRule="auto"/>
        <w:ind w:left="480" w:firstLine="420"/>
        <w:rPr>
          <w:sz w:val="21"/>
        </w:rPr>
      </w:pPr>
      <w:r w:rsidRPr="00BC1543">
        <w:rPr>
          <w:sz w:val="21"/>
        </w:rPr>
        <w:t>}</w:t>
      </w:r>
    </w:p>
    <w:p w14:paraId="54063884" w14:textId="77777777" w:rsidR="00E63580" w:rsidRPr="00BC1543" w:rsidRDefault="00E63580" w:rsidP="00BC1543">
      <w:pPr>
        <w:pStyle w:val="20"/>
        <w:spacing w:line="240" w:lineRule="auto"/>
        <w:ind w:left="480" w:firstLine="420"/>
        <w:rPr>
          <w:sz w:val="21"/>
        </w:rPr>
      </w:pPr>
    </w:p>
    <w:p w14:paraId="0DB2F453" w14:textId="77777777" w:rsidR="00E63580" w:rsidRPr="00BC1543" w:rsidRDefault="00E63580" w:rsidP="00BC1543">
      <w:pPr>
        <w:pStyle w:val="20"/>
        <w:spacing w:line="240" w:lineRule="auto"/>
        <w:ind w:left="480" w:firstLine="420"/>
        <w:rPr>
          <w:sz w:val="21"/>
        </w:rPr>
      </w:pPr>
      <w:r w:rsidRPr="00BC1543">
        <w:rPr>
          <w:rFonts w:hint="eastAsia"/>
          <w:sz w:val="21"/>
        </w:rPr>
        <w:t>void newxy(int *mx, int *my, int *mbutt)    //</w:t>
      </w:r>
      <w:r w:rsidRPr="00BC1543">
        <w:rPr>
          <w:rFonts w:hint="eastAsia"/>
          <w:sz w:val="21"/>
        </w:rPr>
        <w:t>在新的位置处画鼠标</w:t>
      </w:r>
    </w:p>
    <w:p w14:paraId="2553DBDC" w14:textId="77777777" w:rsidR="00E63580" w:rsidRPr="00BC1543" w:rsidRDefault="00E63580" w:rsidP="00BC1543">
      <w:pPr>
        <w:pStyle w:val="20"/>
        <w:spacing w:line="240" w:lineRule="auto"/>
        <w:ind w:left="480" w:firstLine="420"/>
        <w:rPr>
          <w:sz w:val="21"/>
        </w:rPr>
      </w:pPr>
      <w:r w:rsidRPr="00BC1543">
        <w:rPr>
          <w:sz w:val="21"/>
        </w:rPr>
        <w:t>{</w:t>
      </w:r>
    </w:p>
    <w:p w14:paraId="1D265A3F" w14:textId="77777777" w:rsidR="00E63580" w:rsidRPr="00BC1543" w:rsidRDefault="00E63580" w:rsidP="00BC1543">
      <w:pPr>
        <w:pStyle w:val="20"/>
        <w:spacing w:line="240" w:lineRule="auto"/>
        <w:ind w:left="480" w:firstLine="420"/>
        <w:rPr>
          <w:sz w:val="21"/>
        </w:rPr>
      </w:pPr>
      <w:r w:rsidRPr="00BC1543">
        <w:rPr>
          <w:sz w:val="21"/>
        </w:rPr>
        <w:tab/>
        <w:t>static int i = 0;</w:t>
      </w:r>
    </w:p>
    <w:p w14:paraId="6360D5C3" w14:textId="77777777" w:rsidR="00E63580" w:rsidRPr="00BC1543" w:rsidRDefault="00E63580" w:rsidP="00BC1543">
      <w:pPr>
        <w:pStyle w:val="20"/>
        <w:spacing w:line="240" w:lineRule="auto"/>
        <w:ind w:left="480" w:firstLine="420"/>
        <w:rPr>
          <w:sz w:val="21"/>
        </w:rPr>
      </w:pPr>
      <w:r w:rsidRPr="00BC1543">
        <w:rPr>
          <w:sz w:val="21"/>
        </w:rPr>
        <w:tab/>
        <w:t>int ch, xx0 = *mx, yy0 = *my;</w:t>
      </w:r>
    </w:p>
    <w:p w14:paraId="14F5807F" w14:textId="77777777" w:rsidR="00E63580" w:rsidRPr="00BC1543" w:rsidRDefault="00E63580" w:rsidP="00BC1543">
      <w:pPr>
        <w:pStyle w:val="20"/>
        <w:spacing w:line="240" w:lineRule="auto"/>
        <w:ind w:left="480" w:firstLine="420"/>
        <w:rPr>
          <w:sz w:val="21"/>
        </w:rPr>
      </w:pPr>
      <w:r w:rsidRPr="00BC1543">
        <w:rPr>
          <w:sz w:val="21"/>
        </w:rPr>
        <w:tab/>
        <w:t>int xm, ym;</w:t>
      </w:r>
    </w:p>
    <w:p w14:paraId="294F35C5" w14:textId="77777777" w:rsidR="00E63580" w:rsidRPr="00BC1543" w:rsidRDefault="00E63580" w:rsidP="00BC1543">
      <w:pPr>
        <w:pStyle w:val="20"/>
        <w:spacing w:line="240" w:lineRule="auto"/>
        <w:ind w:left="480" w:firstLine="420"/>
        <w:rPr>
          <w:sz w:val="21"/>
        </w:rPr>
      </w:pPr>
    </w:p>
    <w:p w14:paraId="5ECE91CB" w14:textId="77777777" w:rsidR="00E63580" w:rsidRPr="00BC1543" w:rsidRDefault="00E63580" w:rsidP="00BC1543">
      <w:pPr>
        <w:pStyle w:val="20"/>
        <w:spacing w:line="240" w:lineRule="auto"/>
        <w:ind w:left="480" w:firstLine="420"/>
        <w:rPr>
          <w:sz w:val="21"/>
        </w:rPr>
      </w:pPr>
    </w:p>
    <w:p w14:paraId="35BC00AC" w14:textId="77777777" w:rsidR="00E63580" w:rsidRPr="00BC1543" w:rsidRDefault="00E63580" w:rsidP="00BC1543">
      <w:pPr>
        <w:pStyle w:val="20"/>
        <w:spacing w:line="240" w:lineRule="auto"/>
        <w:ind w:left="480" w:firstLine="420"/>
        <w:rPr>
          <w:sz w:val="21"/>
        </w:rPr>
      </w:pPr>
      <w:r w:rsidRPr="00BC1543">
        <w:rPr>
          <w:sz w:val="21"/>
        </w:rPr>
        <w:tab/>
        <w:t>read(&amp;xm, &amp;ym, mbutt);</w:t>
      </w:r>
    </w:p>
    <w:p w14:paraId="08729DDB" w14:textId="77777777" w:rsidR="00E63580" w:rsidRPr="00BC1543" w:rsidRDefault="00E63580" w:rsidP="00BC1543">
      <w:pPr>
        <w:pStyle w:val="20"/>
        <w:spacing w:line="240" w:lineRule="auto"/>
        <w:ind w:left="480" w:firstLine="420"/>
        <w:rPr>
          <w:sz w:val="21"/>
        </w:rPr>
      </w:pPr>
    </w:p>
    <w:p w14:paraId="301E8618" w14:textId="77777777" w:rsidR="00E63580" w:rsidRPr="00BC1543" w:rsidRDefault="00E63580" w:rsidP="00BC1543">
      <w:pPr>
        <w:pStyle w:val="20"/>
        <w:spacing w:line="240" w:lineRule="auto"/>
        <w:ind w:left="480" w:firstLine="420"/>
        <w:rPr>
          <w:sz w:val="21"/>
        </w:rPr>
      </w:pPr>
    </w:p>
    <w:p w14:paraId="1E0B0EA7" w14:textId="77777777" w:rsidR="00E63580" w:rsidRPr="00BC1543" w:rsidRDefault="00E63580" w:rsidP="00BC1543">
      <w:pPr>
        <w:pStyle w:val="20"/>
        <w:spacing w:line="240" w:lineRule="auto"/>
        <w:ind w:left="480" w:firstLine="420"/>
        <w:rPr>
          <w:sz w:val="21"/>
        </w:rPr>
      </w:pPr>
      <w:r w:rsidRPr="00BC1543">
        <w:rPr>
          <w:sz w:val="21"/>
        </w:rPr>
        <w:tab/>
        <w:t>if (xm != xx0 || ym != yy0)</w:t>
      </w:r>
    </w:p>
    <w:p w14:paraId="293DDE88" w14:textId="77777777" w:rsidR="00E63580" w:rsidRPr="00BC1543" w:rsidRDefault="00E63580" w:rsidP="00BC1543">
      <w:pPr>
        <w:pStyle w:val="20"/>
        <w:spacing w:line="240" w:lineRule="auto"/>
        <w:ind w:left="480" w:firstLine="420"/>
        <w:rPr>
          <w:sz w:val="21"/>
        </w:rPr>
      </w:pPr>
      <w:r w:rsidRPr="00BC1543">
        <w:rPr>
          <w:sz w:val="21"/>
        </w:rPr>
        <w:tab/>
        <w:t>{</w:t>
      </w:r>
    </w:p>
    <w:p w14:paraId="458ED448"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ousehide(xx0, yy0);</w:t>
      </w:r>
    </w:p>
    <w:p w14:paraId="1372B5E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getMousebk(xm, ym);</w:t>
      </w:r>
    </w:p>
    <w:p w14:paraId="32BA5B4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cursor(xm, ym);</w:t>
      </w:r>
    </w:p>
    <w:p w14:paraId="324BA6C1"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x = xm;</w:t>
      </w:r>
    </w:p>
    <w:p w14:paraId="1B49014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y = ym;</w:t>
      </w:r>
    </w:p>
    <w:p w14:paraId="5AC38983" w14:textId="77777777" w:rsidR="00E63580" w:rsidRPr="00BC1543" w:rsidRDefault="00E63580" w:rsidP="00BC1543">
      <w:pPr>
        <w:pStyle w:val="20"/>
        <w:spacing w:line="240" w:lineRule="auto"/>
        <w:ind w:left="480" w:firstLine="420"/>
        <w:rPr>
          <w:sz w:val="21"/>
        </w:rPr>
      </w:pPr>
      <w:r w:rsidRPr="00BC1543">
        <w:rPr>
          <w:sz w:val="21"/>
        </w:rPr>
        <w:tab/>
        <w:t>}</w:t>
      </w:r>
    </w:p>
    <w:p w14:paraId="1A7F5CAE" w14:textId="77777777" w:rsidR="00E63580" w:rsidRPr="00BC1543" w:rsidRDefault="00E63580" w:rsidP="00BC1543">
      <w:pPr>
        <w:pStyle w:val="20"/>
        <w:spacing w:line="240" w:lineRule="auto"/>
        <w:ind w:left="480" w:firstLine="420"/>
        <w:rPr>
          <w:sz w:val="21"/>
        </w:rPr>
      </w:pPr>
      <w:r w:rsidRPr="00BC1543">
        <w:rPr>
          <w:sz w:val="21"/>
        </w:rPr>
        <w:t>}</w:t>
      </w:r>
    </w:p>
    <w:p w14:paraId="23133CE1" w14:textId="77777777" w:rsidR="00E63580" w:rsidRPr="00BC1543" w:rsidRDefault="00E63580" w:rsidP="00BC1543">
      <w:pPr>
        <w:pStyle w:val="20"/>
        <w:spacing w:line="240" w:lineRule="auto"/>
        <w:ind w:left="480" w:firstLine="420"/>
        <w:rPr>
          <w:sz w:val="21"/>
        </w:rPr>
      </w:pPr>
    </w:p>
    <w:p w14:paraId="34134A06" w14:textId="77777777" w:rsidR="00E63580" w:rsidRPr="00BC1543" w:rsidRDefault="00E63580" w:rsidP="00BC1543">
      <w:pPr>
        <w:pStyle w:val="20"/>
        <w:spacing w:line="240" w:lineRule="auto"/>
        <w:ind w:left="480" w:firstLine="420"/>
        <w:rPr>
          <w:sz w:val="21"/>
        </w:rPr>
      </w:pPr>
      <w:r w:rsidRPr="00BC1543">
        <w:rPr>
          <w:sz w:val="21"/>
        </w:rPr>
        <w:t>void backgroundChange(int mx, int my,int x1,int y1,int x2,int y2)</w:t>
      </w:r>
    </w:p>
    <w:p w14:paraId="630B8A31" w14:textId="77777777" w:rsidR="00E63580" w:rsidRPr="00BC1543" w:rsidRDefault="00E63580" w:rsidP="00BC1543">
      <w:pPr>
        <w:pStyle w:val="20"/>
        <w:spacing w:line="240" w:lineRule="auto"/>
        <w:ind w:left="480" w:firstLine="420"/>
        <w:rPr>
          <w:sz w:val="21"/>
        </w:rPr>
      </w:pPr>
      <w:r w:rsidRPr="00BC1543">
        <w:rPr>
          <w:sz w:val="21"/>
        </w:rPr>
        <w:t>{</w:t>
      </w:r>
    </w:p>
    <w:p w14:paraId="4CC1549D" w14:textId="77777777" w:rsidR="00E63580" w:rsidRPr="00BC1543" w:rsidRDefault="00E63580" w:rsidP="00BC1543">
      <w:pPr>
        <w:pStyle w:val="20"/>
        <w:spacing w:line="240" w:lineRule="auto"/>
        <w:ind w:left="480" w:firstLine="420"/>
        <w:rPr>
          <w:sz w:val="21"/>
        </w:rPr>
      </w:pPr>
      <w:r w:rsidRPr="00BC1543">
        <w:rPr>
          <w:sz w:val="21"/>
        </w:rPr>
        <w:tab/>
        <w:t>int i, j;</w:t>
      </w:r>
    </w:p>
    <w:p w14:paraId="2FD7EA92" w14:textId="77777777" w:rsidR="00E63580" w:rsidRPr="00BC1543" w:rsidRDefault="00E63580" w:rsidP="00BC1543">
      <w:pPr>
        <w:pStyle w:val="20"/>
        <w:spacing w:line="240" w:lineRule="auto"/>
        <w:ind w:left="480" w:firstLine="420"/>
        <w:rPr>
          <w:sz w:val="21"/>
        </w:rPr>
      </w:pPr>
      <w:r w:rsidRPr="00BC1543">
        <w:rPr>
          <w:sz w:val="21"/>
        </w:rPr>
        <w:tab/>
        <w:t>int mark = 0;</w:t>
      </w:r>
    </w:p>
    <w:p w14:paraId="094EAD39" w14:textId="77777777" w:rsidR="00E63580" w:rsidRPr="00BC1543" w:rsidRDefault="00E63580" w:rsidP="00BC1543">
      <w:pPr>
        <w:pStyle w:val="20"/>
        <w:spacing w:line="240" w:lineRule="auto"/>
        <w:ind w:left="480" w:firstLine="420"/>
        <w:rPr>
          <w:sz w:val="21"/>
        </w:rPr>
      </w:pPr>
    </w:p>
    <w:p w14:paraId="2A581071" w14:textId="77777777" w:rsidR="00E63580" w:rsidRPr="00BC1543" w:rsidRDefault="00E63580" w:rsidP="00BC1543">
      <w:pPr>
        <w:pStyle w:val="20"/>
        <w:spacing w:line="240" w:lineRule="auto"/>
        <w:ind w:left="480" w:firstLine="420"/>
        <w:rPr>
          <w:sz w:val="21"/>
        </w:rPr>
      </w:pPr>
      <w:r w:rsidRPr="00BC1543">
        <w:rPr>
          <w:sz w:val="21"/>
        </w:rPr>
        <w:tab/>
        <w:t>for(i=0;i&lt;10;i++)</w:t>
      </w:r>
    </w:p>
    <w:p w14:paraId="0F7B8364"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for (j = 0;j &lt; 16;j++)</w:t>
      </w:r>
    </w:p>
    <w:p w14:paraId="106C399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22EB354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if (mx + i &gt;= x1&amp;&amp;mx + i &lt;= x2&amp;&amp;my + j &gt;= y1&amp;&amp;my + j &lt;= y2)</w:t>
      </w:r>
    </w:p>
    <w:p w14:paraId="34676DD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7EEE69EF"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MouseSave[i][j] = getpixel(mx + i, my + j);</w:t>
      </w:r>
    </w:p>
    <w:p w14:paraId="1B62EDF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r>
      <w:r w:rsidRPr="00BC1543">
        <w:rPr>
          <w:sz w:val="21"/>
        </w:rPr>
        <w:tab/>
        <w:t>mark = 1;</w:t>
      </w:r>
    </w:p>
    <w:p w14:paraId="3D4ECA42"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r>
      <w:r w:rsidRPr="00BC1543">
        <w:rPr>
          <w:sz w:val="21"/>
        </w:rPr>
        <w:tab/>
        <w:t>}</w:t>
      </w:r>
    </w:p>
    <w:p w14:paraId="12B2170D"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w:t>
      </w:r>
    </w:p>
    <w:p w14:paraId="552B15BA" w14:textId="77777777" w:rsidR="00E63580" w:rsidRPr="00BC1543" w:rsidRDefault="00E63580" w:rsidP="00BC1543">
      <w:pPr>
        <w:pStyle w:val="20"/>
        <w:spacing w:line="240" w:lineRule="auto"/>
        <w:ind w:left="480" w:firstLine="420"/>
        <w:rPr>
          <w:sz w:val="21"/>
        </w:rPr>
      </w:pPr>
      <w:r w:rsidRPr="00BC1543">
        <w:rPr>
          <w:sz w:val="21"/>
        </w:rPr>
        <w:tab/>
        <w:t>if (mark == 1)</w:t>
      </w:r>
    </w:p>
    <w:p w14:paraId="70ED6FC3" w14:textId="77777777" w:rsidR="00E63580" w:rsidRPr="00BC1543" w:rsidRDefault="00E63580" w:rsidP="00BC1543">
      <w:pPr>
        <w:pStyle w:val="20"/>
        <w:spacing w:line="240" w:lineRule="auto"/>
        <w:ind w:left="480" w:firstLine="420"/>
        <w:rPr>
          <w:sz w:val="21"/>
        </w:rPr>
      </w:pPr>
      <w:r w:rsidRPr="00BC1543">
        <w:rPr>
          <w:sz w:val="21"/>
        </w:rPr>
        <w:tab/>
        <w:t>{</w:t>
      </w:r>
    </w:p>
    <w:p w14:paraId="5FE57AF5"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mousehide(mx,my);</w:t>
      </w:r>
    </w:p>
    <w:p w14:paraId="01AAF13C"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getMousebk(mx, my);</w:t>
      </w:r>
    </w:p>
    <w:p w14:paraId="15F53150" w14:textId="77777777" w:rsidR="00E63580" w:rsidRPr="00BC1543" w:rsidRDefault="00E63580" w:rsidP="00BC1543">
      <w:pPr>
        <w:pStyle w:val="20"/>
        <w:spacing w:line="240" w:lineRule="auto"/>
        <w:ind w:left="480" w:firstLine="420"/>
        <w:rPr>
          <w:sz w:val="21"/>
        </w:rPr>
      </w:pPr>
      <w:r w:rsidRPr="00BC1543">
        <w:rPr>
          <w:sz w:val="21"/>
        </w:rPr>
        <w:tab/>
      </w:r>
      <w:r w:rsidRPr="00BC1543">
        <w:rPr>
          <w:sz w:val="21"/>
        </w:rPr>
        <w:tab/>
        <w:t>cursor(mx, my);</w:t>
      </w:r>
    </w:p>
    <w:p w14:paraId="7A718B79" w14:textId="77777777" w:rsidR="00E63580" w:rsidRPr="00BC1543" w:rsidRDefault="00E63580" w:rsidP="00BC1543">
      <w:pPr>
        <w:pStyle w:val="20"/>
        <w:spacing w:line="240" w:lineRule="auto"/>
        <w:ind w:left="480" w:firstLine="420"/>
        <w:rPr>
          <w:sz w:val="21"/>
        </w:rPr>
      </w:pPr>
      <w:r w:rsidRPr="00BC1543">
        <w:rPr>
          <w:sz w:val="21"/>
        </w:rPr>
        <w:tab/>
        <w:t>}</w:t>
      </w:r>
    </w:p>
    <w:p w14:paraId="1DBE4EC5" w14:textId="4F947F09" w:rsidR="00E63580" w:rsidRPr="00BC1543" w:rsidRDefault="00E63580" w:rsidP="00BC1543">
      <w:pPr>
        <w:pStyle w:val="20"/>
        <w:pBdr>
          <w:bottom w:val="single" w:sz="6" w:space="1" w:color="auto"/>
        </w:pBdr>
        <w:spacing w:line="240" w:lineRule="auto"/>
        <w:ind w:left="480" w:firstLine="420"/>
        <w:rPr>
          <w:sz w:val="21"/>
        </w:rPr>
      </w:pPr>
      <w:r w:rsidRPr="00BC1543">
        <w:rPr>
          <w:sz w:val="21"/>
        </w:rPr>
        <w:t>}</w:t>
      </w:r>
    </w:p>
    <w:p w14:paraId="314B7FC9" w14:textId="1E154926" w:rsidR="0039053F" w:rsidRPr="00BC1543" w:rsidRDefault="0039053F" w:rsidP="00BC1543">
      <w:pPr>
        <w:pStyle w:val="20"/>
        <w:pBdr>
          <w:bottom w:val="single" w:sz="6" w:space="1" w:color="auto"/>
        </w:pBdr>
        <w:spacing w:line="300" w:lineRule="auto"/>
        <w:ind w:left="480" w:firstLine="480"/>
        <w:rPr>
          <w:szCs w:val="24"/>
        </w:rPr>
      </w:pPr>
    </w:p>
    <w:p w14:paraId="0C172747" w14:textId="347A49F7" w:rsidR="0039053F" w:rsidRDefault="0039053F" w:rsidP="0039053F">
      <w:pPr>
        <w:autoSpaceDE w:val="0"/>
        <w:autoSpaceDN w:val="0"/>
        <w:adjustRightInd w:val="0"/>
        <w:snapToGrid/>
        <w:spacing w:line="240" w:lineRule="auto"/>
        <w:ind w:firstLineChars="0" w:firstLine="0"/>
        <w:jc w:val="left"/>
        <w:rPr>
          <w:rFonts w:ascii="新宋体" w:eastAsia="新宋体" w:cs="新宋体"/>
          <w:color w:val="008000"/>
          <w:kern w:val="0"/>
          <w:sz w:val="21"/>
        </w:rPr>
      </w:pPr>
      <w:r>
        <w:rPr>
          <w:rFonts w:ascii="新宋体" w:eastAsia="新宋体" w:cs="新宋体"/>
          <w:color w:val="008000"/>
          <w:kern w:val="0"/>
          <w:sz w:val="21"/>
        </w:rPr>
        <w:t>autorun.c</w:t>
      </w:r>
    </w:p>
    <w:p w14:paraId="5C5573C9" w14:textId="3B3219DE"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自定义头文件</w:t>
      </w:r>
    </w:p>
    <w:p w14:paraId="5547D27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mytype.h"</w:t>
      </w:r>
    </w:p>
    <w:p w14:paraId="3F610C8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p>
    <w:p w14:paraId="092A317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lastRenderedPageBreak/>
        <w:t>//C</w:t>
      </w:r>
      <w:r w:rsidRPr="0039053F">
        <w:rPr>
          <w:rFonts w:ascii="新宋体" w:eastAsia="新宋体" w:cs="新宋体" w:hint="eastAsia"/>
          <w:color w:val="008000"/>
          <w:kern w:val="0"/>
          <w:sz w:val="21"/>
        </w:rPr>
        <w:t>运行时头文件</w:t>
      </w:r>
    </w:p>
    <w:p w14:paraId="32B98D2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graphics.h&gt;</w:t>
      </w:r>
    </w:p>
    <w:p w14:paraId="136A18D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stdio.h&gt;</w:t>
      </w:r>
    </w:p>
    <w:p w14:paraId="6846F47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conio.h&gt;</w:t>
      </w:r>
    </w:p>
    <w:p w14:paraId="051DAB0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time.h&gt;</w:t>
      </w:r>
    </w:p>
    <w:p w14:paraId="5E37536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bios.h&gt;</w:t>
      </w:r>
    </w:p>
    <w:p w14:paraId="0B86ABA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string.h&gt;</w:t>
      </w:r>
    </w:p>
    <w:p w14:paraId="4873B90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dos.h&gt;</w:t>
      </w:r>
    </w:p>
    <w:p w14:paraId="1A8D099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lt;math.h&gt;</w:t>
      </w:r>
    </w:p>
    <w:p w14:paraId="2FB5E8D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p>
    <w:p w14:paraId="70B1FA5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自定义头文件</w:t>
      </w:r>
    </w:p>
    <w:p w14:paraId="76DD8F9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define</w:t>
      </w:r>
      <w:r w:rsidRPr="0039053F">
        <w:rPr>
          <w:rFonts w:ascii="新宋体" w:eastAsia="新宋体" w:cs="新宋体"/>
          <w:color w:val="000000"/>
          <w:kern w:val="0"/>
          <w:sz w:val="21"/>
        </w:rPr>
        <w:t xml:space="preserve"> </w:t>
      </w:r>
      <w:r w:rsidRPr="0039053F">
        <w:rPr>
          <w:rFonts w:ascii="新宋体" w:eastAsia="新宋体" w:cs="新宋体"/>
          <w:color w:val="6F008A"/>
          <w:kern w:val="0"/>
          <w:sz w:val="21"/>
        </w:rPr>
        <w:t>MYMACRO</w:t>
      </w:r>
      <w:r w:rsidRPr="0039053F">
        <w:rPr>
          <w:rFonts w:ascii="新宋体" w:eastAsia="新宋体" w:cs="新宋体"/>
          <w:color w:val="000000"/>
          <w:kern w:val="0"/>
          <w:sz w:val="21"/>
        </w:rPr>
        <w:t xml:space="preserve"> </w:t>
      </w:r>
      <w:r w:rsidRPr="0039053F">
        <w:rPr>
          <w:rFonts w:ascii="新宋体" w:eastAsia="新宋体" w:cs="新宋体"/>
          <w:color w:val="0000FF"/>
          <w:kern w:val="0"/>
          <w:sz w:val="21"/>
        </w:rPr>
        <w:t>extern</w:t>
      </w:r>
    </w:p>
    <w:p w14:paraId="2CDB098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808080"/>
          <w:kern w:val="0"/>
          <w:sz w:val="21"/>
        </w:rPr>
        <w:t>#include</w:t>
      </w:r>
      <w:r w:rsidRPr="0039053F">
        <w:rPr>
          <w:rFonts w:ascii="新宋体" w:eastAsia="新宋体" w:cs="新宋体"/>
          <w:color w:val="000000"/>
          <w:kern w:val="0"/>
          <w:sz w:val="21"/>
        </w:rPr>
        <w:t xml:space="preserve"> </w:t>
      </w:r>
      <w:r w:rsidRPr="0039053F">
        <w:rPr>
          <w:rFonts w:ascii="新宋体" w:eastAsia="新宋体" w:cs="新宋体"/>
          <w:color w:val="A31515"/>
          <w:kern w:val="0"/>
          <w:sz w:val="21"/>
        </w:rPr>
        <w:t>"common.h"</w:t>
      </w:r>
    </w:p>
    <w:p w14:paraId="6A0A0A6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p>
    <w:p w14:paraId="1E3E541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自动在路线上跑</w:t>
      </w:r>
    </w:p>
    <w:p w14:paraId="582C7FB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void</w:t>
      </w:r>
      <w:r w:rsidRPr="0039053F">
        <w:rPr>
          <w:rFonts w:ascii="新宋体" w:eastAsia="新宋体" w:cs="新宋体"/>
          <w:color w:val="000000"/>
          <w:kern w:val="0"/>
          <w:sz w:val="21"/>
        </w:rPr>
        <w:t xml:space="preserve"> autoruncar(</w:t>
      </w:r>
      <w:r w:rsidRPr="0039053F">
        <w:rPr>
          <w:rFonts w:ascii="新宋体" w:eastAsia="新宋体" w:cs="新宋体"/>
          <w:color w:val="2B91AF"/>
          <w:kern w:val="0"/>
          <w:sz w:val="21"/>
        </w:rPr>
        <w:t>ROADAREA</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ra</w:t>
      </w:r>
      <w:r w:rsidRPr="0039053F">
        <w:rPr>
          <w:rFonts w:ascii="新宋体" w:eastAsia="新宋体" w:cs="新宋体"/>
          <w:color w:val="000000"/>
          <w:kern w:val="0"/>
          <w:sz w:val="21"/>
        </w:rPr>
        <w:t>[])</w:t>
      </w:r>
    </w:p>
    <w:p w14:paraId="3E2CAAB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529EAF8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p1,p2;</w:t>
      </w:r>
    </w:p>
    <w:p w14:paraId="2CC1E2C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len;</w:t>
      </w:r>
    </w:p>
    <w:p w14:paraId="2526DB3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frompos;</w:t>
      </w:r>
    </w:p>
    <w:p w14:paraId="5EB4B9C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xingshi,jixu;</w:t>
      </w:r>
    </w:p>
    <w:p w14:paraId="5647D73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get_automatic_vlen(&amp;vauto,vautomax,1,&amp;len);</w:t>
      </w:r>
    </w:p>
    <w:p w14:paraId="1D19381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8000"/>
          <w:kern w:val="0"/>
          <w:sz w:val="21"/>
        </w:rPr>
        <w:t>//saveautoold();</w:t>
      </w:r>
    </w:p>
    <w:p w14:paraId="6B89D10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p1=pos;</w:t>
      </w:r>
    </w:p>
    <w:p w14:paraId="2123D68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xingshi=len;</w:t>
      </w:r>
    </w:p>
    <w:p w14:paraId="76E8BCB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frompos=1;</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当前位置</w:t>
      </w:r>
    </w:p>
    <w:p w14:paraId="599DD9D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nopos=whereroadarea(</w:t>
      </w:r>
      <w:r w:rsidRPr="0039053F">
        <w:rPr>
          <w:rFonts w:ascii="新宋体" w:eastAsia="新宋体" w:cs="新宋体"/>
          <w:color w:val="808080"/>
          <w:kern w:val="0"/>
          <w:sz w:val="21"/>
        </w:rPr>
        <w:t>ra</w:t>
      </w:r>
      <w:r w:rsidRPr="0039053F">
        <w:rPr>
          <w:rFonts w:ascii="新宋体" w:eastAsia="新宋体" w:cs="新宋体"/>
          <w:color w:val="000000"/>
          <w:kern w:val="0"/>
          <w:sz w:val="21"/>
        </w:rPr>
        <w:t>,pos,2*roadW);</w:t>
      </w:r>
    </w:p>
    <w:p w14:paraId="17BA905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strcmp(</w:t>
      </w:r>
      <w:r w:rsidRPr="0039053F">
        <w:rPr>
          <w:rFonts w:ascii="新宋体" w:eastAsia="新宋体" w:cs="新宋体"/>
          <w:color w:val="808080"/>
          <w:kern w:val="0"/>
          <w:sz w:val="21"/>
        </w:rPr>
        <w:t>ra</w:t>
      </w:r>
      <w:r w:rsidRPr="0039053F">
        <w:rPr>
          <w:rFonts w:ascii="新宋体" w:eastAsia="新宋体" w:cs="新宋体"/>
          <w:color w:val="000000"/>
          <w:kern w:val="0"/>
          <w:sz w:val="21"/>
        </w:rPr>
        <w:t>[nopos].type,</w:t>
      </w:r>
      <w:r w:rsidRPr="0039053F">
        <w:rPr>
          <w:rFonts w:ascii="新宋体" w:eastAsia="新宋体" w:cs="新宋体"/>
          <w:color w:val="A31515"/>
          <w:kern w:val="0"/>
          <w:sz w:val="21"/>
        </w:rPr>
        <w:t>"line"</w:t>
      </w:r>
      <w:r w:rsidRPr="0039053F">
        <w:rPr>
          <w:rFonts w:ascii="新宋体" w:eastAsia="新宋体" w:cs="新宋体"/>
          <w:color w:val="000000"/>
          <w:kern w:val="0"/>
          <w:sz w:val="21"/>
        </w:rPr>
        <w:t>)==0)</w:t>
      </w:r>
    </w:p>
    <w:p w14:paraId="6B3FB91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jixu=runline(</w:t>
      </w:r>
      <w:r w:rsidRPr="0039053F">
        <w:rPr>
          <w:rFonts w:ascii="新宋体" w:eastAsia="新宋体" w:cs="新宋体"/>
          <w:color w:val="808080"/>
          <w:kern w:val="0"/>
          <w:sz w:val="21"/>
        </w:rPr>
        <w:t>ra</w:t>
      </w:r>
      <w:r w:rsidRPr="0039053F">
        <w:rPr>
          <w:rFonts w:ascii="新宋体" w:eastAsia="新宋体" w:cs="新宋体"/>
          <w:color w:val="000000"/>
          <w:kern w:val="0"/>
          <w:sz w:val="21"/>
        </w:rPr>
        <w:t>,xingshi,frompos);</w:t>
      </w:r>
    </w:p>
    <w:p w14:paraId="06AC614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1E1CA40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jixu=runarc(</w:t>
      </w:r>
      <w:r w:rsidRPr="0039053F">
        <w:rPr>
          <w:rFonts w:ascii="新宋体" w:eastAsia="新宋体" w:cs="新宋体"/>
          <w:color w:val="808080"/>
          <w:kern w:val="0"/>
          <w:sz w:val="21"/>
        </w:rPr>
        <w:t>ra</w:t>
      </w:r>
      <w:r w:rsidRPr="0039053F">
        <w:rPr>
          <w:rFonts w:ascii="新宋体" w:eastAsia="新宋体" w:cs="新宋体"/>
          <w:color w:val="000000"/>
          <w:kern w:val="0"/>
          <w:sz w:val="21"/>
        </w:rPr>
        <w:t>,xingshi,frompos);</w:t>
      </w:r>
    </w:p>
    <w:p w14:paraId="4BCC919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while</w:t>
      </w:r>
      <w:r w:rsidRPr="0039053F">
        <w:rPr>
          <w:rFonts w:ascii="新宋体" w:eastAsia="新宋体" w:cs="新宋体"/>
          <w:color w:val="000000"/>
          <w:kern w:val="0"/>
          <w:sz w:val="21"/>
        </w:rPr>
        <w:t>(jixu&gt;0)</w:t>
      </w:r>
    </w:p>
    <w:p w14:paraId="01F9C51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660AD38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nopos++;</w:t>
      </w:r>
    </w:p>
    <w:p w14:paraId="4861C98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nopos%=2*segs;</w:t>
      </w:r>
    </w:p>
    <w:p w14:paraId="6A7CDE3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ingshi=jixu;</w:t>
      </w:r>
    </w:p>
    <w:p w14:paraId="5366ABB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frompos=0;</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段的开始点</w:t>
      </w:r>
    </w:p>
    <w:p w14:paraId="24D6785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strcmp(</w:t>
      </w:r>
      <w:r w:rsidRPr="0039053F">
        <w:rPr>
          <w:rFonts w:ascii="新宋体" w:eastAsia="新宋体" w:cs="新宋体"/>
          <w:color w:val="808080"/>
          <w:kern w:val="0"/>
          <w:sz w:val="21"/>
        </w:rPr>
        <w:t>ra</w:t>
      </w:r>
      <w:r w:rsidRPr="0039053F">
        <w:rPr>
          <w:rFonts w:ascii="新宋体" w:eastAsia="新宋体" w:cs="新宋体"/>
          <w:color w:val="000000"/>
          <w:kern w:val="0"/>
          <w:sz w:val="21"/>
        </w:rPr>
        <w:t>[nopos].type,</w:t>
      </w:r>
      <w:r w:rsidRPr="0039053F">
        <w:rPr>
          <w:rFonts w:ascii="新宋体" w:eastAsia="新宋体" w:cs="新宋体"/>
          <w:color w:val="A31515"/>
          <w:kern w:val="0"/>
          <w:sz w:val="21"/>
        </w:rPr>
        <w:t>"line"</w:t>
      </w:r>
      <w:r w:rsidRPr="0039053F">
        <w:rPr>
          <w:rFonts w:ascii="新宋体" w:eastAsia="新宋体" w:cs="新宋体"/>
          <w:color w:val="000000"/>
          <w:kern w:val="0"/>
          <w:sz w:val="21"/>
        </w:rPr>
        <w:t>)==0)</w:t>
      </w:r>
    </w:p>
    <w:p w14:paraId="52D3EB9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jixu=runline(</w:t>
      </w:r>
      <w:r w:rsidRPr="0039053F">
        <w:rPr>
          <w:rFonts w:ascii="新宋体" w:eastAsia="新宋体" w:cs="新宋体"/>
          <w:color w:val="808080"/>
          <w:kern w:val="0"/>
          <w:sz w:val="21"/>
        </w:rPr>
        <w:t>ra</w:t>
      </w:r>
      <w:r w:rsidRPr="0039053F">
        <w:rPr>
          <w:rFonts w:ascii="新宋体" w:eastAsia="新宋体" w:cs="新宋体"/>
          <w:color w:val="000000"/>
          <w:kern w:val="0"/>
          <w:sz w:val="21"/>
        </w:rPr>
        <w:t>,xingshi,frompos);</w:t>
      </w:r>
    </w:p>
    <w:p w14:paraId="2702B47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2DD2D9B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jixu=runarc(</w:t>
      </w:r>
      <w:r w:rsidRPr="0039053F">
        <w:rPr>
          <w:rFonts w:ascii="新宋体" w:eastAsia="新宋体" w:cs="新宋体"/>
          <w:color w:val="808080"/>
          <w:kern w:val="0"/>
          <w:sz w:val="21"/>
        </w:rPr>
        <w:t>ra</w:t>
      </w:r>
      <w:r w:rsidRPr="0039053F">
        <w:rPr>
          <w:rFonts w:ascii="新宋体" w:eastAsia="新宋体" w:cs="新宋体"/>
          <w:color w:val="000000"/>
          <w:kern w:val="0"/>
          <w:sz w:val="21"/>
        </w:rPr>
        <w:t>,xingshi,frompos);</w:t>
      </w:r>
    </w:p>
    <w:p w14:paraId="0CF6B45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6F725C2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p2=pos;</w:t>
      </w:r>
    </w:p>
    <w:p w14:paraId="1146347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offsetauto=jicheng(p1,p2,&amp;sumauto);</w:t>
      </w:r>
    </w:p>
    <w:p w14:paraId="4D585DA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lastRenderedPageBreak/>
        <w:t>}</w:t>
      </w:r>
    </w:p>
    <w:p w14:paraId="520E8D8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自动档时，一步路程和下一步小车速度</w:t>
      </w:r>
    </w:p>
    <w:p w14:paraId="1357C85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void</w:t>
      </w:r>
      <w:r w:rsidRPr="0039053F">
        <w:rPr>
          <w:rFonts w:ascii="新宋体" w:eastAsia="新宋体" w:cs="新宋体"/>
          <w:color w:val="000000"/>
          <w:kern w:val="0"/>
          <w:sz w:val="21"/>
        </w:rPr>
        <w:t xml:space="preserve"> get_automatic_vlen(</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vcur</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vmax</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throttle</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len</w:t>
      </w:r>
      <w:r w:rsidRPr="0039053F">
        <w:rPr>
          <w:rFonts w:ascii="新宋体" w:eastAsia="新宋体" w:cs="新宋体"/>
          <w:color w:val="000000"/>
          <w:kern w:val="0"/>
          <w:sz w:val="21"/>
        </w:rPr>
        <w:t>)</w:t>
      </w:r>
    </w:p>
    <w:p w14:paraId="29AE4F3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1F22742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vloc=*</w:t>
      </w:r>
      <w:r w:rsidRPr="0039053F">
        <w:rPr>
          <w:rFonts w:ascii="新宋体" w:eastAsia="新宋体" w:cs="新宋体"/>
          <w:color w:val="808080"/>
          <w:kern w:val="0"/>
          <w:sz w:val="21"/>
        </w:rPr>
        <w:t>vcur</w:t>
      </w:r>
      <w:r w:rsidRPr="0039053F">
        <w:rPr>
          <w:rFonts w:ascii="新宋体" w:eastAsia="新宋体" w:cs="新宋体"/>
          <w:color w:val="000000"/>
          <w:kern w:val="0"/>
          <w:sz w:val="21"/>
        </w:rPr>
        <w:t>;</w:t>
      </w:r>
    </w:p>
    <w:p w14:paraId="07CF07B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a;</w:t>
      </w:r>
    </w:p>
    <w:p w14:paraId="2C66A6A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timesec=tick/1000;</w:t>
      </w:r>
    </w:p>
    <w:p w14:paraId="79144BF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rollResist;</w:t>
      </w:r>
    </w:p>
    <w:p w14:paraId="1AB2B01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drag;</w:t>
      </w:r>
    </w:p>
    <w:p w14:paraId="54199A0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fraction;</w:t>
      </w:r>
    </w:p>
    <w:p w14:paraId="7537B3B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F;</w:t>
      </w:r>
    </w:p>
    <w:p w14:paraId="74F59EB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gearRatio;</w:t>
      </w:r>
    </w:p>
    <w:p w14:paraId="0DD781D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p>
    <w:p w14:paraId="1F9DE6F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p>
    <w:p w14:paraId="07B21F8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根据速度确定档位</w:t>
      </w:r>
    </w:p>
    <w:p w14:paraId="576FF4F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vloc&lt;=10)</w:t>
      </w:r>
    </w:p>
    <w:p w14:paraId="7D15F57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gearRatio=gear[1];</w:t>
      </w:r>
    </w:p>
    <w:p w14:paraId="4E7767A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55CFF77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gearRatio=gear[2];</w:t>
      </w:r>
    </w:p>
    <w:p w14:paraId="26545D0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vloc&gt;</w:t>
      </w:r>
      <w:r w:rsidRPr="0039053F">
        <w:rPr>
          <w:rFonts w:ascii="新宋体" w:eastAsia="新宋体" w:cs="新宋体"/>
          <w:color w:val="808080"/>
          <w:kern w:val="0"/>
          <w:sz w:val="21"/>
        </w:rPr>
        <w:t>vmax</w:t>
      </w:r>
      <w:r w:rsidRPr="0039053F">
        <w:rPr>
          <w:rFonts w:ascii="新宋体" w:eastAsia="新宋体" w:cs="新宋体"/>
          <w:color w:val="000000"/>
          <w:kern w:val="0"/>
          <w:sz w:val="21"/>
        </w:rPr>
        <w:t xml:space="preserve"> &amp;&amp; </w:t>
      </w:r>
      <w:r w:rsidRPr="0039053F">
        <w:rPr>
          <w:rFonts w:ascii="新宋体" w:eastAsia="新宋体" w:cs="新宋体"/>
          <w:color w:val="808080"/>
          <w:kern w:val="0"/>
          <w:sz w:val="21"/>
        </w:rPr>
        <w:t>throttle</w:t>
      </w:r>
      <w:r w:rsidRPr="0039053F">
        <w:rPr>
          <w:rFonts w:ascii="新宋体" w:eastAsia="新宋体" w:cs="新宋体"/>
          <w:color w:val="000000"/>
          <w:kern w:val="0"/>
          <w:sz w:val="21"/>
        </w:rPr>
        <w:t>==1)</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若超速且有油门，加速度设为</w:t>
      </w:r>
      <w:r w:rsidRPr="0039053F">
        <w:rPr>
          <w:rFonts w:ascii="新宋体" w:eastAsia="新宋体" w:cs="新宋体"/>
          <w:color w:val="008000"/>
          <w:kern w:val="0"/>
          <w:sz w:val="21"/>
        </w:rPr>
        <w:t>-1</w:t>
      </w:r>
    </w:p>
    <w:p w14:paraId="0D80B6A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1DEAC1A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1;</w:t>
      </w:r>
    </w:p>
    <w:p w14:paraId="521355D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4AD0175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2C1BDAA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439F995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摩擦阻力</w:t>
      </w:r>
    </w:p>
    <w:p w14:paraId="5CCAC80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rollResist=Crr*weight*g;</w:t>
      </w:r>
    </w:p>
    <w:p w14:paraId="6A6835B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风阻</w:t>
      </w:r>
    </w:p>
    <w:p w14:paraId="3AE2904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drag=0.5*rou*areaying*Cd*vloc*vloc;</w:t>
      </w:r>
    </w:p>
    <w:p w14:paraId="20C55D2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牵引力</w:t>
      </w:r>
    </w:p>
    <w:p w14:paraId="4E93F3A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fraction=</w:t>
      </w:r>
      <w:r w:rsidRPr="0039053F">
        <w:rPr>
          <w:rFonts w:ascii="新宋体" w:eastAsia="新宋体" w:cs="新宋体"/>
          <w:color w:val="808080"/>
          <w:kern w:val="0"/>
          <w:sz w:val="21"/>
        </w:rPr>
        <w:t>throttle</w:t>
      </w:r>
      <w:r w:rsidRPr="0039053F">
        <w:rPr>
          <w:rFonts w:ascii="新宋体" w:eastAsia="新宋体" w:cs="新宋体"/>
          <w:color w:val="000000"/>
          <w:kern w:val="0"/>
          <w:sz w:val="21"/>
        </w:rPr>
        <w:t>*torque*gearRatio*masterRatio*eta/rwheel;</w:t>
      </w:r>
    </w:p>
    <w:p w14:paraId="1CF6BD3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合力</w:t>
      </w:r>
    </w:p>
    <w:p w14:paraId="40C48F6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F=fraction-rollResist-drag;</w:t>
      </w:r>
    </w:p>
    <w:p w14:paraId="4FBE991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计算加速度</w:t>
      </w:r>
    </w:p>
    <w:p w14:paraId="5E04016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F/weight;</w:t>
      </w:r>
    </w:p>
    <w:p w14:paraId="5AB7153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3CB6241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r w:rsidRPr="0039053F">
        <w:rPr>
          <w:rFonts w:ascii="新宋体" w:eastAsia="新宋体" w:cs="新宋体"/>
          <w:color w:val="808080"/>
          <w:kern w:val="0"/>
          <w:sz w:val="21"/>
        </w:rPr>
        <w:t>len</w:t>
      </w:r>
      <w:r w:rsidRPr="0039053F">
        <w:rPr>
          <w:rFonts w:ascii="新宋体" w:eastAsia="新宋体" w:cs="新宋体"/>
          <w:color w:val="000000"/>
          <w:kern w:val="0"/>
          <w:sz w:val="21"/>
        </w:rPr>
        <w:t>=vloc*timesec+0.5*a*timesec*timesec;</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行驶一步路程</w:t>
      </w:r>
    </w:p>
    <w:p w14:paraId="329468C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r w:rsidRPr="0039053F">
        <w:rPr>
          <w:rFonts w:ascii="新宋体" w:eastAsia="新宋体" w:cs="新宋体"/>
          <w:color w:val="808080"/>
          <w:kern w:val="0"/>
          <w:sz w:val="21"/>
        </w:rPr>
        <w:t>vcur</w:t>
      </w:r>
      <w:r w:rsidRPr="0039053F">
        <w:rPr>
          <w:rFonts w:ascii="新宋体" w:eastAsia="新宋体" w:cs="新宋体"/>
          <w:color w:val="000000"/>
          <w:kern w:val="0"/>
          <w:sz w:val="21"/>
        </w:rPr>
        <w:t>+=a*timesec;</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本步结束时的速度</w:t>
      </w:r>
    </w:p>
    <w:p w14:paraId="0284073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throttle</w:t>
      </w:r>
      <w:r w:rsidRPr="0039053F">
        <w:rPr>
          <w:rFonts w:ascii="新宋体" w:eastAsia="新宋体" w:cs="新宋体"/>
          <w:color w:val="000000"/>
          <w:kern w:val="0"/>
          <w:sz w:val="21"/>
        </w:rPr>
        <w:t>&gt;0)</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有油门</w:t>
      </w:r>
    </w:p>
    <w:p w14:paraId="1E148A1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1501688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a&lt;0)</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超速，不能低于最高速度</w:t>
      </w:r>
    </w:p>
    <w:p w14:paraId="7214A07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1C5C0A3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vcur</w:t>
      </w:r>
      <w:r w:rsidRPr="0039053F">
        <w:rPr>
          <w:rFonts w:ascii="新宋体" w:eastAsia="新宋体" w:cs="新宋体"/>
          <w:color w:val="000000"/>
          <w:kern w:val="0"/>
          <w:sz w:val="21"/>
        </w:rPr>
        <w:t>&lt;</w:t>
      </w:r>
      <w:r w:rsidRPr="0039053F">
        <w:rPr>
          <w:rFonts w:ascii="新宋体" w:eastAsia="新宋体" w:cs="新宋体"/>
          <w:color w:val="808080"/>
          <w:kern w:val="0"/>
          <w:sz w:val="21"/>
        </w:rPr>
        <w:t>vmax</w:t>
      </w:r>
      <w:r w:rsidRPr="0039053F">
        <w:rPr>
          <w:rFonts w:ascii="新宋体" w:eastAsia="新宋体" w:cs="新宋体"/>
          <w:color w:val="000000"/>
          <w:kern w:val="0"/>
          <w:sz w:val="21"/>
        </w:rPr>
        <w:t>)</w:t>
      </w:r>
    </w:p>
    <w:p w14:paraId="12016AF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vcur</w:t>
      </w:r>
      <w:r w:rsidRPr="0039053F">
        <w:rPr>
          <w:rFonts w:ascii="新宋体" w:eastAsia="新宋体" w:cs="新宋体"/>
          <w:color w:val="000000"/>
          <w:kern w:val="0"/>
          <w:sz w:val="21"/>
        </w:rPr>
        <w:t>=</w:t>
      </w:r>
      <w:r w:rsidRPr="0039053F">
        <w:rPr>
          <w:rFonts w:ascii="新宋体" w:eastAsia="新宋体" w:cs="新宋体"/>
          <w:color w:val="808080"/>
          <w:kern w:val="0"/>
          <w:sz w:val="21"/>
        </w:rPr>
        <w:t>vmax</w:t>
      </w:r>
      <w:r w:rsidRPr="0039053F">
        <w:rPr>
          <w:rFonts w:ascii="新宋体" w:eastAsia="新宋体" w:cs="新宋体"/>
          <w:color w:val="000000"/>
          <w:kern w:val="0"/>
          <w:sz w:val="21"/>
        </w:rPr>
        <w:t>;</w:t>
      </w:r>
    </w:p>
    <w:p w14:paraId="5B70CD3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lastRenderedPageBreak/>
        <w:tab/>
      </w:r>
      <w:r w:rsidRPr="0039053F">
        <w:rPr>
          <w:rFonts w:ascii="新宋体" w:eastAsia="新宋体" w:cs="新宋体"/>
          <w:color w:val="000000"/>
          <w:kern w:val="0"/>
          <w:sz w:val="21"/>
        </w:rPr>
        <w:tab/>
        <w:t>}</w:t>
      </w:r>
    </w:p>
    <w:p w14:paraId="117E524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正常，不能高于最高速度</w:t>
      </w:r>
    </w:p>
    <w:p w14:paraId="36278C0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26344D7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vcur</w:t>
      </w:r>
      <w:r w:rsidRPr="0039053F">
        <w:rPr>
          <w:rFonts w:ascii="新宋体" w:eastAsia="新宋体" w:cs="新宋体"/>
          <w:color w:val="000000"/>
          <w:kern w:val="0"/>
          <w:sz w:val="21"/>
        </w:rPr>
        <w:t>&gt;</w:t>
      </w:r>
      <w:r w:rsidRPr="0039053F">
        <w:rPr>
          <w:rFonts w:ascii="新宋体" w:eastAsia="新宋体" w:cs="新宋体"/>
          <w:color w:val="808080"/>
          <w:kern w:val="0"/>
          <w:sz w:val="21"/>
        </w:rPr>
        <w:t>vmax</w:t>
      </w:r>
      <w:r w:rsidRPr="0039053F">
        <w:rPr>
          <w:rFonts w:ascii="新宋体" w:eastAsia="新宋体" w:cs="新宋体"/>
          <w:color w:val="000000"/>
          <w:kern w:val="0"/>
          <w:sz w:val="21"/>
        </w:rPr>
        <w:t>)</w:t>
      </w:r>
    </w:p>
    <w:p w14:paraId="3F8C0B3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vcur</w:t>
      </w:r>
      <w:r w:rsidRPr="0039053F">
        <w:rPr>
          <w:rFonts w:ascii="新宋体" w:eastAsia="新宋体" w:cs="新宋体"/>
          <w:color w:val="000000"/>
          <w:kern w:val="0"/>
          <w:sz w:val="21"/>
        </w:rPr>
        <w:t>=</w:t>
      </w:r>
      <w:r w:rsidRPr="0039053F">
        <w:rPr>
          <w:rFonts w:ascii="新宋体" w:eastAsia="新宋体" w:cs="新宋体"/>
          <w:color w:val="808080"/>
          <w:kern w:val="0"/>
          <w:sz w:val="21"/>
        </w:rPr>
        <w:t>vmax</w:t>
      </w:r>
      <w:r w:rsidRPr="0039053F">
        <w:rPr>
          <w:rFonts w:ascii="新宋体" w:eastAsia="新宋体" w:cs="新宋体"/>
          <w:color w:val="000000"/>
          <w:kern w:val="0"/>
          <w:sz w:val="21"/>
        </w:rPr>
        <w:t>;</w:t>
      </w:r>
    </w:p>
    <w:p w14:paraId="7A983AE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3D180FD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5F24DB8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无油门</w:t>
      </w:r>
    </w:p>
    <w:p w14:paraId="2407F41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602BC27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vcur</w:t>
      </w:r>
      <w:r w:rsidRPr="0039053F">
        <w:rPr>
          <w:rFonts w:ascii="新宋体" w:eastAsia="新宋体" w:cs="新宋体"/>
          <w:color w:val="000000"/>
          <w:kern w:val="0"/>
          <w:sz w:val="21"/>
        </w:rPr>
        <w:t>&lt;0)</w:t>
      </w:r>
    </w:p>
    <w:p w14:paraId="09D10EB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vcur</w:t>
      </w:r>
      <w:r w:rsidRPr="0039053F">
        <w:rPr>
          <w:rFonts w:ascii="新宋体" w:eastAsia="新宋体" w:cs="新宋体"/>
          <w:color w:val="000000"/>
          <w:kern w:val="0"/>
          <w:sz w:val="21"/>
        </w:rPr>
        <w:t>=0;</w:t>
      </w:r>
    </w:p>
    <w:p w14:paraId="342EBCD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000EE0E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55D6566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whereroadarea(</w:t>
      </w:r>
      <w:r w:rsidRPr="0039053F">
        <w:rPr>
          <w:rFonts w:ascii="新宋体" w:eastAsia="新宋体" w:cs="新宋体"/>
          <w:color w:val="2B91AF"/>
          <w:kern w:val="0"/>
          <w:sz w:val="21"/>
        </w:rPr>
        <w:t>ROADAREA</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ra</w:t>
      </w:r>
      <w:r w:rsidRPr="0039053F">
        <w:rPr>
          <w:rFonts w:ascii="新宋体" w:eastAsia="新宋体" w:cs="新宋体"/>
          <w:color w:val="000000"/>
          <w:kern w:val="0"/>
          <w:sz w:val="21"/>
        </w:rPr>
        <w:t xml:space="preserve">[], </w:t>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p1</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offset</w:t>
      </w:r>
      <w:r w:rsidRPr="0039053F">
        <w:rPr>
          <w:rFonts w:ascii="新宋体" w:eastAsia="新宋体" w:cs="新宋体"/>
          <w:color w:val="000000"/>
          <w:kern w:val="0"/>
          <w:sz w:val="21"/>
        </w:rPr>
        <w:t>)</w:t>
      </w:r>
    </w:p>
    <w:p w14:paraId="1ABE9E5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1DCE4C8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i,no=-1;</w:t>
      </w:r>
    </w:p>
    <w:p w14:paraId="0E5B6CE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LINE</w:t>
      </w:r>
      <w:r w:rsidRPr="0039053F">
        <w:rPr>
          <w:rFonts w:ascii="新宋体" w:eastAsia="新宋体" w:cs="新宋体"/>
          <w:color w:val="000000"/>
          <w:kern w:val="0"/>
          <w:sz w:val="21"/>
        </w:rPr>
        <w:t xml:space="preserve"> line1;</w:t>
      </w:r>
    </w:p>
    <w:p w14:paraId="646CBB4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ARC</w:t>
      </w:r>
      <w:r w:rsidRPr="0039053F">
        <w:rPr>
          <w:rFonts w:ascii="新宋体" w:eastAsia="新宋体" w:cs="新宋体"/>
          <w:color w:val="000000"/>
          <w:kern w:val="0"/>
          <w:sz w:val="21"/>
        </w:rPr>
        <w:t xml:space="preserve"> arc1;</w:t>
      </w:r>
    </w:p>
    <w:p w14:paraId="3A5A17F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for</w:t>
      </w:r>
      <w:r w:rsidRPr="0039053F">
        <w:rPr>
          <w:rFonts w:ascii="新宋体" w:eastAsia="新宋体" w:cs="新宋体"/>
          <w:color w:val="000000"/>
          <w:kern w:val="0"/>
          <w:sz w:val="21"/>
        </w:rPr>
        <w:t xml:space="preserve"> (i = 0;i &lt; 2*segs;i++)</w:t>
      </w:r>
    </w:p>
    <w:p w14:paraId="2D574CC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09286E0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strcmp(</w:t>
      </w:r>
      <w:r w:rsidRPr="0039053F">
        <w:rPr>
          <w:rFonts w:ascii="新宋体" w:eastAsia="新宋体" w:cs="新宋体"/>
          <w:color w:val="808080"/>
          <w:kern w:val="0"/>
          <w:sz w:val="21"/>
        </w:rPr>
        <w:t>ra</w:t>
      </w:r>
      <w:r w:rsidRPr="0039053F">
        <w:rPr>
          <w:rFonts w:ascii="新宋体" w:eastAsia="新宋体" w:cs="新宋体"/>
          <w:color w:val="000000"/>
          <w:kern w:val="0"/>
          <w:sz w:val="21"/>
        </w:rPr>
        <w:t xml:space="preserve">[i].type, </w:t>
      </w:r>
      <w:r w:rsidRPr="0039053F">
        <w:rPr>
          <w:rFonts w:ascii="新宋体" w:eastAsia="新宋体" w:cs="新宋体"/>
          <w:color w:val="A31515"/>
          <w:kern w:val="0"/>
          <w:sz w:val="21"/>
        </w:rPr>
        <w:t>"line"</w:t>
      </w:r>
      <w:r w:rsidRPr="0039053F">
        <w:rPr>
          <w:rFonts w:ascii="新宋体" w:eastAsia="新宋体" w:cs="新宋体"/>
          <w:color w:val="000000"/>
          <w:kern w:val="0"/>
          <w:sz w:val="21"/>
        </w:rPr>
        <w:t>) == 0)</w:t>
      </w:r>
    </w:p>
    <w:p w14:paraId="6F116A7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0A2F31D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line1=*(</w:t>
      </w:r>
      <w:r w:rsidRPr="0039053F">
        <w:rPr>
          <w:rFonts w:ascii="新宋体" w:eastAsia="新宋体" w:cs="新宋体"/>
          <w:color w:val="2B91AF"/>
          <w:kern w:val="0"/>
          <w:sz w:val="21"/>
        </w:rPr>
        <w:t>PLINE</w:t>
      </w:r>
      <w:r w:rsidRPr="0039053F">
        <w:rPr>
          <w:rFonts w:ascii="新宋体" w:eastAsia="新宋体" w:cs="新宋体"/>
          <w:color w:val="000000"/>
          <w:kern w:val="0"/>
          <w:sz w:val="21"/>
        </w:rPr>
        <w:t>)(</w:t>
      </w:r>
      <w:r w:rsidRPr="0039053F">
        <w:rPr>
          <w:rFonts w:ascii="新宋体" w:eastAsia="新宋体" w:cs="新宋体"/>
          <w:color w:val="808080"/>
          <w:kern w:val="0"/>
          <w:sz w:val="21"/>
        </w:rPr>
        <w:t>ra</w:t>
      </w:r>
      <w:r w:rsidRPr="0039053F">
        <w:rPr>
          <w:rFonts w:ascii="新宋体" w:eastAsia="新宋体" w:cs="新宋体"/>
          <w:color w:val="000000"/>
          <w:kern w:val="0"/>
          <w:sz w:val="21"/>
        </w:rPr>
        <w:t>[i].pcurve);</w:t>
      </w:r>
    </w:p>
    <w:p w14:paraId="4F98362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isAtLineRegion(line1,</w:t>
      </w:r>
      <w:r w:rsidRPr="0039053F">
        <w:rPr>
          <w:rFonts w:ascii="新宋体" w:eastAsia="新宋体" w:cs="新宋体"/>
          <w:color w:val="808080"/>
          <w:kern w:val="0"/>
          <w:sz w:val="21"/>
        </w:rPr>
        <w:t>p1</w:t>
      </w:r>
      <w:r w:rsidRPr="0039053F">
        <w:rPr>
          <w:rFonts w:ascii="新宋体" w:eastAsia="新宋体" w:cs="新宋体"/>
          <w:color w:val="000000"/>
          <w:kern w:val="0"/>
          <w:sz w:val="21"/>
        </w:rPr>
        <w:t>,</w:t>
      </w:r>
      <w:r w:rsidRPr="0039053F">
        <w:rPr>
          <w:rFonts w:ascii="新宋体" w:eastAsia="新宋体" w:cs="新宋体"/>
          <w:color w:val="808080"/>
          <w:kern w:val="0"/>
          <w:sz w:val="21"/>
        </w:rPr>
        <w:t>offset</w:t>
      </w:r>
      <w:r w:rsidRPr="0039053F">
        <w:rPr>
          <w:rFonts w:ascii="新宋体" w:eastAsia="新宋体" w:cs="新宋体"/>
          <w:color w:val="000000"/>
          <w:kern w:val="0"/>
          <w:sz w:val="21"/>
        </w:rPr>
        <w:t>)==1)</w:t>
      </w:r>
    </w:p>
    <w:p w14:paraId="1D62A50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6C62BB9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no=i;</w:t>
      </w:r>
    </w:p>
    <w:p w14:paraId="22C4525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break</w:t>
      </w:r>
      <w:r w:rsidRPr="0039053F">
        <w:rPr>
          <w:rFonts w:ascii="新宋体" w:eastAsia="新宋体" w:cs="新宋体"/>
          <w:color w:val="000000"/>
          <w:kern w:val="0"/>
          <w:sz w:val="21"/>
        </w:rPr>
        <w:t>;</w:t>
      </w:r>
    </w:p>
    <w:p w14:paraId="6097F1C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40234A2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24E021A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457867C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3731074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arc1=*(</w:t>
      </w:r>
      <w:r w:rsidRPr="0039053F">
        <w:rPr>
          <w:rFonts w:ascii="新宋体" w:eastAsia="新宋体" w:cs="新宋体"/>
          <w:color w:val="2B91AF"/>
          <w:kern w:val="0"/>
          <w:sz w:val="21"/>
        </w:rPr>
        <w:t>PARC</w:t>
      </w:r>
      <w:r w:rsidRPr="0039053F">
        <w:rPr>
          <w:rFonts w:ascii="新宋体" w:eastAsia="新宋体" w:cs="新宋体"/>
          <w:color w:val="000000"/>
          <w:kern w:val="0"/>
          <w:sz w:val="21"/>
        </w:rPr>
        <w:t>)(</w:t>
      </w:r>
      <w:r w:rsidRPr="0039053F">
        <w:rPr>
          <w:rFonts w:ascii="新宋体" w:eastAsia="新宋体" w:cs="新宋体"/>
          <w:color w:val="808080"/>
          <w:kern w:val="0"/>
          <w:sz w:val="21"/>
        </w:rPr>
        <w:t>ra</w:t>
      </w:r>
      <w:r w:rsidRPr="0039053F">
        <w:rPr>
          <w:rFonts w:ascii="新宋体" w:eastAsia="新宋体" w:cs="新宋体"/>
          <w:color w:val="000000"/>
          <w:kern w:val="0"/>
          <w:sz w:val="21"/>
        </w:rPr>
        <w:t>[i].pcurve);</w:t>
      </w:r>
    </w:p>
    <w:p w14:paraId="6EF19A3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isAtArcRegion(arc1,</w:t>
      </w:r>
      <w:r w:rsidRPr="0039053F">
        <w:rPr>
          <w:rFonts w:ascii="新宋体" w:eastAsia="新宋体" w:cs="新宋体"/>
          <w:color w:val="808080"/>
          <w:kern w:val="0"/>
          <w:sz w:val="21"/>
        </w:rPr>
        <w:t>p1</w:t>
      </w:r>
      <w:r w:rsidRPr="0039053F">
        <w:rPr>
          <w:rFonts w:ascii="新宋体" w:eastAsia="新宋体" w:cs="新宋体"/>
          <w:color w:val="000000"/>
          <w:kern w:val="0"/>
          <w:sz w:val="21"/>
        </w:rPr>
        <w:t>,</w:t>
      </w:r>
      <w:r w:rsidRPr="0039053F">
        <w:rPr>
          <w:rFonts w:ascii="新宋体" w:eastAsia="新宋体" w:cs="新宋体"/>
          <w:color w:val="808080"/>
          <w:kern w:val="0"/>
          <w:sz w:val="21"/>
        </w:rPr>
        <w:t>offset</w:t>
      </w:r>
      <w:r w:rsidRPr="0039053F">
        <w:rPr>
          <w:rFonts w:ascii="新宋体" w:eastAsia="新宋体" w:cs="新宋体"/>
          <w:color w:val="000000"/>
          <w:kern w:val="0"/>
          <w:sz w:val="21"/>
        </w:rPr>
        <w:t>)==1)</w:t>
      </w:r>
    </w:p>
    <w:p w14:paraId="45B6253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77BF9FB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no=i;</w:t>
      </w:r>
    </w:p>
    <w:p w14:paraId="0D5E909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break</w:t>
      </w:r>
      <w:r w:rsidRPr="0039053F">
        <w:rPr>
          <w:rFonts w:ascii="新宋体" w:eastAsia="新宋体" w:cs="新宋体"/>
          <w:color w:val="000000"/>
          <w:kern w:val="0"/>
          <w:sz w:val="21"/>
        </w:rPr>
        <w:t>;</w:t>
      </w:r>
    </w:p>
    <w:p w14:paraId="7FDE90C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18660A6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1DA9C3B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14C558E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return</w:t>
      </w:r>
      <w:r w:rsidRPr="0039053F">
        <w:rPr>
          <w:rFonts w:ascii="新宋体" w:eastAsia="新宋体" w:cs="新宋体"/>
          <w:color w:val="000000"/>
          <w:kern w:val="0"/>
          <w:sz w:val="21"/>
        </w:rPr>
        <w:t xml:space="preserve"> no;</w:t>
      </w:r>
    </w:p>
    <w:p w14:paraId="71F1976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5C4AF8D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在直线段跑</w:t>
      </w:r>
    </w:p>
    <w:p w14:paraId="4338BAC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runline(</w:t>
      </w:r>
      <w:r w:rsidRPr="0039053F">
        <w:rPr>
          <w:rFonts w:ascii="新宋体" w:eastAsia="新宋体" w:cs="新宋体"/>
          <w:color w:val="2B91AF"/>
          <w:kern w:val="0"/>
          <w:sz w:val="21"/>
        </w:rPr>
        <w:t>ROADAREA</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ra</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xingshi</w:t>
      </w:r>
      <w:r w:rsidRPr="0039053F">
        <w:rPr>
          <w:rFonts w:ascii="新宋体" w:eastAsia="新宋体" w:cs="新宋体"/>
          <w:color w:val="000000"/>
          <w:kern w:val="0"/>
          <w:sz w:val="21"/>
        </w:rPr>
        <w:t>,</w:t>
      </w: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frompos</w:t>
      </w:r>
      <w:r w:rsidRPr="0039053F">
        <w:rPr>
          <w:rFonts w:ascii="新宋体" w:eastAsia="新宋体" w:cs="新宋体"/>
          <w:color w:val="000000"/>
          <w:kern w:val="0"/>
          <w:sz w:val="21"/>
        </w:rPr>
        <w:t>)</w:t>
      </w:r>
    </w:p>
    <w:p w14:paraId="72613A8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170E502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lastRenderedPageBreak/>
        <w:tab/>
      </w:r>
      <w:r w:rsidRPr="0039053F">
        <w:rPr>
          <w:rFonts w:ascii="新宋体" w:eastAsia="新宋体" w:cs="新宋体"/>
          <w:color w:val="2B91AF"/>
          <w:kern w:val="0"/>
          <w:sz w:val="21"/>
        </w:rPr>
        <w:t>LINE</w:t>
      </w:r>
      <w:r w:rsidRPr="0039053F">
        <w:rPr>
          <w:rFonts w:ascii="新宋体" w:eastAsia="新宋体" w:cs="新宋体"/>
          <w:color w:val="000000"/>
          <w:kern w:val="0"/>
          <w:sz w:val="21"/>
        </w:rPr>
        <w:t xml:space="preserve"> line1;</w:t>
      </w:r>
    </w:p>
    <w:p w14:paraId="1B25308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ang,toEnd,jixu;</w:t>
      </w:r>
    </w:p>
    <w:p w14:paraId="7CC2538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p11,p21,pos0,pos1;</w:t>
      </w:r>
    </w:p>
    <w:p w14:paraId="460C12C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line1=*(</w:t>
      </w:r>
      <w:r w:rsidRPr="0039053F">
        <w:rPr>
          <w:rFonts w:ascii="新宋体" w:eastAsia="新宋体" w:cs="新宋体"/>
          <w:color w:val="2B91AF"/>
          <w:kern w:val="0"/>
          <w:sz w:val="21"/>
        </w:rPr>
        <w:t>PLINE</w:t>
      </w:r>
      <w:r w:rsidRPr="0039053F">
        <w:rPr>
          <w:rFonts w:ascii="新宋体" w:eastAsia="新宋体" w:cs="新宋体"/>
          <w:color w:val="000000"/>
          <w:kern w:val="0"/>
          <w:sz w:val="21"/>
        </w:rPr>
        <w:t>)(</w:t>
      </w:r>
      <w:r w:rsidRPr="0039053F">
        <w:rPr>
          <w:rFonts w:ascii="新宋体" w:eastAsia="新宋体" w:cs="新宋体"/>
          <w:color w:val="808080"/>
          <w:kern w:val="0"/>
          <w:sz w:val="21"/>
        </w:rPr>
        <w:t>ra</w:t>
      </w:r>
      <w:r w:rsidRPr="0039053F">
        <w:rPr>
          <w:rFonts w:ascii="新宋体" w:eastAsia="新宋体" w:cs="新宋体"/>
          <w:color w:val="000000"/>
          <w:kern w:val="0"/>
          <w:sz w:val="21"/>
        </w:rPr>
        <w:t>[nopos].pcurve);</w:t>
      </w:r>
    </w:p>
    <w:p w14:paraId="58392BF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frompos</w:t>
      </w:r>
      <w:r w:rsidRPr="0039053F">
        <w:rPr>
          <w:rFonts w:ascii="新宋体" w:eastAsia="新宋体" w:cs="新宋体"/>
          <w:color w:val="000000"/>
          <w:kern w:val="0"/>
          <w:sz w:val="21"/>
        </w:rPr>
        <w:t>==1)</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当前位置</w:t>
      </w:r>
    </w:p>
    <w:p w14:paraId="2457999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pos0=pos;</w:t>
      </w:r>
    </w:p>
    <w:p w14:paraId="4FACE67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段的起点</w:t>
      </w:r>
    </w:p>
    <w:p w14:paraId="37113EB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pos0=line1.p1;</w:t>
      </w:r>
    </w:p>
    <w:p w14:paraId="2B9EC44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ang=pp_angle(line1.p1,line1.p2);</w:t>
      </w:r>
    </w:p>
    <w:p w14:paraId="04DC7F3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x2xp(line1.p1,ang,line1.p1,&amp;p11);</w:t>
      </w:r>
    </w:p>
    <w:p w14:paraId="1A08DC9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x2xp(line1.p1,ang,line1.p2,&amp;p21);</w:t>
      </w:r>
    </w:p>
    <w:p w14:paraId="61023EA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x2xp(line1.p1,ang,pos0,&amp;pos1);</w:t>
      </w:r>
    </w:p>
    <w:p w14:paraId="2E2A6B4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pos1.y=0;</w:t>
      </w:r>
    </w:p>
    <w:p w14:paraId="2C6352A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toEnd=p21.x-pos1.x;</w:t>
      </w:r>
    </w:p>
    <w:p w14:paraId="79657BF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jixu=</w:t>
      </w:r>
      <w:r w:rsidRPr="0039053F">
        <w:rPr>
          <w:rFonts w:ascii="新宋体" w:eastAsia="新宋体" w:cs="新宋体"/>
          <w:color w:val="808080"/>
          <w:kern w:val="0"/>
          <w:sz w:val="21"/>
        </w:rPr>
        <w:t>xingshi</w:t>
      </w:r>
      <w:r w:rsidRPr="0039053F">
        <w:rPr>
          <w:rFonts w:ascii="新宋体" w:eastAsia="新宋体" w:cs="新宋体"/>
          <w:color w:val="000000"/>
          <w:kern w:val="0"/>
          <w:sz w:val="21"/>
        </w:rPr>
        <w:t>-toEnd;</w:t>
      </w:r>
    </w:p>
    <w:p w14:paraId="4550D91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jixu&lt;=0)</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未出本段</w:t>
      </w:r>
    </w:p>
    <w:p w14:paraId="49A6247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05D10D5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pos1.x+=</w:t>
      </w:r>
      <w:r w:rsidRPr="0039053F">
        <w:rPr>
          <w:rFonts w:ascii="新宋体" w:eastAsia="新宋体" w:cs="新宋体"/>
          <w:color w:val="808080"/>
          <w:kern w:val="0"/>
          <w:sz w:val="21"/>
        </w:rPr>
        <w:t>xingshi</w:t>
      </w:r>
      <w:r w:rsidRPr="0039053F">
        <w:rPr>
          <w:rFonts w:ascii="新宋体" w:eastAsia="新宋体" w:cs="新宋体"/>
          <w:color w:val="000000"/>
          <w:kern w:val="0"/>
          <w:sz w:val="21"/>
        </w:rPr>
        <w:t>;</w:t>
      </w:r>
    </w:p>
    <w:p w14:paraId="3FFAB4D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pos1.y=0;</w:t>
      </w:r>
    </w:p>
    <w:p w14:paraId="0FF7EF2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p2x(line1.p1,ang,pos1,&amp;pos);</w:t>
      </w:r>
    </w:p>
    <w:p w14:paraId="359E5F3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os=ang-pi/2;</w:t>
      </w:r>
    </w:p>
    <w:p w14:paraId="17B8B09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235AFC8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return</w:t>
      </w:r>
      <w:r w:rsidRPr="0039053F">
        <w:rPr>
          <w:rFonts w:ascii="新宋体" w:eastAsia="新宋体" w:cs="新宋体"/>
          <w:color w:val="000000"/>
          <w:kern w:val="0"/>
          <w:sz w:val="21"/>
        </w:rPr>
        <w:t xml:space="preserve"> jixu;</w:t>
      </w:r>
    </w:p>
    <w:p w14:paraId="74977E7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72DAB15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在弧线跑</w:t>
      </w:r>
    </w:p>
    <w:p w14:paraId="4AD2D71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runarc(</w:t>
      </w:r>
      <w:r w:rsidRPr="0039053F">
        <w:rPr>
          <w:rFonts w:ascii="新宋体" w:eastAsia="新宋体" w:cs="新宋体"/>
          <w:color w:val="2B91AF"/>
          <w:kern w:val="0"/>
          <w:sz w:val="21"/>
        </w:rPr>
        <w:t>ROADAREA</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ra</w:t>
      </w:r>
      <w:r w:rsidRPr="0039053F">
        <w:rPr>
          <w:rFonts w:ascii="新宋体" w:eastAsia="新宋体" w:cs="新宋体"/>
          <w:color w:val="000000"/>
          <w:kern w:val="0"/>
          <w:sz w:val="21"/>
        </w:rPr>
        <w:t>[],</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xingshi</w:t>
      </w:r>
      <w:r w:rsidRPr="0039053F">
        <w:rPr>
          <w:rFonts w:ascii="新宋体" w:eastAsia="新宋体" w:cs="新宋体"/>
          <w:color w:val="000000"/>
          <w:kern w:val="0"/>
          <w:sz w:val="21"/>
        </w:rPr>
        <w:t>,</w:t>
      </w: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frompos</w:t>
      </w:r>
      <w:r w:rsidRPr="0039053F">
        <w:rPr>
          <w:rFonts w:ascii="新宋体" w:eastAsia="新宋体" w:cs="新宋体"/>
          <w:color w:val="000000"/>
          <w:kern w:val="0"/>
          <w:sz w:val="21"/>
        </w:rPr>
        <w:t>)</w:t>
      </w:r>
    </w:p>
    <w:p w14:paraId="1592378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25698D1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ARC</w:t>
      </w:r>
      <w:r w:rsidRPr="0039053F">
        <w:rPr>
          <w:rFonts w:ascii="新宋体" w:eastAsia="新宋体" w:cs="新宋体"/>
          <w:color w:val="000000"/>
          <w:kern w:val="0"/>
          <w:sz w:val="21"/>
        </w:rPr>
        <w:t xml:space="preserve"> arc1;</w:t>
      </w:r>
    </w:p>
    <w:p w14:paraId="5D566AA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toEnd,jixu,angpos0;</w:t>
      </w:r>
    </w:p>
    <w:p w14:paraId="57470E9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arc1=*(</w:t>
      </w:r>
      <w:r w:rsidRPr="0039053F">
        <w:rPr>
          <w:rFonts w:ascii="新宋体" w:eastAsia="新宋体" w:cs="新宋体"/>
          <w:color w:val="2B91AF"/>
          <w:kern w:val="0"/>
          <w:sz w:val="21"/>
        </w:rPr>
        <w:t>PARC</w:t>
      </w:r>
      <w:r w:rsidRPr="0039053F">
        <w:rPr>
          <w:rFonts w:ascii="新宋体" w:eastAsia="新宋体" w:cs="新宋体"/>
          <w:color w:val="000000"/>
          <w:kern w:val="0"/>
          <w:sz w:val="21"/>
        </w:rPr>
        <w:t>)(</w:t>
      </w:r>
      <w:r w:rsidRPr="0039053F">
        <w:rPr>
          <w:rFonts w:ascii="新宋体" w:eastAsia="新宋体" w:cs="新宋体"/>
          <w:color w:val="808080"/>
          <w:kern w:val="0"/>
          <w:sz w:val="21"/>
        </w:rPr>
        <w:t>ra</w:t>
      </w:r>
      <w:r w:rsidRPr="0039053F">
        <w:rPr>
          <w:rFonts w:ascii="新宋体" w:eastAsia="新宋体" w:cs="新宋体"/>
          <w:color w:val="000000"/>
          <w:kern w:val="0"/>
          <w:sz w:val="21"/>
        </w:rPr>
        <w:t>[nopos].pcurve);</w:t>
      </w:r>
    </w:p>
    <w:p w14:paraId="5C089DD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w:t>
      </w:r>
      <w:r w:rsidRPr="0039053F">
        <w:rPr>
          <w:rFonts w:ascii="新宋体" w:eastAsia="新宋体" w:cs="新宋体"/>
          <w:color w:val="808080"/>
          <w:kern w:val="0"/>
          <w:sz w:val="21"/>
        </w:rPr>
        <w:t>frompos</w:t>
      </w:r>
      <w:r w:rsidRPr="0039053F">
        <w:rPr>
          <w:rFonts w:ascii="新宋体" w:eastAsia="新宋体" w:cs="新宋体"/>
          <w:color w:val="000000"/>
          <w:kern w:val="0"/>
          <w:sz w:val="21"/>
        </w:rPr>
        <w:t>==1)</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当前位置</w:t>
      </w:r>
    </w:p>
    <w:p w14:paraId="519BFDC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os0=angpos;</w:t>
      </w:r>
    </w:p>
    <w:p w14:paraId="686459E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从段的起点</w:t>
      </w:r>
    </w:p>
    <w:p w14:paraId="6CD9776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os0=arc1.angstart;</w:t>
      </w:r>
    </w:p>
    <w:p w14:paraId="6DC6F37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toEnd=arc1.dang-stdangle0(angpos0-arc1.angstart);</w:t>
      </w:r>
    </w:p>
    <w:p w14:paraId="047669C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808080"/>
          <w:kern w:val="0"/>
          <w:sz w:val="21"/>
        </w:rPr>
        <w:t>xingshi</w:t>
      </w:r>
      <w:r w:rsidRPr="0039053F">
        <w:rPr>
          <w:rFonts w:ascii="新宋体" w:eastAsia="新宋体" w:cs="新宋体"/>
          <w:color w:val="000000"/>
          <w:kern w:val="0"/>
          <w:sz w:val="21"/>
        </w:rPr>
        <w:t>/=arc1.r;</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转换为角度</w:t>
      </w:r>
    </w:p>
    <w:p w14:paraId="4DC5D46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jixu=(</w:t>
      </w:r>
      <w:r w:rsidRPr="0039053F">
        <w:rPr>
          <w:rFonts w:ascii="新宋体" w:eastAsia="新宋体" w:cs="新宋体"/>
          <w:color w:val="808080"/>
          <w:kern w:val="0"/>
          <w:sz w:val="21"/>
        </w:rPr>
        <w:t>xingshi</w:t>
      </w:r>
      <w:r w:rsidRPr="0039053F">
        <w:rPr>
          <w:rFonts w:ascii="新宋体" w:eastAsia="新宋体" w:cs="新宋体"/>
          <w:color w:val="000000"/>
          <w:kern w:val="0"/>
          <w:sz w:val="21"/>
        </w:rPr>
        <w:t>-toEnd)*arc1.r;</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继续的距离</w:t>
      </w:r>
    </w:p>
    <w:p w14:paraId="3971978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jixu&lt;=0)</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未出本段</w:t>
      </w:r>
    </w:p>
    <w:p w14:paraId="55D0084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28D9DED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os+=</w:t>
      </w:r>
      <w:r w:rsidRPr="0039053F">
        <w:rPr>
          <w:rFonts w:ascii="新宋体" w:eastAsia="新宋体" w:cs="新宋体"/>
          <w:color w:val="808080"/>
          <w:kern w:val="0"/>
          <w:sz w:val="21"/>
        </w:rPr>
        <w:t>xingshi</w:t>
      </w:r>
      <w:r w:rsidRPr="0039053F">
        <w:rPr>
          <w:rFonts w:ascii="新宋体" w:eastAsia="新宋体" w:cs="新宋体"/>
          <w:color w:val="000000"/>
          <w:kern w:val="0"/>
          <w:sz w:val="21"/>
        </w:rPr>
        <w:t>;</w:t>
      </w:r>
    </w:p>
    <w:p w14:paraId="4946922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pos=getarcpnt(arc1,angpos);</w:t>
      </w:r>
    </w:p>
    <w:p w14:paraId="3362D1C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71162AF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return</w:t>
      </w:r>
      <w:r w:rsidRPr="0039053F">
        <w:rPr>
          <w:rFonts w:ascii="新宋体" w:eastAsia="新宋体" w:cs="新宋体"/>
          <w:color w:val="000000"/>
          <w:kern w:val="0"/>
          <w:sz w:val="21"/>
        </w:rPr>
        <w:t xml:space="preserve"> jixu;</w:t>
      </w:r>
    </w:p>
    <w:p w14:paraId="7A7BFD2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01AAD74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8000"/>
          <w:kern w:val="0"/>
          <w:sz w:val="21"/>
        </w:rPr>
        <w:lastRenderedPageBreak/>
        <w:t>//</w:t>
      </w:r>
      <w:r w:rsidRPr="0039053F">
        <w:rPr>
          <w:rFonts w:ascii="新宋体" w:eastAsia="新宋体" w:cs="新宋体" w:hint="eastAsia"/>
          <w:color w:val="008000"/>
          <w:kern w:val="0"/>
          <w:sz w:val="21"/>
        </w:rPr>
        <w:t>计算对应中间自动行驶路线的路程，返回与该路线的偏离值</w:t>
      </w:r>
    </w:p>
    <w:p w14:paraId="12123F4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jicheng(</w:t>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p1</w:t>
      </w:r>
      <w:r w:rsidRPr="0039053F">
        <w:rPr>
          <w:rFonts w:ascii="新宋体" w:eastAsia="新宋体" w:cs="新宋体"/>
          <w:color w:val="000000"/>
          <w:kern w:val="0"/>
          <w:sz w:val="21"/>
        </w:rPr>
        <w:t xml:space="preserve">, </w:t>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p2</w:t>
      </w:r>
      <w:r w:rsidRPr="0039053F">
        <w:rPr>
          <w:rFonts w:ascii="新宋体" w:eastAsia="新宋体" w:cs="新宋体"/>
          <w:color w:val="000000"/>
          <w:kern w:val="0"/>
          <w:sz w:val="21"/>
        </w:rPr>
        <w:t xml:space="preserve">, </w:t>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w:t>
      </w:r>
      <w:r w:rsidRPr="0039053F">
        <w:rPr>
          <w:rFonts w:ascii="新宋体" w:eastAsia="新宋体" w:cs="新宋体"/>
          <w:color w:val="808080"/>
          <w:kern w:val="0"/>
          <w:sz w:val="21"/>
        </w:rPr>
        <w:t>sum</w:t>
      </w:r>
      <w:r w:rsidRPr="0039053F">
        <w:rPr>
          <w:rFonts w:ascii="新宋体" w:eastAsia="新宋体" w:cs="新宋体"/>
          <w:color w:val="000000"/>
          <w:kern w:val="0"/>
          <w:sz w:val="21"/>
        </w:rPr>
        <w:t>)</w:t>
      </w:r>
    </w:p>
    <w:p w14:paraId="611230E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11EB01E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LINE</w:t>
      </w:r>
      <w:r w:rsidRPr="0039053F">
        <w:rPr>
          <w:rFonts w:ascii="新宋体" w:eastAsia="新宋体" w:cs="新宋体"/>
          <w:color w:val="000000"/>
          <w:kern w:val="0"/>
          <w:sz w:val="21"/>
        </w:rPr>
        <w:t xml:space="preserve"> line1;</w:t>
      </w:r>
    </w:p>
    <w:p w14:paraId="7FB5020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ARC</w:t>
      </w:r>
      <w:r w:rsidRPr="0039053F">
        <w:rPr>
          <w:rFonts w:ascii="新宋体" w:eastAsia="新宋体" w:cs="新宋体"/>
          <w:color w:val="000000"/>
          <w:kern w:val="0"/>
          <w:sz w:val="21"/>
        </w:rPr>
        <w:t xml:space="preserve"> arc1;</w:t>
      </w:r>
    </w:p>
    <w:p w14:paraId="5E1B1A0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nt</w:t>
      </w:r>
      <w:r w:rsidRPr="0039053F">
        <w:rPr>
          <w:rFonts w:ascii="新宋体" w:eastAsia="新宋体" w:cs="新宋体"/>
          <w:color w:val="000000"/>
          <w:kern w:val="0"/>
          <w:sz w:val="21"/>
        </w:rPr>
        <w:t xml:space="preserve"> no1,no2;</w:t>
      </w:r>
    </w:p>
    <w:p w14:paraId="50C2A94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lenstart1,lenend1;</w:t>
      </w:r>
    </w:p>
    <w:p w14:paraId="56E5ED9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lenstart2,lenend2;</w:t>
      </w:r>
    </w:p>
    <w:p w14:paraId="4DD905B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ang;</w:t>
      </w:r>
    </w:p>
    <w:p w14:paraId="19BDE08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p21,pp;</w:t>
      </w:r>
    </w:p>
    <w:p w14:paraId="245A7B3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angp,ange;</w:t>
      </w:r>
    </w:p>
    <w:p w14:paraId="3E3602B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2B91AF"/>
          <w:kern w:val="0"/>
          <w:sz w:val="21"/>
        </w:rPr>
        <w:t>MYPOINT</w:t>
      </w:r>
      <w:r w:rsidRPr="0039053F">
        <w:rPr>
          <w:rFonts w:ascii="新宋体" w:eastAsia="新宋体" w:cs="新宋体"/>
          <w:color w:val="000000"/>
          <w:kern w:val="0"/>
          <w:sz w:val="21"/>
        </w:rPr>
        <w:t xml:space="preserve"> o;</w:t>
      </w:r>
    </w:p>
    <w:p w14:paraId="3911F0A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double</w:t>
      </w:r>
      <w:r w:rsidRPr="0039053F">
        <w:rPr>
          <w:rFonts w:ascii="新宋体" w:eastAsia="新宋体" w:cs="新宋体"/>
          <w:color w:val="000000"/>
          <w:kern w:val="0"/>
          <w:sz w:val="21"/>
        </w:rPr>
        <w:t xml:space="preserve"> offset;</w:t>
      </w:r>
    </w:p>
    <w:p w14:paraId="0049306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no1=whereroadarea(autoroad[1],</w:t>
      </w:r>
      <w:r w:rsidRPr="0039053F">
        <w:rPr>
          <w:rFonts w:ascii="新宋体" w:eastAsia="新宋体" w:cs="新宋体"/>
          <w:color w:val="808080"/>
          <w:kern w:val="0"/>
          <w:sz w:val="21"/>
        </w:rPr>
        <w:t>p1</w:t>
      </w:r>
      <w:r w:rsidRPr="0039053F">
        <w:rPr>
          <w:rFonts w:ascii="新宋体" w:eastAsia="新宋体" w:cs="新宋体"/>
          <w:color w:val="000000"/>
          <w:kern w:val="0"/>
          <w:sz w:val="21"/>
        </w:rPr>
        <w:t>,2*roadW);</w:t>
      </w:r>
    </w:p>
    <w:p w14:paraId="12D27FB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strcmp(autoroad[1][no1].type, </w:t>
      </w:r>
      <w:r w:rsidRPr="0039053F">
        <w:rPr>
          <w:rFonts w:ascii="新宋体" w:eastAsia="新宋体" w:cs="新宋体"/>
          <w:color w:val="A31515"/>
          <w:kern w:val="0"/>
          <w:sz w:val="21"/>
        </w:rPr>
        <w:t>"line"</w:t>
      </w:r>
      <w:r w:rsidRPr="0039053F">
        <w:rPr>
          <w:rFonts w:ascii="新宋体" w:eastAsia="新宋体" w:cs="新宋体"/>
          <w:color w:val="000000"/>
          <w:kern w:val="0"/>
          <w:sz w:val="21"/>
        </w:rPr>
        <w:t>) == 0)</w:t>
      </w:r>
    </w:p>
    <w:p w14:paraId="307A4DF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5F0E1E0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ine1=*(</w:t>
      </w:r>
      <w:r w:rsidRPr="0039053F">
        <w:rPr>
          <w:rFonts w:ascii="新宋体" w:eastAsia="新宋体" w:cs="新宋体"/>
          <w:color w:val="2B91AF"/>
          <w:kern w:val="0"/>
          <w:sz w:val="21"/>
        </w:rPr>
        <w:t>PLINE</w:t>
      </w:r>
      <w:r w:rsidRPr="0039053F">
        <w:rPr>
          <w:rFonts w:ascii="新宋体" w:eastAsia="新宋体" w:cs="新宋体"/>
          <w:color w:val="000000"/>
          <w:kern w:val="0"/>
          <w:sz w:val="21"/>
        </w:rPr>
        <w:t>)(autoroad[1][no1].pcurve);</w:t>
      </w:r>
    </w:p>
    <w:p w14:paraId="3BA2FD6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p_angle(line1.p1,line1.p2);</w:t>
      </w:r>
    </w:p>
    <w:p w14:paraId="76DF88B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2xp(line1.p1,ang,line1.p2,&amp;p21);</w:t>
      </w:r>
    </w:p>
    <w:p w14:paraId="788BE44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2xp(line1.p1,ang,</w:t>
      </w:r>
      <w:r w:rsidRPr="0039053F">
        <w:rPr>
          <w:rFonts w:ascii="新宋体" w:eastAsia="新宋体" w:cs="新宋体"/>
          <w:color w:val="808080"/>
          <w:kern w:val="0"/>
          <w:sz w:val="21"/>
        </w:rPr>
        <w:t>p1</w:t>
      </w:r>
      <w:r w:rsidRPr="0039053F">
        <w:rPr>
          <w:rFonts w:ascii="新宋体" w:eastAsia="新宋体" w:cs="新宋体"/>
          <w:color w:val="000000"/>
          <w:kern w:val="0"/>
          <w:sz w:val="21"/>
        </w:rPr>
        <w:t>,&amp;pp);</w:t>
      </w:r>
    </w:p>
    <w:p w14:paraId="29C2AE3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start1=pp.x;</w:t>
      </w:r>
    </w:p>
    <w:p w14:paraId="2CA1ABF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end1=p21.x-pp.x;</w:t>
      </w:r>
    </w:p>
    <w:p w14:paraId="514F5A4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6C483CE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2A561AB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444C281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rc1=*(</w:t>
      </w:r>
      <w:r w:rsidRPr="0039053F">
        <w:rPr>
          <w:rFonts w:ascii="新宋体" w:eastAsia="新宋体" w:cs="新宋体"/>
          <w:color w:val="2B91AF"/>
          <w:kern w:val="0"/>
          <w:sz w:val="21"/>
        </w:rPr>
        <w:t>PARC</w:t>
      </w:r>
      <w:r w:rsidRPr="0039053F">
        <w:rPr>
          <w:rFonts w:ascii="新宋体" w:eastAsia="新宋体" w:cs="新宋体"/>
          <w:color w:val="000000"/>
          <w:kern w:val="0"/>
          <w:sz w:val="21"/>
        </w:rPr>
        <w:t>)(autoroad[1][no1].pcurve);</w:t>
      </w:r>
    </w:p>
    <w:p w14:paraId="38ABB28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o=arc_o(arc1);</w:t>
      </w:r>
    </w:p>
    <w:p w14:paraId="2DEBF42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stdangle0(pp_angle(o,</w:t>
      </w:r>
      <w:r w:rsidRPr="0039053F">
        <w:rPr>
          <w:rFonts w:ascii="新宋体" w:eastAsia="新宋体" w:cs="新宋体"/>
          <w:color w:val="808080"/>
          <w:kern w:val="0"/>
          <w:sz w:val="21"/>
        </w:rPr>
        <w:t>p1</w:t>
      </w:r>
      <w:r w:rsidRPr="0039053F">
        <w:rPr>
          <w:rFonts w:ascii="新宋体" w:eastAsia="新宋体" w:cs="新宋体"/>
          <w:color w:val="000000"/>
          <w:kern w:val="0"/>
          <w:sz w:val="21"/>
        </w:rPr>
        <w:t>)-arc1.angstart);</w:t>
      </w:r>
    </w:p>
    <w:p w14:paraId="500153B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e=arc1.dang;</w:t>
      </w:r>
    </w:p>
    <w:p w14:paraId="5DF5FA2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start1=arc1.r*angp;</w:t>
      </w:r>
    </w:p>
    <w:p w14:paraId="408BC15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end1=arc1.r*(ange-angp);</w:t>
      </w:r>
    </w:p>
    <w:p w14:paraId="4C848EB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14636B6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no2=whereroadarea(autoroad[1],</w:t>
      </w:r>
      <w:r w:rsidRPr="0039053F">
        <w:rPr>
          <w:rFonts w:ascii="新宋体" w:eastAsia="新宋体" w:cs="新宋体"/>
          <w:color w:val="808080"/>
          <w:kern w:val="0"/>
          <w:sz w:val="21"/>
        </w:rPr>
        <w:t>p2</w:t>
      </w:r>
      <w:r w:rsidRPr="0039053F">
        <w:rPr>
          <w:rFonts w:ascii="新宋体" w:eastAsia="新宋体" w:cs="新宋体"/>
          <w:color w:val="000000"/>
          <w:kern w:val="0"/>
          <w:sz w:val="21"/>
        </w:rPr>
        <w:t>,2*roadW);</w:t>
      </w:r>
    </w:p>
    <w:p w14:paraId="451C2A5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strcmp(autoroad[1][no2].type, </w:t>
      </w:r>
      <w:r w:rsidRPr="0039053F">
        <w:rPr>
          <w:rFonts w:ascii="新宋体" w:eastAsia="新宋体" w:cs="新宋体"/>
          <w:color w:val="A31515"/>
          <w:kern w:val="0"/>
          <w:sz w:val="21"/>
        </w:rPr>
        <w:t>"line"</w:t>
      </w:r>
      <w:r w:rsidRPr="0039053F">
        <w:rPr>
          <w:rFonts w:ascii="新宋体" w:eastAsia="新宋体" w:cs="新宋体"/>
          <w:color w:val="000000"/>
          <w:kern w:val="0"/>
          <w:sz w:val="21"/>
        </w:rPr>
        <w:t>) == 0)</w:t>
      </w:r>
    </w:p>
    <w:p w14:paraId="6491BA0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459A77A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ine1=*(</w:t>
      </w:r>
      <w:r w:rsidRPr="0039053F">
        <w:rPr>
          <w:rFonts w:ascii="新宋体" w:eastAsia="新宋体" w:cs="新宋体"/>
          <w:color w:val="2B91AF"/>
          <w:kern w:val="0"/>
          <w:sz w:val="21"/>
        </w:rPr>
        <w:t>PLINE</w:t>
      </w:r>
      <w:r w:rsidRPr="0039053F">
        <w:rPr>
          <w:rFonts w:ascii="新宋体" w:eastAsia="新宋体" w:cs="新宋体"/>
          <w:color w:val="000000"/>
          <w:kern w:val="0"/>
          <w:sz w:val="21"/>
        </w:rPr>
        <w:t>)(autoroad[1][no2].pcurve);</w:t>
      </w:r>
    </w:p>
    <w:p w14:paraId="51EC5A9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p_angle(line1.p1,line1.p2);</w:t>
      </w:r>
    </w:p>
    <w:p w14:paraId="735B48E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2xp(line1.p1,ang,line1.p2,&amp;p21);</w:t>
      </w:r>
    </w:p>
    <w:p w14:paraId="1009037D"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x2xp(line1.p1,ang,</w:t>
      </w:r>
      <w:r w:rsidRPr="0039053F">
        <w:rPr>
          <w:rFonts w:ascii="新宋体" w:eastAsia="新宋体" w:cs="新宋体"/>
          <w:color w:val="808080"/>
          <w:kern w:val="0"/>
          <w:sz w:val="21"/>
        </w:rPr>
        <w:t>p2</w:t>
      </w:r>
      <w:r w:rsidRPr="0039053F">
        <w:rPr>
          <w:rFonts w:ascii="新宋体" w:eastAsia="新宋体" w:cs="新宋体"/>
          <w:color w:val="000000"/>
          <w:kern w:val="0"/>
          <w:sz w:val="21"/>
        </w:rPr>
        <w:t>,&amp;pp);</w:t>
      </w:r>
    </w:p>
    <w:p w14:paraId="44D79B2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start2=pp.x;</w:t>
      </w:r>
    </w:p>
    <w:p w14:paraId="1E688269"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end2=p21.x-pp.x;</w:t>
      </w:r>
    </w:p>
    <w:p w14:paraId="2A5FBC0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offset=pp.y;</w:t>
      </w:r>
    </w:p>
    <w:p w14:paraId="35BE2A9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5B75DED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p>
    <w:p w14:paraId="53F1D59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lastRenderedPageBreak/>
        <w:tab/>
        <w:t>{</w:t>
      </w:r>
    </w:p>
    <w:p w14:paraId="7F9BB747"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rc1=*(</w:t>
      </w:r>
      <w:r w:rsidRPr="0039053F">
        <w:rPr>
          <w:rFonts w:ascii="新宋体" w:eastAsia="新宋体" w:cs="新宋体"/>
          <w:color w:val="2B91AF"/>
          <w:kern w:val="0"/>
          <w:sz w:val="21"/>
        </w:rPr>
        <w:t>PARC</w:t>
      </w:r>
      <w:r w:rsidRPr="0039053F">
        <w:rPr>
          <w:rFonts w:ascii="新宋体" w:eastAsia="新宋体" w:cs="新宋体"/>
          <w:color w:val="000000"/>
          <w:kern w:val="0"/>
          <w:sz w:val="21"/>
        </w:rPr>
        <w:t>)(autoroad[1][no2].pcurve);</w:t>
      </w:r>
    </w:p>
    <w:p w14:paraId="13D30C3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o=arc_o(arc1);</w:t>
      </w:r>
    </w:p>
    <w:p w14:paraId="22876EC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p=stdangle0(pp_angle(o,</w:t>
      </w:r>
      <w:r w:rsidRPr="0039053F">
        <w:rPr>
          <w:rFonts w:ascii="新宋体" w:eastAsia="新宋体" w:cs="新宋体"/>
          <w:color w:val="808080"/>
          <w:kern w:val="0"/>
          <w:sz w:val="21"/>
        </w:rPr>
        <w:t>p2</w:t>
      </w:r>
      <w:r w:rsidRPr="0039053F">
        <w:rPr>
          <w:rFonts w:ascii="新宋体" w:eastAsia="新宋体" w:cs="新宋体"/>
          <w:color w:val="000000"/>
          <w:kern w:val="0"/>
          <w:sz w:val="21"/>
        </w:rPr>
        <w:t>)-arc1.angstart);</w:t>
      </w:r>
    </w:p>
    <w:p w14:paraId="40B1538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ange=arc1.dang;</w:t>
      </w:r>
    </w:p>
    <w:p w14:paraId="6DDE6BA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start2=arc1.r*angp;</w:t>
      </w:r>
    </w:p>
    <w:p w14:paraId="08D60C4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lenend2=arc1.r*(ange-angp);</w:t>
      </w:r>
    </w:p>
    <w:p w14:paraId="16A1519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offset=pp_dist(o,</w:t>
      </w:r>
      <w:r w:rsidRPr="0039053F">
        <w:rPr>
          <w:rFonts w:ascii="新宋体" w:eastAsia="新宋体" w:cs="新宋体"/>
          <w:color w:val="808080"/>
          <w:kern w:val="0"/>
          <w:sz w:val="21"/>
        </w:rPr>
        <w:t>p2</w:t>
      </w:r>
      <w:r w:rsidRPr="0039053F">
        <w:rPr>
          <w:rFonts w:ascii="新宋体" w:eastAsia="新宋体" w:cs="新宋体"/>
          <w:color w:val="000000"/>
          <w:kern w:val="0"/>
          <w:sz w:val="21"/>
        </w:rPr>
        <w:t>)-arc1.r;</w:t>
      </w:r>
    </w:p>
    <w:p w14:paraId="45C2D86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5EF3DDA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no1!=no2)</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不在同一段</w:t>
      </w:r>
    </w:p>
    <w:p w14:paraId="4C8A1B8A"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694F63D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no1 == 2*segs-1 &amp;&amp; no2 == 0)</w:t>
      </w:r>
    </w:p>
    <w:p w14:paraId="25B6C9E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706BD09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no2=2*segs;</w:t>
      </w:r>
    </w:p>
    <w:p w14:paraId="732D595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2DC9327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0000"/>
          <w:kern w:val="0"/>
          <w:sz w:val="21"/>
        </w:rPr>
        <w:t xml:space="preserve"> </w:t>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no1 == 0 &amp;&amp; no2 == 2*segs-1)</w:t>
      </w:r>
    </w:p>
    <w:p w14:paraId="1AA1498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388DD10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no2=-1;</w:t>
      </w:r>
    </w:p>
    <w:p w14:paraId="3397BF7F"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5F9A4473"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if</w:t>
      </w:r>
      <w:r w:rsidRPr="0039053F">
        <w:rPr>
          <w:rFonts w:ascii="新宋体" w:eastAsia="新宋体" w:cs="新宋体"/>
          <w:color w:val="000000"/>
          <w:kern w:val="0"/>
          <w:sz w:val="21"/>
        </w:rPr>
        <w:t xml:space="preserve"> (no2 &gt; no1)</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前进</w:t>
      </w:r>
    </w:p>
    <w:p w14:paraId="3C40DD6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1F7A61EE"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sum</w:t>
      </w:r>
      <w:r w:rsidRPr="0039053F">
        <w:rPr>
          <w:rFonts w:ascii="新宋体" w:eastAsia="新宋体" w:cs="新宋体"/>
          <w:color w:val="000000"/>
          <w:kern w:val="0"/>
          <w:sz w:val="21"/>
        </w:rPr>
        <w:t>+=lenend1+lenstart2;</w:t>
      </w:r>
    </w:p>
    <w:p w14:paraId="350BB31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1CE15138"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后退</w:t>
      </w:r>
    </w:p>
    <w:p w14:paraId="0AF5941C"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0A3FA395"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sum</w:t>
      </w:r>
      <w:r w:rsidRPr="0039053F">
        <w:rPr>
          <w:rFonts w:ascii="新宋体" w:eastAsia="新宋体" w:cs="新宋体"/>
          <w:color w:val="000000"/>
          <w:kern w:val="0"/>
          <w:sz w:val="21"/>
        </w:rPr>
        <w:t>-=(lenstart1+lenend2);</w:t>
      </w:r>
    </w:p>
    <w:p w14:paraId="4673417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p>
    <w:p w14:paraId="4EA2CD11"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56A1DB6B"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else</w:t>
      </w:r>
      <w:r w:rsidRPr="0039053F">
        <w:rPr>
          <w:rFonts w:ascii="新宋体" w:eastAsia="新宋体" w:cs="新宋体"/>
          <w:color w:val="008000"/>
          <w:kern w:val="0"/>
          <w:sz w:val="21"/>
        </w:rPr>
        <w:t>//</w:t>
      </w:r>
      <w:r w:rsidRPr="0039053F">
        <w:rPr>
          <w:rFonts w:ascii="新宋体" w:eastAsia="新宋体" w:cs="新宋体" w:hint="eastAsia"/>
          <w:color w:val="008000"/>
          <w:kern w:val="0"/>
          <w:sz w:val="21"/>
        </w:rPr>
        <w:t>在同一段</w:t>
      </w:r>
    </w:p>
    <w:p w14:paraId="1A6B7456"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275AC044"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00"/>
          <w:kern w:val="0"/>
          <w:sz w:val="21"/>
        </w:rPr>
        <w:tab/>
        <w:t>*</w:t>
      </w:r>
      <w:r w:rsidRPr="0039053F">
        <w:rPr>
          <w:rFonts w:ascii="新宋体" w:eastAsia="新宋体" w:cs="新宋体"/>
          <w:color w:val="808080"/>
          <w:kern w:val="0"/>
          <w:sz w:val="21"/>
        </w:rPr>
        <w:t>sum</w:t>
      </w:r>
      <w:r w:rsidRPr="0039053F">
        <w:rPr>
          <w:rFonts w:ascii="新宋体" w:eastAsia="新宋体" w:cs="新宋体"/>
          <w:color w:val="000000"/>
          <w:kern w:val="0"/>
          <w:sz w:val="21"/>
        </w:rPr>
        <w:t>+=lenstart2-lenstart1;</w:t>
      </w:r>
    </w:p>
    <w:p w14:paraId="5F8EACF2"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t>}</w:t>
      </w:r>
    </w:p>
    <w:p w14:paraId="7F8D9B40" w14:textId="77777777" w:rsidR="0039053F" w:rsidRPr="0039053F" w:rsidRDefault="0039053F" w:rsidP="0039053F">
      <w:pP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ab/>
      </w:r>
      <w:r w:rsidRPr="0039053F">
        <w:rPr>
          <w:rFonts w:ascii="新宋体" w:eastAsia="新宋体" w:cs="新宋体"/>
          <w:color w:val="0000FF"/>
          <w:kern w:val="0"/>
          <w:sz w:val="21"/>
        </w:rPr>
        <w:t>return</w:t>
      </w:r>
      <w:r w:rsidRPr="0039053F">
        <w:rPr>
          <w:rFonts w:ascii="新宋体" w:eastAsia="新宋体" w:cs="新宋体"/>
          <w:color w:val="000000"/>
          <w:kern w:val="0"/>
          <w:sz w:val="21"/>
        </w:rPr>
        <w:t xml:space="preserve"> offset;</w:t>
      </w:r>
    </w:p>
    <w:p w14:paraId="7689D032" w14:textId="77777777" w:rsidR="0039053F" w:rsidRPr="0039053F" w:rsidRDefault="0039053F" w:rsidP="0039053F">
      <w:pPr>
        <w:pBdr>
          <w:bottom w:val="single" w:sz="6" w:space="1" w:color="auto"/>
        </w:pBdr>
        <w:autoSpaceDE w:val="0"/>
        <w:autoSpaceDN w:val="0"/>
        <w:adjustRightInd w:val="0"/>
        <w:snapToGrid/>
        <w:spacing w:line="240" w:lineRule="auto"/>
        <w:ind w:firstLineChars="0" w:firstLine="0"/>
        <w:jc w:val="left"/>
        <w:rPr>
          <w:rFonts w:ascii="新宋体" w:eastAsia="新宋体" w:cs="新宋体"/>
          <w:color w:val="000000"/>
          <w:kern w:val="0"/>
          <w:sz w:val="21"/>
        </w:rPr>
      </w:pPr>
      <w:r w:rsidRPr="0039053F">
        <w:rPr>
          <w:rFonts w:ascii="新宋体" w:eastAsia="新宋体" w:cs="新宋体"/>
          <w:color w:val="000000"/>
          <w:kern w:val="0"/>
          <w:sz w:val="21"/>
        </w:rPr>
        <w:t>}</w:t>
      </w:r>
    </w:p>
    <w:p w14:paraId="6C1DAA8C" w14:textId="5B63FF15" w:rsidR="0039053F" w:rsidRDefault="0039053F" w:rsidP="0039053F">
      <w:pPr>
        <w:pStyle w:val="20"/>
        <w:spacing w:line="240" w:lineRule="auto"/>
        <w:ind w:leftChars="0" w:left="0" w:firstLineChars="0" w:firstLine="0"/>
        <w:rPr>
          <w:sz w:val="21"/>
        </w:rPr>
      </w:pPr>
      <w:r>
        <w:rPr>
          <w:sz w:val="21"/>
        </w:rPr>
        <w:t>Collide.c</w:t>
      </w:r>
    </w:p>
    <w:p w14:paraId="13C94D40"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2CA55E7A"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5F263A12" w14:textId="77777777" w:rsidR="0039053F" w:rsidRPr="0039053F" w:rsidRDefault="0039053F" w:rsidP="0039053F">
      <w:pPr>
        <w:pStyle w:val="20"/>
        <w:spacing w:line="240" w:lineRule="auto"/>
        <w:ind w:left="480" w:firstLineChars="0" w:firstLine="0"/>
        <w:rPr>
          <w:sz w:val="21"/>
        </w:rPr>
      </w:pPr>
    </w:p>
    <w:p w14:paraId="588EB6E1"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760AB69E"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140CC649"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491F8DCD"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5A8FBC8D" w14:textId="77777777" w:rsidR="0039053F" w:rsidRPr="0039053F" w:rsidRDefault="0039053F" w:rsidP="0039053F">
      <w:pPr>
        <w:pStyle w:val="20"/>
        <w:spacing w:line="240" w:lineRule="auto"/>
        <w:ind w:left="480" w:firstLineChars="0" w:firstLine="0"/>
        <w:rPr>
          <w:sz w:val="21"/>
        </w:rPr>
      </w:pPr>
      <w:r w:rsidRPr="0039053F">
        <w:rPr>
          <w:sz w:val="21"/>
        </w:rPr>
        <w:lastRenderedPageBreak/>
        <w:t>#include &lt;time.h&gt;</w:t>
      </w:r>
    </w:p>
    <w:p w14:paraId="57414736"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7E55C239"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3B08FC38"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62C0BF64"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177B515F" w14:textId="77777777" w:rsidR="0039053F" w:rsidRPr="0039053F" w:rsidRDefault="0039053F" w:rsidP="0039053F">
      <w:pPr>
        <w:pStyle w:val="20"/>
        <w:spacing w:line="240" w:lineRule="auto"/>
        <w:ind w:left="480" w:firstLineChars="0" w:firstLine="0"/>
        <w:rPr>
          <w:sz w:val="21"/>
        </w:rPr>
      </w:pPr>
    </w:p>
    <w:p w14:paraId="70ED6E85"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5FB5C951"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5BF922EF"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7FBE03FC" w14:textId="77777777" w:rsidR="0039053F" w:rsidRPr="0039053F" w:rsidRDefault="0039053F" w:rsidP="0039053F">
      <w:pPr>
        <w:pStyle w:val="20"/>
        <w:spacing w:line="240" w:lineRule="auto"/>
        <w:ind w:left="480" w:firstLineChars="0" w:firstLine="0"/>
        <w:rPr>
          <w:sz w:val="21"/>
        </w:rPr>
      </w:pPr>
    </w:p>
    <w:p w14:paraId="37ABE098" w14:textId="77777777" w:rsidR="0039053F" w:rsidRPr="0039053F" w:rsidRDefault="0039053F" w:rsidP="0039053F">
      <w:pPr>
        <w:pStyle w:val="20"/>
        <w:spacing w:line="240" w:lineRule="auto"/>
        <w:ind w:left="480" w:firstLineChars="0" w:firstLine="0"/>
        <w:rPr>
          <w:sz w:val="21"/>
        </w:rPr>
      </w:pPr>
      <w:r w:rsidRPr="0039053F">
        <w:rPr>
          <w:sz w:val="21"/>
        </w:rPr>
        <w:t>void proccarcollide()</w:t>
      </w:r>
    </w:p>
    <w:p w14:paraId="57D3FF69" w14:textId="77777777" w:rsidR="0039053F" w:rsidRPr="0039053F" w:rsidRDefault="0039053F" w:rsidP="0039053F">
      <w:pPr>
        <w:pStyle w:val="20"/>
        <w:spacing w:line="240" w:lineRule="auto"/>
        <w:ind w:left="480" w:firstLineChars="0" w:firstLine="0"/>
        <w:rPr>
          <w:sz w:val="21"/>
        </w:rPr>
      </w:pPr>
      <w:r w:rsidRPr="0039053F">
        <w:rPr>
          <w:sz w:val="21"/>
        </w:rPr>
        <w:t>{</w:t>
      </w:r>
    </w:p>
    <w:p w14:paraId="7AFA30F7" w14:textId="77777777" w:rsidR="0039053F" w:rsidRPr="0039053F" w:rsidRDefault="0039053F" w:rsidP="0039053F">
      <w:pPr>
        <w:pStyle w:val="20"/>
        <w:spacing w:line="240" w:lineRule="auto"/>
        <w:ind w:left="480" w:firstLineChars="0" w:firstLine="0"/>
        <w:rPr>
          <w:sz w:val="21"/>
        </w:rPr>
      </w:pPr>
      <w:r w:rsidRPr="0039053F">
        <w:rPr>
          <w:sz w:val="21"/>
        </w:rPr>
        <w:tab/>
        <w:t>double vtemp;</w:t>
      </w:r>
    </w:p>
    <w:p w14:paraId="6B355B0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carcollide() == 1)//</w:t>
      </w:r>
      <w:r w:rsidRPr="0039053F">
        <w:rPr>
          <w:rFonts w:hint="eastAsia"/>
          <w:sz w:val="21"/>
        </w:rPr>
        <w:t>两车相撞，两车速度交换，并且前车速度加</w:t>
      </w:r>
      <w:r w:rsidRPr="0039053F">
        <w:rPr>
          <w:rFonts w:hint="eastAsia"/>
          <w:sz w:val="21"/>
        </w:rPr>
        <w:t>10</w:t>
      </w:r>
      <w:r w:rsidRPr="0039053F">
        <w:rPr>
          <w:rFonts w:hint="eastAsia"/>
          <w:sz w:val="21"/>
        </w:rPr>
        <w:t>，后车速度减</w:t>
      </w:r>
      <w:r w:rsidRPr="0039053F">
        <w:rPr>
          <w:rFonts w:hint="eastAsia"/>
          <w:sz w:val="21"/>
        </w:rPr>
        <w:t>10</w:t>
      </w:r>
    </w:p>
    <w:p w14:paraId="78F31481" w14:textId="77777777" w:rsidR="0039053F" w:rsidRPr="0039053F" w:rsidRDefault="0039053F" w:rsidP="0039053F">
      <w:pPr>
        <w:pStyle w:val="20"/>
        <w:spacing w:line="240" w:lineRule="auto"/>
        <w:ind w:left="480" w:firstLineChars="0" w:firstLine="0"/>
        <w:rPr>
          <w:sz w:val="21"/>
        </w:rPr>
      </w:pPr>
      <w:r w:rsidRPr="0039053F">
        <w:rPr>
          <w:sz w:val="21"/>
        </w:rPr>
        <w:tab/>
        <w:t>{</w:t>
      </w:r>
    </w:p>
    <w:p w14:paraId="206692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p>
    <w:p w14:paraId="1A197DC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sumauto&gt;sumdrive)//</w:t>
      </w:r>
      <w:r w:rsidRPr="0039053F">
        <w:rPr>
          <w:rFonts w:hint="eastAsia"/>
          <w:sz w:val="21"/>
        </w:rPr>
        <w:t>自动行驶小车在前，速度较慢</w:t>
      </w:r>
    </w:p>
    <w:p w14:paraId="5EFB694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E0299C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temp=vauto;</w:t>
      </w:r>
    </w:p>
    <w:p w14:paraId="74D2C1C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auto=v+10;</w:t>
      </w:r>
    </w:p>
    <w:p w14:paraId="546108F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vtemp-10;</w:t>
      </w:r>
    </w:p>
    <w:p w14:paraId="29A200E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v&lt;0)</w:t>
      </w:r>
    </w:p>
    <w:p w14:paraId="4709DD4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v=0;</w:t>
      </w:r>
    </w:p>
    <w:p w14:paraId="607B0FE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C1E480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else//</w:t>
      </w:r>
      <w:r w:rsidRPr="0039053F">
        <w:rPr>
          <w:rFonts w:hint="eastAsia"/>
          <w:sz w:val="21"/>
        </w:rPr>
        <w:t>交互行驶小车在前，速度较慢</w:t>
      </w:r>
    </w:p>
    <w:p w14:paraId="60BEA52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CD2132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temp=v;</w:t>
      </w:r>
    </w:p>
    <w:p w14:paraId="72354DB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vauto+5;</w:t>
      </w:r>
    </w:p>
    <w:p w14:paraId="01F2D56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auto=vtemp-5;</w:t>
      </w:r>
    </w:p>
    <w:p w14:paraId="5BF0756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vauto&lt;0)</w:t>
      </w:r>
    </w:p>
    <w:p w14:paraId="32D4CCB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vauto=0;</w:t>
      </w:r>
    </w:p>
    <w:p w14:paraId="28BF0A6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3FE3362" w14:textId="77777777" w:rsidR="0039053F" w:rsidRPr="0039053F" w:rsidRDefault="0039053F" w:rsidP="0039053F">
      <w:pPr>
        <w:pStyle w:val="20"/>
        <w:spacing w:line="240" w:lineRule="auto"/>
        <w:ind w:left="480" w:firstLineChars="0" w:firstLine="0"/>
        <w:rPr>
          <w:sz w:val="21"/>
        </w:rPr>
      </w:pPr>
      <w:r w:rsidRPr="0039053F">
        <w:rPr>
          <w:sz w:val="21"/>
        </w:rPr>
        <w:tab/>
        <w:t>}</w:t>
      </w:r>
    </w:p>
    <w:p w14:paraId="0A061205" w14:textId="77777777" w:rsidR="0039053F" w:rsidRPr="0039053F" w:rsidRDefault="0039053F" w:rsidP="0039053F">
      <w:pPr>
        <w:pStyle w:val="20"/>
        <w:spacing w:line="240" w:lineRule="auto"/>
        <w:ind w:left="480" w:firstLineChars="0" w:firstLine="0"/>
        <w:rPr>
          <w:sz w:val="21"/>
        </w:rPr>
      </w:pPr>
      <w:r w:rsidRPr="0039053F">
        <w:rPr>
          <w:sz w:val="21"/>
        </w:rPr>
        <w:t>}</w:t>
      </w:r>
    </w:p>
    <w:p w14:paraId="25EDEE02" w14:textId="77777777" w:rsidR="0039053F" w:rsidRPr="0039053F" w:rsidRDefault="0039053F" w:rsidP="0039053F">
      <w:pPr>
        <w:pStyle w:val="20"/>
        <w:spacing w:line="240" w:lineRule="auto"/>
        <w:ind w:left="480" w:firstLineChars="0" w:firstLine="0"/>
        <w:rPr>
          <w:sz w:val="21"/>
        </w:rPr>
      </w:pPr>
      <w:r w:rsidRPr="0039053F">
        <w:rPr>
          <w:sz w:val="21"/>
        </w:rPr>
        <w:t>int carcollide()</w:t>
      </w:r>
    </w:p>
    <w:p w14:paraId="33D0924D" w14:textId="77777777" w:rsidR="0039053F" w:rsidRPr="0039053F" w:rsidRDefault="0039053F" w:rsidP="0039053F">
      <w:pPr>
        <w:pStyle w:val="20"/>
        <w:spacing w:line="240" w:lineRule="auto"/>
        <w:ind w:left="480" w:firstLineChars="0" w:firstLine="0"/>
        <w:rPr>
          <w:sz w:val="21"/>
        </w:rPr>
      </w:pPr>
      <w:r w:rsidRPr="0039053F">
        <w:rPr>
          <w:sz w:val="21"/>
        </w:rPr>
        <w:t>{</w:t>
      </w:r>
    </w:p>
    <w:p w14:paraId="63896A10" w14:textId="77777777" w:rsidR="0039053F" w:rsidRPr="0039053F" w:rsidRDefault="0039053F" w:rsidP="0039053F">
      <w:pPr>
        <w:pStyle w:val="20"/>
        <w:spacing w:line="240" w:lineRule="auto"/>
        <w:ind w:left="480" w:firstLineChars="0" w:firstLine="0"/>
        <w:rPr>
          <w:sz w:val="21"/>
        </w:rPr>
      </w:pPr>
      <w:r w:rsidRPr="0039053F">
        <w:rPr>
          <w:sz w:val="21"/>
        </w:rPr>
        <w:tab/>
        <w:t>MYPOINT pp[4];</w:t>
      </w:r>
    </w:p>
    <w:p w14:paraId="29B6DCB4"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int i,collide=0;</w:t>
      </w:r>
    </w:p>
    <w:p w14:paraId="673DA6A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到全局坐标，再转到交互驾驶汽车坐标</w:t>
      </w:r>
    </w:p>
    <w:p w14:paraId="432F3686" w14:textId="77777777" w:rsidR="0039053F" w:rsidRPr="0039053F" w:rsidRDefault="0039053F" w:rsidP="0039053F">
      <w:pPr>
        <w:pStyle w:val="20"/>
        <w:spacing w:line="240" w:lineRule="auto"/>
        <w:ind w:left="480" w:firstLineChars="0" w:firstLine="0"/>
        <w:rPr>
          <w:sz w:val="21"/>
        </w:rPr>
      </w:pPr>
      <w:r w:rsidRPr="0039053F">
        <w:rPr>
          <w:sz w:val="21"/>
        </w:rPr>
        <w:tab/>
        <w:t>for (i = 0;i &lt; 4;i++)</w:t>
      </w:r>
    </w:p>
    <w:p w14:paraId="054B9510" w14:textId="77777777" w:rsidR="0039053F" w:rsidRPr="0039053F" w:rsidRDefault="0039053F" w:rsidP="0039053F">
      <w:pPr>
        <w:pStyle w:val="20"/>
        <w:spacing w:line="240" w:lineRule="auto"/>
        <w:ind w:left="480" w:firstLineChars="0" w:firstLine="0"/>
        <w:rPr>
          <w:sz w:val="21"/>
        </w:rPr>
      </w:pPr>
      <w:r w:rsidRPr="0039053F">
        <w:rPr>
          <w:sz w:val="21"/>
        </w:rPr>
        <w:tab/>
        <w:t>{</w:t>
      </w:r>
    </w:p>
    <w:p w14:paraId="3FA24D3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xp2x(pos,angpos,pcar[i],&amp;pp[i]);</w:t>
      </w:r>
    </w:p>
    <w:p w14:paraId="507A39D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x2xp(mypos,myangpos,pp[i],&amp;pp[i]);</w:t>
      </w:r>
    </w:p>
    <w:p w14:paraId="7C09994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GEANDLE(-carHW,pp[i].x,carHW,1e-6))</w:t>
      </w:r>
    </w:p>
    <w:p w14:paraId="174B725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 (GEANDLE(-carL, pp[i].y, 0,1e-6))</w:t>
      </w:r>
    </w:p>
    <w:p w14:paraId="446E838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5EB942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llide=1;</w:t>
      </w:r>
    </w:p>
    <w:p w14:paraId="04412A7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5306013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2869CF2F" w14:textId="77777777" w:rsidR="0039053F" w:rsidRPr="0039053F" w:rsidRDefault="0039053F" w:rsidP="0039053F">
      <w:pPr>
        <w:pStyle w:val="20"/>
        <w:spacing w:line="240" w:lineRule="auto"/>
        <w:ind w:left="480" w:firstLineChars="0" w:firstLine="0"/>
        <w:rPr>
          <w:sz w:val="21"/>
        </w:rPr>
      </w:pPr>
      <w:r w:rsidRPr="0039053F">
        <w:rPr>
          <w:sz w:val="21"/>
        </w:rPr>
        <w:tab/>
        <w:t>}</w:t>
      </w:r>
    </w:p>
    <w:p w14:paraId="7E3E11FE" w14:textId="77777777" w:rsidR="0039053F" w:rsidRPr="0039053F" w:rsidRDefault="0039053F" w:rsidP="0039053F">
      <w:pPr>
        <w:pStyle w:val="20"/>
        <w:spacing w:line="240" w:lineRule="auto"/>
        <w:ind w:left="480" w:firstLineChars="0" w:firstLine="0"/>
        <w:rPr>
          <w:sz w:val="21"/>
        </w:rPr>
      </w:pPr>
      <w:r w:rsidRPr="0039053F">
        <w:rPr>
          <w:sz w:val="21"/>
        </w:rPr>
        <w:tab/>
        <w:t>return collide;</w:t>
      </w:r>
    </w:p>
    <w:p w14:paraId="263DB7E6" w14:textId="12F90F90"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0E4E1F8B" w14:textId="744C78B2" w:rsidR="0039053F" w:rsidRDefault="0039053F" w:rsidP="0039053F">
      <w:pPr>
        <w:pStyle w:val="20"/>
        <w:spacing w:line="240" w:lineRule="auto"/>
        <w:ind w:leftChars="0" w:left="0" w:firstLineChars="0" w:firstLine="0"/>
        <w:rPr>
          <w:sz w:val="21"/>
        </w:rPr>
      </w:pPr>
      <w:r>
        <w:rPr>
          <w:sz w:val="21"/>
        </w:rPr>
        <w:t>Disp.c</w:t>
      </w:r>
    </w:p>
    <w:p w14:paraId="199C496C"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1BB976A0"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3508890E" w14:textId="77777777" w:rsidR="0039053F" w:rsidRPr="0039053F" w:rsidRDefault="0039053F" w:rsidP="0039053F">
      <w:pPr>
        <w:pStyle w:val="20"/>
        <w:spacing w:line="240" w:lineRule="auto"/>
        <w:ind w:left="480" w:firstLineChars="0" w:firstLine="0"/>
        <w:rPr>
          <w:sz w:val="21"/>
        </w:rPr>
      </w:pPr>
    </w:p>
    <w:p w14:paraId="237EA904"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4D26CA81"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64339EB6"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2B5CA2E1"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1BE167C2"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31564509"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55A32FA7"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7067FB26"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601AC6B5"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7E45E8CA" w14:textId="77777777" w:rsidR="0039053F" w:rsidRPr="0039053F" w:rsidRDefault="0039053F" w:rsidP="0039053F">
      <w:pPr>
        <w:pStyle w:val="20"/>
        <w:spacing w:line="240" w:lineRule="auto"/>
        <w:ind w:left="480" w:firstLineChars="0" w:firstLine="0"/>
        <w:rPr>
          <w:sz w:val="21"/>
        </w:rPr>
      </w:pPr>
    </w:p>
    <w:p w14:paraId="5B0081D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3D81399E"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218C448F"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1D2ED37B" w14:textId="77777777" w:rsidR="0039053F" w:rsidRPr="0039053F" w:rsidRDefault="0039053F" w:rsidP="0039053F">
      <w:pPr>
        <w:pStyle w:val="20"/>
        <w:spacing w:line="240" w:lineRule="auto"/>
        <w:ind w:left="480" w:firstLineChars="0" w:firstLine="0"/>
        <w:rPr>
          <w:sz w:val="21"/>
        </w:rPr>
      </w:pPr>
    </w:p>
    <w:p w14:paraId="2873CBA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在屏幕显示动态数据</w:t>
      </w:r>
    </w:p>
    <w:p w14:paraId="7D57D74C" w14:textId="77777777" w:rsidR="0039053F" w:rsidRPr="0039053F" w:rsidRDefault="0039053F" w:rsidP="0039053F">
      <w:pPr>
        <w:pStyle w:val="20"/>
        <w:spacing w:line="240" w:lineRule="auto"/>
        <w:ind w:left="480" w:firstLineChars="0" w:firstLine="0"/>
        <w:rPr>
          <w:sz w:val="21"/>
        </w:rPr>
      </w:pPr>
      <w:r w:rsidRPr="0039053F">
        <w:rPr>
          <w:sz w:val="21"/>
        </w:rPr>
        <w:t>void displayinf()</w:t>
      </w:r>
    </w:p>
    <w:p w14:paraId="2DEB6975" w14:textId="77777777" w:rsidR="0039053F" w:rsidRPr="0039053F" w:rsidRDefault="0039053F" w:rsidP="0039053F">
      <w:pPr>
        <w:pStyle w:val="20"/>
        <w:spacing w:line="240" w:lineRule="auto"/>
        <w:ind w:left="480" w:firstLineChars="0" w:firstLine="0"/>
        <w:rPr>
          <w:sz w:val="21"/>
        </w:rPr>
      </w:pPr>
      <w:r w:rsidRPr="0039053F">
        <w:rPr>
          <w:sz w:val="21"/>
        </w:rPr>
        <w:t>{</w:t>
      </w:r>
    </w:p>
    <w:p w14:paraId="3B39883E"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char str[30];</w:t>
      </w:r>
    </w:p>
    <w:p w14:paraId="292C8B17"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2CE0BFA8" w14:textId="77777777" w:rsidR="0039053F" w:rsidRPr="0039053F" w:rsidRDefault="0039053F" w:rsidP="0039053F">
      <w:pPr>
        <w:pStyle w:val="20"/>
        <w:spacing w:line="240" w:lineRule="auto"/>
        <w:ind w:left="480" w:firstLineChars="0" w:firstLine="0"/>
        <w:rPr>
          <w:sz w:val="21"/>
        </w:rPr>
      </w:pPr>
      <w:r w:rsidRPr="0039053F">
        <w:rPr>
          <w:sz w:val="21"/>
        </w:rPr>
        <w:tab/>
        <w:t>static double sumdrive_t,sumauto_t,v_t,vauto_t;</w:t>
      </w:r>
    </w:p>
    <w:p w14:paraId="452562C1" w14:textId="77777777" w:rsidR="0039053F" w:rsidRPr="0039053F" w:rsidRDefault="0039053F" w:rsidP="0039053F">
      <w:pPr>
        <w:pStyle w:val="20"/>
        <w:spacing w:line="240" w:lineRule="auto"/>
        <w:ind w:left="480" w:firstLineChars="0" w:firstLine="0"/>
        <w:rPr>
          <w:sz w:val="21"/>
        </w:rPr>
      </w:pPr>
      <w:r w:rsidRPr="0039053F">
        <w:rPr>
          <w:sz w:val="21"/>
        </w:rPr>
        <w:tab/>
        <w:t>finish=clock();</w:t>
      </w:r>
    </w:p>
    <w:p w14:paraId="464A4DF8" w14:textId="77777777" w:rsidR="0039053F" w:rsidRPr="0039053F" w:rsidRDefault="0039053F" w:rsidP="0039053F">
      <w:pPr>
        <w:pStyle w:val="20"/>
        <w:spacing w:line="240" w:lineRule="auto"/>
        <w:ind w:left="480" w:firstLineChars="0" w:firstLine="0"/>
        <w:rPr>
          <w:sz w:val="21"/>
        </w:rPr>
      </w:pPr>
      <w:r w:rsidRPr="0039053F">
        <w:rPr>
          <w:sz w:val="21"/>
        </w:rPr>
        <w:tab/>
        <w:t>sumdrive_t=sumdrive;</w:t>
      </w:r>
    </w:p>
    <w:p w14:paraId="2B9E045A" w14:textId="77777777" w:rsidR="0039053F" w:rsidRPr="0039053F" w:rsidRDefault="0039053F" w:rsidP="0039053F">
      <w:pPr>
        <w:pStyle w:val="20"/>
        <w:spacing w:line="240" w:lineRule="auto"/>
        <w:ind w:left="480" w:firstLineChars="0" w:firstLine="0"/>
        <w:rPr>
          <w:sz w:val="21"/>
        </w:rPr>
      </w:pPr>
      <w:r w:rsidRPr="0039053F">
        <w:rPr>
          <w:sz w:val="21"/>
        </w:rPr>
        <w:tab/>
        <w:t>sumauto_t=sumauto;</w:t>
      </w:r>
    </w:p>
    <w:p w14:paraId="6819C1B1" w14:textId="77777777" w:rsidR="0039053F" w:rsidRPr="0039053F" w:rsidRDefault="0039053F" w:rsidP="0039053F">
      <w:pPr>
        <w:pStyle w:val="20"/>
        <w:spacing w:line="240" w:lineRule="auto"/>
        <w:ind w:left="480" w:firstLineChars="0" w:firstLine="0"/>
        <w:rPr>
          <w:sz w:val="21"/>
        </w:rPr>
      </w:pPr>
      <w:r w:rsidRPr="0039053F">
        <w:rPr>
          <w:sz w:val="21"/>
        </w:rPr>
        <w:tab/>
        <w:t>v_t=v;</w:t>
      </w:r>
    </w:p>
    <w:p w14:paraId="3F288AB4" w14:textId="77777777" w:rsidR="0039053F" w:rsidRPr="0039053F" w:rsidRDefault="0039053F" w:rsidP="0039053F">
      <w:pPr>
        <w:pStyle w:val="20"/>
        <w:spacing w:line="240" w:lineRule="auto"/>
        <w:ind w:left="480" w:firstLineChars="0" w:firstLine="0"/>
        <w:rPr>
          <w:sz w:val="21"/>
        </w:rPr>
      </w:pPr>
      <w:r w:rsidRPr="0039053F">
        <w:rPr>
          <w:sz w:val="21"/>
        </w:rPr>
        <w:tab/>
        <w:t>vauto_t=vauto;</w:t>
      </w:r>
    </w:p>
    <w:p w14:paraId="115DE858" w14:textId="77777777" w:rsidR="0039053F" w:rsidRPr="0039053F" w:rsidRDefault="0039053F" w:rsidP="0039053F">
      <w:pPr>
        <w:pStyle w:val="20"/>
        <w:spacing w:line="240" w:lineRule="auto"/>
        <w:ind w:left="480" w:firstLineChars="0" w:firstLine="0"/>
        <w:rPr>
          <w:sz w:val="21"/>
        </w:rPr>
      </w:pPr>
      <w:r w:rsidRPr="0039053F">
        <w:rPr>
          <w:sz w:val="21"/>
        </w:rPr>
        <w:tab/>
        <w:t>duration=(finish-start)/CLOCKS_PER_SEC;</w:t>
      </w:r>
    </w:p>
    <w:p w14:paraId="5AA74059" w14:textId="77777777" w:rsidR="0039053F" w:rsidRPr="0039053F" w:rsidRDefault="0039053F" w:rsidP="0039053F">
      <w:pPr>
        <w:pStyle w:val="20"/>
        <w:spacing w:line="240" w:lineRule="auto"/>
        <w:ind w:left="480" w:firstLineChars="0" w:firstLine="0"/>
        <w:rPr>
          <w:sz w:val="21"/>
        </w:rPr>
      </w:pPr>
    </w:p>
    <w:p w14:paraId="5D5C8201" w14:textId="77777777" w:rsidR="0039053F" w:rsidRPr="0039053F" w:rsidRDefault="0039053F" w:rsidP="0039053F">
      <w:pPr>
        <w:pStyle w:val="20"/>
        <w:spacing w:line="240" w:lineRule="auto"/>
        <w:ind w:left="480" w:firstLineChars="0" w:firstLine="0"/>
        <w:rPr>
          <w:sz w:val="21"/>
        </w:rPr>
      </w:pPr>
      <w:r w:rsidRPr="0039053F">
        <w:rPr>
          <w:sz w:val="21"/>
        </w:rPr>
        <w:tab/>
        <w:t>setcolor(RED);</w:t>
      </w:r>
    </w:p>
    <w:p w14:paraId="40F43AE0" w14:textId="77777777" w:rsidR="0039053F" w:rsidRPr="0039053F" w:rsidRDefault="0039053F" w:rsidP="0039053F">
      <w:pPr>
        <w:pStyle w:val="20"/>
        <w:spacing w:line="240" w:lineRule="auto"/>
        <w:ind w:left="480" w:firstLineChars="0" w:firstLine="0"/>
        <w:rPr>
          <w:sz w:val="21"/>
        </w:rPr>
      </w:pPr>
    </w:p>
    <w:p w14:paraId="74838D65" w14:textId="77777777" w:rsidR="0039053F" w:rsidRPr="0039053F" w:rsidRDefault="0039053F" w:rsidP="0039053F">
      <w:pPr>
        <w:pStyle w:val="20"/>
        <w:spacing w:line="240" w:lineRule="auto"/>
        <w:ind w:left="480" w:firstLineChars="0" w:firstLine="0"/>
        <w:rPr>
          <w:sz w:val="21"/>
        </w:rPr>
      </w:pPr>
      <w:r w:rsidRPr="0039053F">
        <w:rPr>
          <w:sz w:val="21"/>
        </w:rPr>
        <w:tab/>
        <w:t>i=1;</w:t>
      </w:r>
    </w:p>
    <w:p w14:paraId="75D45CB7" w14:textId="77777777" w:rsidR="0039053F" w:rsidRPr="0039053F" w:rsidRDefault="0039053F" w:rsidP="0039053F">
      <w:pPr>
        <w:pStyle w:val="20"/>
        <w:spacing w:line="240" w:lineRule="auto"/>
        <w:ind w:left="480" w:firstLineChars="0" w:firstLine="0"/>
        <w:rPr>
          <w:sz w:val="21"/>
        </w:rPr>
      </w:pPr>
      <w:r w:rsidRPr="0039053F">
        <w:rPr>
          <w:sz w:val="21"/>
        </w:rPr>
        <w:tab/>
        <w:t>sprintf(str,"%6.0f",sumdrive_t);</w:t>
      </w:r>
    </w:p>
    <w:p w14:paraId="6EF5D097" w14:textId="77777777" w:rsidR="0039053F" w:rsidRPr="0039053F" w:rsidRDefault="0039053F" w:rsidP="0039053F">
      <w:pPr>
        <w:pStyle w:val="20"/>
        <w:spacing w:line="240" w:lineRule="auto"/>
        <w:ind w:left="480" w:firstLineChars="0" w:firstLine="0"/>
        <w:rPr>
          <w:sz w:val="21"/>
        </w:rPr>
      </w:pPr>
      <w:r w:rsidRPr="0039053F">
        <w:rPr>
          <w:sz w:val="21"/>
        </w:rPr>
        <w:tab/>
        <w:t>outtextxy(startclr,(i++)*16,str);</w:t>
      </w:r>
    </w:p>
    <w:p w14:paraId="67501149" w14:textId="77777777" w:rsidR="0039053F" w:rsidRPr="0039053F" w:rsidRDefault="0039053F" w:rsidP="0039053F">
      <w:pPr>
        <w:pStyle w:val="20"/>
        <w:spacing w:line="240" w:lineRule="auto"/>
        <w:ind w:left="480" w:firstLineChars="0" w:firstLine="0"/>
        <w:rPr>
          <w:sz w:val="21"/>
        </w:rPr>
      </w:pPr>
    </w:p>
    <w:p w14:paraId="05B41509" w14:textId="77777777" w:rsidR="0039053F" w:rsidRPr="0039053F" w:rsidRDefault="0039053F" w:rsidP="0039053F">
      <w:pPr>
        <w:pStyle w:val="20"/>
        <w:spacing w:line="240" w:lineRule="auto"/>
        <w:ind w:left="480" w:firstLineChars="0" w:firstLine="0"/>
        <w:rPr>
          <w:sz w:val="21"/>
        </w:rPr>
      </w:pPr>
      <w:r w:rsidRPr="0039053F">
        <w:rPr>
          <w:sz w:val="21"/>
        </w:rPr>
        <w:tab/>
        <w:t>sprintf(str,"%6.0f",sumauto_t);</w:t>
      </w:r>
    </w:p>
    <w:p w14:paraId="6897A2E1" w14:textId="77777777" w:rsidR="0039053F" w:rsidRPr="0039053F" w:rsidRDefault="0039053F" w:rsidP="0039053F">
      <w:pPr>
        <w:pStyle w:val="20"/>
        <w:spacing w:line="240" w:lineRule="auto"/>
        <w:ind w:left="480" w:firstLineChars="0" w:firstLine="0"/>
        <w:rPr>
          <w:sz w:val="21"/>
        </w:rPr>
      </w:pPr>
      <w:r w:rsidRPr="0039053F">
        <w:rPr>
          <w:sz w:val="21"/>
        </w:rPr>
        <w:tab/>
        <w:t>outtextxy(startclr,(i++)*16,str);</w:t>
      </w:r>
    </w:p>
    <w:p w14:paraId="1C507CD0" w14:textId="77777777" w:rsidR="0039053F" w:rsidRPr="0039053F" w:rsidRDefault="0039053F" w:rsidP="0039053F">
      <w:pPr>
        <w:pStyle w:val="20"/>
        <w:spacing w:line="240" w:lineRule="auto"/>
        <w:ind w:left="480" w:firstLineChars="0" w:firstLine="0"/>
        <w:rPr>
          <w:sz w:val="21"/>
        </w:rPr>
      </w:pPr>
    </w:p>
    <w:p w14:paraId="56D100B1" w14:textId="77777777" w:rsidR="0039053F" w:rsidRPr="0039053F" w:rsidRDefault="0039053F" w:rsidP="0039053F">
      <w:pPr>
        <w:pStyle w:val="20"/>
        <w:spacing w:line="240" w:lineRule="auto"/>
        <w:ind w:left="480" w:firstLineChars="0" w:firstLine="0"/>
        <w:rPr>
          <w:sz w:val="21"/>
        </w:rPr>
      </w:pPr>
      <w:r w:rsidRPr="0039053F">
        <w:rPr>
          <w:sz w:val="21"/>
        </w:rPr>
        <w:tab/>
        <w:t>sprintf(str,"%6.1f",v_t);</w:t>
      </w:r>
    </w:p>
    <w:p w14:paraId="2B146AEE" w14:textId="77777777" w:rsidR="0039053F" w:rsidRPr="0039053F" w:rsidRDefault="0039053F" w:rsidP="0039053F">
      <w:pPr>
        <w:pStyle w:val="20"/>
        <w:spacing w:line="240" w:lineRule="auto"/>
        <w:ind w:left="480" w:firstLineChars="0" w:firstLine="0"/>
        <w:rPr>
          <w:sz w:val="21"/>
        </w:rPr>
      </w:pPr>
      <w:r w:rsidRPr="0039053F">
        <w:rPr>
          <w:sz w:val="21"/>
        </w:rPr>
        <w:tab/>
        <w:t>outtextxy(startclr,(i++)*16,str);</w:t>
      </w:r>
    </w:p>
    <w:p w14:paraId="49570420" w14:textId="77777777" w:rsidR="0039053F" w:rsidRPr="0039053F" w:rsidRDefault="0039053F" w:rsidP="0039053F">
      <w:pPr>
        <w:pStyle w:val="20"/>
        <w:spacing w:line="240" w:lineRule="auto"/>
        <w:ind w:left="480" w:firstLineChars="0" w:firstLine="0"/>
        <w:rPr>
          <w:sz w:val="21"/>
        </w:rPr>
      </w:pPr>
    </w:p>
    <w:p w14:paraId="2A462D66" w14:textId="77777777" w:rsidR="0039053F" w:rsidRPr="0039053F" w:rsidRDefault="0039053F" w:rsidP="0039053F">
      <w:pPr>
        <w:pStyle w:val="20"/>
        <w:spacing w:line="240" w:lineRule="auto"/>
        <w:ind w:left="480" w:firstLineChars="0" w:firstLine="0"/>
        <w:rPr>
          <w:sz w:val="21"/>
        </w:rPr>
      </w:pPr>
      <w:r w:rsidRPr="0039053F">
        <w:rPr>
          <w:sz w:val="21"/>
        </w:rPr>
        <w:tab/>
        <w:t>sprintf(str,"%6.1f",vauto_t);</w:t>
      </w:r>
    </w:p>
    <w:p w14:paraId="61485980" w14:textId="77777777" w:rsidR="0039053F" w:rsidRPr="0039053F" w:rsidRDefault="0039053F" w:rsidP="0039053F">
      <w:pPr>
        <w:pStyle w:val="20"/>
        <w:spacing w:line="240" w:lineRule="auto"/>
        <w:ind w:left="480" w:firstLineChars="0" w:firstLine="0"/>
        <w:rPr>
          <w:sz w:val="21"/>
        </w:rPr>
      </w:pPr>
      <w:r w:rsidRPr="0039053F">
        <w:rPr>
          <w:sz w:val="21"/>
        </w:rPr>
        <w:tab/>
        <w:t>outtextxy(startclr,(i++)*16,str);</w:t>
      </w:r>
    </w:p>
    <w:p w14:paraId="2F9E6D3A" w14:textId="77777777" w:rsidR="0039053F" w:rsidRPr="0039053F" w:rsidRDefault="0039053F" w:rsidP="0039053F">
      <w:pPr>
        <w:pStyle w:val="20"/>
        <w:spacing w:line="240" w:lineRule="auto"/>
        <w:ind w:left="480" w:firstLineChars="0" w:firstLine="0"/>
        <w:rPr>
          <w:sz w:val="21"/>
        </w:rPr>
      </w:pPr>
    </w:p>
    <w:p w14:paraId="6BD108DC" w14:textId="77777777" w:rsidR="0039053F" w:rsidRPr="0039053F" w:rsidRDefault="0039053F" w:rsidP="0039053F">
      <w:pPr>
        <w:pStyle w:val="20"/>
        <w:spacing w:line="240" w:lineRule="auto"/>
        <w:ind w:left="480" w:firstLineChars="0" w:firstLine="0"/>
        <w:rPr>
          <w:sz w:val="21"/>
        </w:rPr>
      </w:pPr>
      <w:r w:rsidRPr="0039053F">
        <w:rPr>
          <w:sz w:val="21"/>
        </w:rPr>
        <w:tab/>
        <w:t>sprintf(str,"%6.0f",duration);</w:t>
      </w:r>
    </w:p>
    <w:p w14:paraId="4D4DC201" w14:textId="77777777" w:rsidR="0039053F" w:rsidRPr="0039053F" w:rsidRDefault="0039053F" w:rsidP="0039053F">
      <w:pPr>
        <w:pStyle w:val="20"/>
        <w:spacing w:line="240" w:lineRule="auto"/>
        <w:ind w:left="480" w:firstLineChars="0" w:firstLine="0"/>
        <w:rPr>
          <w:sz w:val="21"/>
        </w:rPr>
      </w:pPr>
      <w:r w:rsidRPr="0039053F">
        <w:rPr>
          <w:sz w:val="21"/>
        </w:rPr>
        <w:tab/>
        <w:t>outtextxy(startclr,(i++)*16,str);</w:t>
      </w:r>
    </w:p>
    <w:p w14:paraId="3B18715D" w14:textId="77777777" w:rsidR="0039053F" w:rsidRPr="0039053F" w:rsidRDefault="0039053F" w:rsidP="0039053F">
      <w:pPr>
        <w:pStyle w:val="20"/>
        <w:spacing w:line="240" w:lineRule="auto"/>
        <w:ind w:left="480" w:firstLineChars="0" w:firstLine="0"/>
        <w:rPr>
          <w:sz w:val="21"/>
        </w:rPr>
      </w:pPr>
      <w:r w:rsidRPr="0039053F">
        <w:rPr>
          <w:sz w:val="21"/>
        </w:rPr>
        <w:tab/>
        <w:t>if(geartype==STICK)</w:t>
      </w:r>
    </w:p>
    <w:p w14:paraId="33C1BDD3" w14:textId="77777777" w:rsidR="0039053F" w:rsidRPr="0039053F" w:rsidRDefault="0039053F" w:rsidP="0039053F">
      <w:pPr>
        <w:pStyle w:val="20"/>
        <w:spacing w:line="240" w:lineRule="auto"/>
        <w:ind w:left="480" w:firstLineChars="0" w:firstLine="0"/>
        <w:rPr>
          <w:sz w:val="21"/>
        </w:rPr>
      </w:pPr>
      <w:r w:rsidRPr="0039053F">
        <w:rPr>
          <w:sz w:val="21"/>
        </w:rPr>
        <w:tab/>
        <w:t>{</w:t>
      </w:r>
    </w:p>
    <w:p w14:paraId="2A9C149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printf(str,"%6d",myshift);</w:t>
      </w:r>
    </w:p>
    <w:p w14:paraId="40CF46B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outtextxy(startclr,(i++)*16,str);</w:t>
      </w:r>
    </w:p>
    <w:p w14:paraId="6AD7B99B" w14:textId="77777777" w:rsidR="0039053F" w:rsidRPr="0039053F" w:rsidRDefault="0039053F" w:rsidP="0039053F">
      <w:pPr>
        <w:pStyle w:val="20"/>
        <w:spacing w:line="240" w:lineRule="auto"/>
        <w:ind w:left="480" w:firstLineChars="0" w:firstLine="0"/>
        <w:rPr>
          <w:sz w:val="21"/>
        </w:rPr>
      </w:pPr>
      <w:r w:rsidRPr="0039053F">
        <w:rPr>
          <w:sz w:val="21"/>
        </w:rPr>
        <w:tab/>
        <w:t>}</w:t>
      </w:r>
    </w:p>
    <w:p w14:paraId="70F8702F" w14:textId="77777777" w:rsidR="0039053F" w:rsidRPr="0039053F" w:rsidRDefault="0039053F" w:rsidP="0039053F">
      <w:pPr>
        <w:pStyle w:val="20"/>
        <w:spacing w:line="240" w:lineRule="auto"/>
        <w:ind w:left="480" w:firstLineChars="0" w:firstLine="0"/>
        <w:rPr>
          <w:sz w:val="21"/>
        </w:rPr>
      </w:pPr>
      <w:r w:rsidRPr="0039053F">
        <w:rPr>
          <w:sz w:val="21"/>
        </w:rPr>
        <w:tab/>
        <w:t>setcolor(WHITE);</w:t>
      </w:r>
    </w:p>
    <w:p w14:paraId="05F4A51A" w14:textId="77777777" w:rsidR="0039053F" w:rsidRPr="0039053F" w:rsidRDefault="0039053F" w:rsidP="0039053F">
      <w:pPr>
        <w:pStyle w:val="20"/>
        <w:spacing w:line="240" w:lineRule="auto"/>
        <w:ind w:left="480" w:firstLineChars="0" w:firstLine="0"/>
        <w:rPr>
          <w:sz w:val="21"/>
        </w:rPr>
      </w:pPr>
    </w:p>
    <w:p w14:paraId="156E8AD3" w14:textId="77777777" w:rsidR="0039053F" w:rsidRPr="0039053F" w:rsidRDefault="0039053F" w:rsidP="0039053F">
      <w:pPr>
        <w:pStyle w:val="20"/>
        <w:spacing w:line="240" w:lineRule="auto"/>
        <w:ind w:left="480" w:firstLineChars="0" w:firstLine="0"/>
        <w:rPr>
          <w:sz w:val="21"/>
        </w:rPr>
      </w:pPr>
      <w:r w:rsidRPr="0039053F">
        <w:rPr>
          <w:sz w:val="21"/>
        </w:rPr>
        <w:t>}</w:t>
      </w:r>
    </w:p>
    <w:p w14:paraId="4CD072DB"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在屏幕左边显示不变的文本</w:t>
      </w:r>
    </w:p>
    <w:p w14:paraId="73D309DB" w14:textId="77777777" w:rsidR="0039053F" w:rsidRPr="0039053F" w:rsidRDefault="0039053F" w:rsidP="0039053F">
      <w:pPr>
        <w:pStyle w:val="20"/>
        <w:spacing w:line="240" w:lineRule="auto"/>
        <w:ind w:left="480" w:firstLineChars="0" w:firstLine="0"/>
        <w:rPr>
          <w:sz w:val="21"/>
        </w:rPr>
      </w:pPr>
      <w:r w:rsidRPr="0039053F">
        <w:rPr>
          <w:sz w:val="21"/>
        </w:rPr>
        <w:t>void displayinf0()</w:t>
      </w:r>
    </w:p>
    <w:p w14:paraId="022E0FA6" w14:textId="77777777" w:rsidR="0039053F" w:rsidRPr="0039053F" w:rsidRDefault="0039053F" w:rsidP="0039053F">
      <w:pPr>
        <w:pStyle w:val="20"/>
        <w:spacing w:line="240" w:lineRule="auto"/>
        <w:ind w:left="480" w:firstLineChars="0" w:firstLine="0"/>
        <w:rPr>
          <w:sz w:val="21"/>
        </w:rPr>
      </w:pPr>
      <w:r w:rsidRPr="0039053F">
        <w:rPr>
          <w:sz w:val="21"/>
        </w:rPr>
        <w:lastRenderedPageBreak/>
        <w:t>{</w:t>
      </w:r>
    </w:p>
    <w:p w14:paraId="3C1AF4CC" w14:textId="77777777" w:rsidR="0039053F" w:rsidRPr="0039053F" w:rsidRDefault="0039053F" w:rsidP="0039053F">
      <w:pPr>
        <w:pStyle w:val="20"/>
        <w:spacing w:line="240" w:lineRule="auto"/>
        <w:ind w:left="480" w:firstLineChars="0" w:firstLine="0"/>
        <w:rPr>
          <w:sz w:val="21"/>
        </w:rPr>
      </w:pPr>
      <w:r w:rsidRPr="0039053F">
        <w:rPr>
          <w:sz w:val="21"/>
        </w:rPr>
        <w:tab/>
        <w:t>char str[30];</w:t>
      </w:r>
    </w:p>
    <w:p w14:paraId="712E175E"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10435927" w14:textId="77777777" w:rsidR="0039053F" w:rsidRPr="0039053F" w:rsidRDefault="0039053F" w:rsidP="0039053F">
      <w:pPr>
        <w:pStyle w:val="20"/>
        <w:spacing w:line="240" w:lineRule="auto"/>
        <w:ind w:left="480" w:firstLineChars="0" w:firstLine="0"/>
        <w:rPr>
          <w:sz w:val="21"/>
        </w:rPr>
      </w:pPr>
      <w:r w:rsidRPr="0039053F">
        <w:rPr>
          <w:sz w:val="21"/>
        </w:rPr>
        <w:tab/>
        <w:t>static double sumdrive_t,sumauto_t,v_t,vauto_t;</w:t>
      </w:r>
    </w:p>
    <w:p w14:paraId="02BFE525" w14:textId="77777777" w:rsidR="0039053F" w:rsidRPr="0039053F" w:rsidRDefault="0039053F" w:rsidP="0039053F">
      <w:pPr>
        <w:pStyle w:val="20"/>
        <w:spacing w:line="240" w:lineRule="auto"/>
        <w:ind w:left="480" w:firstLineChars="0" w:firstLine="0"/>
        <w:rPr>
          <w:sz w:val="21"/>
        </w:rPr>
      </w:pPr>
      <w:r w:rsidRPr="0039053F">
        <w:rPr>
          <w:sz w:val="21"/>
        </w:rPr>
        <w:tab/>
        <w:t>finish=clock();</w:t>
      </w:r>
    </w:p>
    <w:p w14:paraId="16C663DB" w14:textId="77777777" w:rsidR="0039053F" w:rsidRPr="0039053F" w:rsidRDefault="0039053F" w:rsidP="0039053F">
      <w:pPr>
        <w:pStyle w:val="20"/>
        <w:spacing w:line="240" w:lineRule="auto"/>
        <w:ind w:left="480" w:firstLineChars="0" w:firstLine="0"/>
        <w:rPr>
          <w:sz w:val="21"/>
        </w:rPr>
      </w:pPr>
      <w:r w:rsidRPr="0039053F">
        <w:rPr>
          <w:sz w:val="21"/>
        </w:rPr>
        <w:tab/>
        <w:t>sumdrive_t=sumdrive;</w:t>
      </w:r>
    </w:p>
    <w:p w14:paraId="53F190DE" w14:textId="77777777" w:rsidR="0039053F" w:rsidRPr="0039053F" w:rsidRDefault="0039053F" w:rsidP="0039053F">
      <w:pPr>
        <w:pStyle w:val="20"/>
        <w:spacing w:line="240" w:lineRule="auto"/>
        <w:ind w:left="480" w:firstLineChars="0" w:firstLine="0"/>
        <w:rPr>
          <w:sz w:val="21"/>
        </w:rPr>
      </w:pPr>
      <w:r w:rsidRPr="0039053F">
        <w:rPr>
          <w:sz w:val="21"/>
        </w:rPr>
        <w:tab/>
        <w:t>sumauto_t=sumauto;</w:t>
      </w:r>
    </w:p>
    <w:p w14:paraId="754F69FD" w14:textId="77777777" w:rsidR="0039053F" w:rsidRPr="0039053F" w:rsidRDefault="0039053F" w:rsidP="0039053F">
      <w:pPr>
        <w:pStyle w:val="20"/>
        <w:spacing w:line="240" w:lineRule="auto"/>
        <w:ind w:left="480" w:firstLineChars="0" w:firstLine="0"/>
        <w:rPr>
          <w:sz w:val="21"/>
        </w:rPr>
      </w:pPr>
      <w:r w:rsidRPr="0039053F">
        <w:rPr>
          <w:sz w:val="21"/>
        </w:rPr>
        <w:tab/>
        <w:t>v_t=v;</w:t>
      </w:r>
    </w:p>
    <w:p w14:paraId="02A20AD8" w14:textId="77777777" w:rsidR="0039053F" w:rsidRPr="0039053F" w:rsidRDefault="0039053F" w:rsidP="0039053F">
      <w:pPr>
        <w:pStyle w:val="20"/>
        <w:spacing w:line="240" w:lineRule="auto"/>
        <w:ind w:left="480" w:firstLineChars="0" w:firstLine="0"/>
        <w:rPr>
          <w:sz w:val="21"/>
        </w:rPr>
      </w:pPr>
      <w:r w:rsidRPr="0039053F">
        <w:rPr>
          <w:sz w:val="21"/>
        </w:rPr>
        <w:tab/>
        <w:t>vauto_t=vauto;</w:t>
      </w:r>
    </w:p>
    <w:p w14:paraId="1D86C4BB" w14:textId="77777777" w:rsidR="0039053F" w:rsidRPr="0039053F" w:rsidRDefault="0039053F" w:rsidP="0039053F">
      <w:pPr>
        <w:pStyle w:val="20"/>
        <w:spacing w:line="240" w:lineRule="auto"/>
        <w:ind w:left="480" w:firstLineChars="0" w:firstLine="0"/>
        <w:rPr>
          <w:sz w:val="21"/>
        </w:rPr>
      </w:pPr>
      <w:r w:rsidRPr="0039053F">
        <w:rPr>
          <w:sz w:val="21"/>
        </w:rPr>
        <w:tab/>
        <w:t>duration=(finish-start)/CLOCKS_PER_SEC;</w:t>
      </w:r>
    </w:p>
    <w:p w14:paraId="5635FF9E" w14:textId="77777777" w:rsidR="0039053F" w:rsidRPr="0039053F" w:rsidRDefault="0039053F" w:rsidP="0039053F">
      <w:pPr>
        <w:pStyle w:val="20"/>
        <w:spacing w:line="240" w:lineRule="auto"/>
        <w:ind w:left="480" w:firstLineChars="0" w:firstLine="0"/>
        <w:rPr>
          <w:sz w:val="21"/>
        </w:rPr>
      </w:pPr>
    </w:p>
    <w:p w14:paraId="709C3E64" w14:textId="77777777" w:rsidR="0039053F" w:rsidRPr="0039053F" w:rsidRDefault="0039053F" w:rsidP="0039053F">
      <w:pPr>
        <w:pStyle w:val="20"/>
        <w:spacing w:line="240" w:lineRule="auto"/>
        <w:ind w:left="480" w:firstLineChars="0" w:firstLine="0"/>
        <w:rPr>
          <w:sz w:val="21"/>
        </w:rPr>
      </w:pPr>
      <w:r w:rsidRPr="0039053F">
        <w:rPr>
          <w:sz w:val="21"/>
        </w:rPr>
        <w:tab/>
        <w:t>setfillstyle(SOLID_FILL,LIGHTCYAN);</w:t>
      </w:r>
    </w:p>
    <w:p w14:paraId="3512750B" w14:textId="77777777" w:rsidR="0039053F" w:rsidRPr="0039053F" w:rsidRDefault="0039053F" w:rsidP="0039053F">
      <w:pPr>
        <w:pStyle w:val="20"/>
        <w:spacing w:line="240" w:lineRule="auto"/>
        <w:ind w:left="480" w:firstLineChars="0" w:firstLine="0"/>
        <w:rPr>
          <w:sz w:val="21"/>
        </w:rPr>
      </w:pPr>
      <w:r w:rsidRPr="0039053F">
        <w:rPr>
          <w:sz w:val="21"/>
        </w:rPr>
        <w:tab/>
        <w:t>setcolor(LIGHTCYAN);</w:t>
      </w:r>
    </w:p>
    <w:p w14:paraId="2021046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bar(0,0,(scrW-scrH)/2,scrH/2);//</w:t>
      </w:r>
      <w:r w:rsidRPr="0039053F">
        <w:rPr>
          <w:rFonts w:hint="eastAsia"/>
          <w:sz w:val="21"/>
        </w:rPr>
        <w:t>静态数字区清屏</w:t>
      </w:r>
    </w:p>
    <w:p w14:paraId="2DB3DD35" w14:textId="77777777" w:rsidR="0039053F" w:rsidRPr="0039053F" w:rsidRDefault="0039053F" w:rsidP="0039053F">
      <w:pPr>
        <w:pStyle w:val="20"/>
        <w:spacing w:line="240" w:lineRule="auto"/>
        <w:ind w:left="480" w:firstLineChars="0" w:firstLine="0"/>
        <w:rPr>
          <w:sz w:val="21"/>
        </w:rPr>
      </w:pPr>
    </w:p>
    <w:p w14:paraId="683A0DA6" w14:textId="77777777" w:rsidR="0039053F" w:rsidRPr="0039053F" w:rsidRDefault="0039053F" w:rsidP="0039053F">
      <w:pPr>
        <w:pStyle w:val="20"/>
        <w:spacing w:line="240" w:lineRule="auto"/>
        <w:ind w:left="480" w:firstLineChars="0" w:firstLine="0"/>
        <w:rPr>
          <w:sz w:val="21"/>
        </w:rPr>
      </w:pPr>
      <w:r w:rsidRPr="0039053F">
        <w:rPr>
          <w:sz w:val="21"/>
        </w:rPr>
        <w:tab/>
        <w:t>setcolor(RED);</w:t>
      </w:r>
    </w:p>
    <w:p w14:paraId="162A7984" w14:textId="77777777" w:rsidR="0039053F" w:rsidRPr="0039053F" w:rsidRDefault="0039053F" w:rsidP="0039053F">
      <w:pPr>
        <w:pStyle w:val="20"/>
        <w:spacing w:line="240" w:lineRule="auto"/>
        <w:ind w:left="480" w:firstLineChars="0" w:firstLine="0"/>
        <w:rPr>
          <w:sz w:val="21"/>
        </w:rPr>
      </w:pPr>
      <w:r w:rsidRPr="0039053F">
        <w:rPr>
          <w:sz w:val="21"/>
        </w:rPr>
        <w:tab/>
        <w:t>i=1;</w:t>
      </w:r>
    </w:p>
    <w:p w14:paraId="7684791E" w14:textId="77777777" w:rsidR="0039053F" w:rsidRPr="0039053F" w:rsidRDefault="0039053F" w:rsidP="0039053F">
      <w:pPr>
        <w:pStyle w:val="20"/>
        <w:spacing w:line="240" w:lineRule="auto"/>
        <w:ind w:left="480" w:firstLineChars="0" w:firstLine="0"/>
        <w:rPr>
          <w:sz w:val="21"/>
        </w:rPr>
      </w:pPr>
      <w:r w:rsidRPr="0039053F">
        <w:rPr>
          <w:sz w:val="21"/>
        </w:rPr>
        <w:tab/>
        <w:t>outtextxy(0,(i++)*16,"me(m):");</w:t>
      </w:r>
    </w:p>
    <w:p w14:paraId="53276EA1" w14:textId="77777777" w:rsidR="0039053F" w:rsidRPr="0039053F" w:rsidRDefault="0039053F" w:rsidP="0039053F">
      <w:pPr>
        <w:pStyle w:val="20"/>
        <w:spacing w:line="240" w:lineRule="auto"/>
        <w:ind w:left="480" w:firstLineChars="0" w:firstLine="0"/>
        <w:rPr>
          <w:sz w:val="21"/>
        </w:rPr>
      </w:pPr>
    </w:p>
    <w:p w14:paraId="2ACC04B6" w14:textId="77777777" w:rsidR="0039053F" w:rsidRPr="0039053F" w:rsidRDefault="0039053F" w:rsidP="0039053F">
      <w:pPr>
        <w:pStyle w:val="20"/>
        <w:spacing w:line="240" w:lineRule="auto"/>
        <w:ind w:left="480" w:firstLineChars="0" w:firstLine="0"/>
        <w:rPr>
          <w:sz w:val="21"/>
        </w:rPr>
      </w:pPr>
      <w:r w:rsidRPr="0039053F">
        <w:rPr>
          <w:sz w:val="21"/>
        </w:rPr>
        <w:tab/>
        <w:t>outtextxy(0,(i++)*16,"auto(m):");</w:t>
      </w:r>
    </w:p>
    <w:p w14:paraId="6FDD7502" w14:textId="77777777" w:rsidR="0039053F" w:rsidRPr="0039053F" w:rsidRDefault="0039053F" w:rsidP="0039053F">
      <w:pPr>
        <w:pStyle w:val="20"/>
        <w:spacing w:line="240" w:lineRule="auto"/>
        <w:ind w:left="480" w:firstLineChars="0" w:firstLine="0"/>
        <w:rPr>
          <w:sz w:val="21"/>
        </w:rPr>
      </w:pPr>
    </w:p>
    <w:p w14:paraId="1DDEC517" w14:textId="77777777" w:rsidR="0039053F" w:rsidRPr="0039053F" w:rsidRDefault="0039053F" w:rsidP="0039053F">
      <w:pPr>
        <w:pStyle w:val="20"/>
        <w:spacing w:line="240" w:lineRule="auto"/>
        <w:ind w:left="480" w:firstLineChars="0" w:firstLine="0"/>
        <w:rPr>
          <w:sz w:val="21"/>
        </w:rPr>
      </w:pPr>
      <w:r w:rsidRPr="0039053F">
        <w:rPr>
          <w:sz w:val="21"/>
        </w:rPr>
        <w:tab/>
        <w:t>outtextxy(0,(i++)*16,"me(m/s):");</w:t>
      </w:r>
    </w:p>
    <w:p w14:paraId="063BC479" w14:textId="77777777" w:rsidR="0039053F" w:rsidRPr="0039053F" w:rsidRDefault="0039053F" w:rsidP="0039053F">
      <w:pPr>
        <w:pStyle w:val="20"/>
        <w:spacing w:line="240" w:lineRule="auto"/>
        <w:ind w:left="480" w:firstLineChars="0" w:firstLine="0"/>
        <w:rPr>
          <w:sz w:val="21"/>
        </w:rPr>
      </w:pPr>
    </w:p>
    <w:p w14:paraId="3DED0384" w14:textId="77777777" w:rsidR="0039053F" w:rsidRPr="0039053F" w:rsidRDefault="0039053F" w:rsidP="0039053F">
      <w:pPr>
        <w:pStyle w:val="20"/>
        <w:spacing w:line="240" w:lineRule="auto"/>
        <w:ind w:left="480" w:firstLineChars="0" w:firstLine="0"/>
        <w:rPr>
          <w:sz w:val="21"/>
        </w:rPr>
      </w:pPr>
      <w:r w:rsidRPr="0039053F">
        <w:rPr>
          <w:sz w:val="21"/>
        </w:rPr>
        <w:tab/>
        <w:t>outtextxy(0,(i++)*16,"auto(m/s):");</w:t>
      </w:r>
    </w:p>
    <w:p w14:paraId="48ACA336" w14:textId="77777777" w:rsidR="0039053F" w:rsidRPr="0039053F" w:rsidRDefault="0039053F" w:rsidP="0039053F">
      <w:pPr>
        <w:pStyle w:val="20"/>
        <w:spacing w:line="240" w:lineRule="auto"/>
        <w:ind w:left="480" w:firstLineChars="0" w:firstLine="0"/>
        <w:rPr>
          <w:sz w:val="21"/>
        </w:rPr>
      </w:pPr>
    </w:p>
    <w:p w14:paraId="21FE3AAA" w14:textId="77777777" w:rsidR="0039053F" w:rsidRPr="0039053F" w:rsidRDefault="0039053F" w:rsidP="0039053F">
      <w:pPr>
        <w:pStyle w:val="20"/>
        <w:spacing w:line="240" w:lineRule="auto"/>
        <w:ind w:left="480" w:firstLineChars="0" w:firstLine="0"/>
        <w:rPr>
          <w:sz w:val="21"/>
        </w:rPr>
      </w:pPr>
      <w:r w:rsidRPr="0039053F">
        <w:rPr>
          <w:sz w:val="21"/>
        </w:rPr>
        <w:tab/>
        <w:t>outtextxy(0,(i++)*16,"time(s):");</w:t>
      </w:r>
    </w:p>
    <w:p w14:paraId="311D62C0" w14:textId="77777777" w:rsidR="0039053F" w:rsidRPr="0039053F" w:rsidRDefault="0039053F" w:rsidP="0039053F">
      <w:pPr>
        <w:pStyle w:val="20"/>
        <w:spacing w:line="240" w:lineRule="auto"/>
        <w:ind w:left="480" w:firstLineChars="0" w:firstLine="0"/>
        <w:rPr>
          <w:sz w:val="21"/>
        </w:rPr>
      </w:pPr>
    </w:p>
    <w:p w14:paraId="4F62352B" w14:textId="77777777" w:rsidR="0039053F" w:rsidRPr="0039053F" w:rsidRDefault="0039053F" w:rsidP="0039053F">
      <w:pPr>
        <w:pStyle w:val="20"/>
        <w:spacing w:line="240" w:lineRule="auto"/>
        <w:ind w:left="480" w:firstLineChars="0" w:firstLine="0"/>
        <w:rPr>
          <w:sz w:val="21"/>
        </w:rPr>
      </w:pPr>
      <w:r w:rsidRPr="0039053F">
        <w:rPr>
          <w:sz w:val="21"/>
        </w:rPr>
        <w:tab/>
        <w:t>if(geartype==STICK) outtextxy(0,(i++)*16,"me stick:");</w:t>
      </w:r>
    </w:p>
    <w:p w14:paraId="059E8F2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setfillstyle(SOLID_FILL,WHITE);//</w:t>
      </w:r>
      <w:r w:rsidRPr="0039053F">
        <w:rPr>
          <w:rFonts w:hint="eastAsia"/>
          <w:sz w:val="21"/>
        </w:rPr>
        <w:t>恢复为白色</w:t>
      </w:r>
    </w:p>
    <w:p w14:paraId="2EE6D7E2" w14:textId="77777777" w:rsidR="0039053F" w:rsidRPr="0039053F" w:rsidRDefault="0039053F" w:rsidP="0039053F">
      <w:pPr>
        <w:pStyle w:val="20"/>
        <w:spacing w:line="240" w:lineRule="auto"/>
        <w:ind w:left="480" w:firstLineChars="0" w:firstLine="0"/>
        <w:rPr>
          <w:sz w:val="21"/>
        </w:rPr>
      </w:pPr>
      <w:r w:rsidRPr="0039053F">
        <w:rPr>
          <w:sz w:val="21"/>
        </w:rPr>
        <w:tab/>
        <w:t>setcolor(WHITE);</w:t>
      </w:r>
    </w:p>
    <w:p w14:paraId="68F4D795" w14:textId="77777777" w:rsidR="0039053F" w:rsidRPr="0039053F" w:rsidRDefault="0039053F" w:rsidP="0039053F">
      <w:pPr>
        <w:pStyle w:val="20"/>
        <w:spacing w:line="240" w:lineRule="auto"/>
        <w:ind w:left="480" w:firstLineChars="0" w:firstLine="0"/>
        <w:rPr>
          <w:sz w:val="21"/>
        </w:rPr>
      </w:pPr>
    </w:p>
    <w:p w14:paraId="34BF4983" w14:textId="4EF005CB"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019DA176" w14:textId="312D86A9" w:rsidR="0039053F" w:rsidRDefault="0039053F" w:rsidP="0039053F">
      <w:pPr>
        <w:pStyle w:val="20"/>
        <w:spacing w:line="240" w:lineRule="auto"/>
        <w:ind w:leftChars="0" w:left="0" w:firstLineChars="0" w:firstLine="0"/>
        <w:rPr>
          <w:sz w:val="21"/>
        </w:rPr>
      </w:pPr>
      <w:r>
        <w:rPr>
          <w:sz w:val="21"/>
        </w:rPr>
        <w:t>Drive.c</w:t>
      </w:r>
    </w:p>
    <w:p w14:paraId="67CE083F"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661F55B7"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5B283ED8" w14:textId="77777777" w:rsidR="0039053F" w:rsidRPr="0039053F" w:rsidRDefault="0039053F" w:rsidP="0039053F">
      <w:pPr>
        <w:pStyle w:val="20"/>
        <w:spacing w:line="240" w:lineRule="auto"/>
        <w:ind w:left="480" w:firstLineChars="0" w:firstLine="0"/>
        <w:rPr>
          <w:sz w:val="21"/>
        </w:rPr>
      </w:pPr>
    </w:p>
    <w:p w14:paraId="31FFDDDB"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C</w:t>
      </w:r>
      <w:r w:rsidRPr="0039053F">
        <w:rPr>
          <w:rFonts w:hint="eastAsia"/>
          <w:sz w:val="21"/>
        </w:rPr>
        <w:t>运行时头文件</w:t>
      </w:r>
    </w:p>
    <w:p w14:paraId="3FEED7ED"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48DE6FDF"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18769083"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1792A48B"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6FBF2FC0"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1497CEFD"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1EEC8BAA"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73B6C4BB"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45A6412E" w14:textId="77777777" w:rsidR="0039053F" w:rsidRPr="0039053F" w:rsidRDefault="0039053F" w:rsidP="0039053F">
      <w:pPr>
        <w:pStyle w:val="20"/>
        <w:spacing w:line="240" w:lineRule="auto"/>
        <w:ind w:left="480" w:firstLineChars="0" w:firstLine="0"/>
        <w:rPr>
          <w:sz w:val="21"/>
        </w:rPr>
      </w:pPr>
    </w:p>
    <w:p w14:paraId="161F564F"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4B3ECAF2"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42FC933C"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6EA93F28" w14:textId="77777777" w:rsidR="0039053F" w:rsidRPr="0039053F" w:rsidRDefault="0039053F" w:rsidP="0039053F">
      <w:pPr>
        <w:pStyle w:val="20"/>
        <w:spacing w:line="240" w:lineRule="auto"/>
        <w:ind w:left="480" w:firstLineChars="0" w:firstLine="0"/>
        <w:rPr>
          <w:sz w:val="21"/>
        </w:rPr>
      </w:pPr>
    </w:p>
    <w:p w14:paraId="6DE8E3FB" w14:textId="77777777" w:rsidR="0039053F" w:rsidRPr="0039053F" w:rsidRDefault="0039053F" w:rsidP="0039053F">
      <w:pPr>
        <w:pStyle w:val="20"/>
        <w:spacing w:line="240" w:lineRule="auto"/>
        <w:ind w:left="480" w:firstLineChars="0" w:firstLine="0"/>
        <w:rPr>
          <w:sz w:val="21"/>
        </w:rPr>
      </w:pPr>
      <w:r w:rsidRPr="0039053F">
        <w:rPr>
          <w:sz w:val="21"/>
        </w:rPr>
        <w:t>void drivecar()</w:t>
      </w:r>
    </w:p>
    <w:p w14:paraId="1A7EF72B" w14:textId="77777777" w:rsidR="0039053F" w:rsidRPr="0039053F" w:rsidRDefault="0039053F" w:rsidP="0039053F">
      <w:pPr>
        <w:pStyle w:val="20"/>
        <w:spacing w:line="240" w:lineRule="auto"/>
        <w:ind w:left="480" w:firstLineChars="0" w:firstLine="0"/>
        <w:rPr>
          <w:sz w:val="21"/>
        </w:rPr>
      </w:pPr>
      <w:r w:rsidRPr="0039053F">
        <w:rPr>
          <w:sz w:val="21"/>
        </w:rPr>
        <w:t>{</w:t>
      </w:r>
    </w:p>
    <w:p w14:paraId="13DCDE27" w14:textId="77777777" w:rsidR="0039053F" w:rsidRPr="0039053F" w:rsidRDefault="0039053F" w:rsidP="0039053F">
      <w:pPr>
        <w:pStyle w:val="20"/>
        <w:spacing w:line="240" w:lineRule="auto"/>
        <w:ind w:left="480" w:firstLineChars="0" w:firstLine="0"/>
        <w:rPr>
          <w:sz w:val="21"/>
        </w:rPr>
      </w:pPr>
      <w:r w:rsidRPr="0039053F">
        <w:rPr>
          <w:sz w:val="21"/>
        </w:rPr>
        <w:tab/>
        <w:t>MYPOINT mypos1;</w:t>
      </w:r>
    </w:p>
    <w:p w14:paraId="1B43341E" w14:textId="77777777" w:rsidR="0039053F" w:rsidRPr="0039053F" w:rsidRDefault="0039053F" w:rsidP="0039053F">
      <w:pPr>
        <w:pStyle w:val="20"/>
        <w:spacing w:line="240" w:lineRule="auto"/>
        <w:ind w:left="480" w:firstLineChars="0" w:firstLine="0"/>
        <w:rPr>
          <w:sz w:val="21"/>
        </w:rPr>
      </w:pPr>
      <w:r w:rsidRPr="0039053F">
        <w:rPr>
          <w:sz w:val="21"/>
        </w:rPr>
        <w:tab/>
        <w:t>double newang,yidong;</w:t>
      </w:r>
    </w:p>
    <w:p w14:paraId="7C333458" w14:textId="77777777" w:rsidR="0039053F" w:rsidRPr="0039053F" w:rsidRDefault="0039053F" w:rsidP="0039053F">
      <w:pPr>
        <w:pStyle w:val="20"/>
        <w:spacing w:line="240" w:lineRule="auto"/>
        <w:ind w:left="480" w:firstLineChars="0" w:firstLine="0"/>
        <w:rPr>
          <w:sz w:val="21"/>
        </w:rPr>
      </w:pPr>
      <w:r w:rsidRPr="0039053F">
        <w:rPr>
          <w:sz w:val="21"/>
        </w:rPr>
        <w:tab/>
        <w:t>LINE line2;</w:t>
      </w:r>
    </w:p>
    <w:p w14:paraId="536BFED1" w14:textId="77777777" w:rsidR="0039053F" w:rsidRPr="0039053F" w:rsidRDefault="0039053F" w:rsidP="0039053F">
      <w:pPr>
        <w:pStyle w:val="20"/>
        <w:spacing w:line="240" w:lineRule="auto"/>
        <w:ind w:left="480" w:firstLineChars="0" w:firstLine="0"/>
        <w:rPr>
          <w:sz w:val="21"/>
        </w:rPr>
      </w:pPr>
      <w:r w:rsidRPr="0039053F">
        <w:rPr>
          <w:sz w:val="21"/>
        </w:rPr>
        <w:tab/>
        <w:t>ARC arc2;</w:t>
      </w:r>
    </w:p>
    <w:p w14:paraId="711B72A9" w14:textId="77777777" w:rsidR="0039053F" w:rsidRPr="0039053F" w:rsidRDefault="0039053F" w:rsidP="0039053F">
      <w:pPr>
        <w:pStyle w:val="20"/>
        <w:spacing w:line="240" w:lineRule="auto"/>
        <w:ind w:left="480" w:firstLineChars="0" w:firstLine="0"/>
        <w:rPr>
          <w:sz w:val="21"/>
        </w:rPr>
      </w:pPr>
      <w:r w:rsidRPr="0039053F">
        <w:rPr>
          <w:sz w:val="21"/>
        </w:rPr>
        <w:tab/>
        <w:t>double len;</w:t>
      </w:r>
    </w:p>
    <w:p w14:paraId="450ABC53" w14:textId="77777777" w:rsidR="0039053F" w:rsidRPr="0039053F" w:rsidRDefault="0039053F" w:rsidP="0039053F">
      <w:pPr>
        <w:pStyle w:val="20"/>
        <w:spacing w:line="240" w:lineRule="auto"/>
        <w:ind w:left="480" w:firstLineChars="0" w:firstLine="0"/>
        <w:rPr>
          <w:sz w:val="21"/>
        </w:rPr>
      </w:pPr>
      <w:r w:rsidRPr="0039053F">
        <w:rPr>
          <w:sz w:val="21"/>
        </w:rPr>
        <w:tab/>
        <w:t>if(geartype==AUTO)</w:t>
      </w:r>
    </w:p>
    <w:p w14:paraId="47E78A9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get_automatic_vlen(&amp;v,vdrivemax,throttledrive,&amp;len);</w:t>
      </w:r>
    </w:p>
    <w:p w14:paraId="18BD169B"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2918F7E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get_stick_vlen(&amp;v,throttledrive,&amp;len);</w:t>
      </w:r>
    </w:p>
    <w:p w14:paraId="3DEBFABE" w14:textId="77777777" w:rsidR="0039053F" w:rsidRPr="0039053F" w:rsidRDefault="0039053F" w:rsidP="0039053F">
      <w:pPr>
        <w:pStyle w:val="20"/>
        <w:spacing w:line="240" w:lineRule="auto"/>
        <w:ind w:left="480" w:firstLineChars="0" w:firstLine="0"/>
        <w:rPr>
          <w:sz w:val="21"/>
        </w:rPr>
      </w:pPr>
      <w:r w:rsidRPr="0039053F">
        <w:rPr>
          <w:sz w:val="21"/>
        </w:rPr>
        <w:tab/>
        <w:t>if (len != 0)</w:t>
      </w:r>
    </w:p>
    <w:p w14:paraId="20FF14FB" w14:textId="77777777" w:rsidR="0039053F" w:rsidRPr="0039053F" w:rsidRDefault="0039053F" w:rsidP="0039053F">
      <w:pPr>
        <w:pStyle w:val="20"/>
        <w:spacing w:line="240" w:lineRule="auto"/>
        <w:ind w:left="480" w:firstLineChars="0" w:firstLine="0"/>
        <w:rPr>
          <w:sz w:val="21"/>
        </w:rPr>
      </w:pPr>
      <w:r w:rsidRPr="0039053F">
        <w:rPr>
          <w:sz w:val="21"/>
        </w:rPr>
        <w:tab/>
        <w:t>{</w:t>
      </w:r>
    </w:p>
    <w:p w14:paraId="74D49F5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avedriveold();</w:t>
      </w:r>
    </w:p>
    <w:p w14:paraId="1BF2F6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R==0)</w:t>
      </w:r>
    </w:p>
    <w:p w14:paraId="52EA310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twowheelstraight(len,&amp;mypos1,&amp;newang,&amp;yidong,&amp;line2);</w:t>
      </w:r>
    </w:p>
    <w:p w14:paraId="7D66D7C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6D70635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twowheelturn(len,&amp;mypos1,&amp;newang,&amp;yidong,&amp;arc2);</w:t>
      </w:r>
    </w:p>
    <w:p w14:paraId="0B9F615D" w14:textId="77777777" w:rsidR="0039053F" w:rsidRPr="0039053F" w:rsidRDefault="0039053F" w:rsidP="0039053F">
      <w:pPr>
        <w:pStyle w:val="20"/>
        <w:spacing w:line="240" w:lineRule="auto"/>
        <w:ind w:left="480" w:firstLineChars="0" w:firstLine="0"/>
        <w:rPr>
          <w:sz w:val="21"/>
        </w:rPr>
      </w:pPr>
    </w:p>
    <w:p w14:paraId="7C66EA2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offsetdrive=jicheng(mypos,mypos1,&amp;sumdrive);</w:t>
      </w:r>
    </w:p>
    <w:p w14:paraId="1331AAF2" w14:textId="77777777" w:rsidR="0039053F" w:rsidRPr="0039053F" w:rsidRDefault="0039053F" w:rsidP="0039053F">
      <w:pPr>
        <w:pStyle w:val="20"/>
        <w:spacing w:line="240" w:lineRule="auto"/>
        <w:ind w:left="480" w:firstLineChars="0" w:firstLine="0"/>
        <w:rPr>
          <w:sz w:val="21"/>
        </w:rPr>
      </w:pPr>
    </w:p>
    <w:p w14:paraId="7377B23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mypos1;</w:t>
      </w:r>
    </w:p>
    <w:p w14:paraId="51FC0F6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newang;</w:t>
      </w:r>
    </w:p>
    <w:p w14:paraId="4DE83B09"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w:t>
      </w:r>
    </w:p>
    <w:p w14:paraId="612DA6D4" w14:textId="77777777" w:rsidR="0039053F" w:rsidRPr="0039053F" w:rsidRDefault="0039053F" w:rsidP="0039053F">
      <w:pPr>
        <w:pStyle w:val="20"/>
        <w:spacing w:line="240" w:lineRule="auto"/>
        <w:ind w:left="480" w:firstLineChars="0" w:firstLine="0"/>
        <w:rPr>
          <w:sz w:val="21"/>
        </w:rPr>
      </w:pPr>
      <w:r w:rsidRPr="0039053F">
        <w:rPr>
          <w:sz w:val="21"/>
        </w:rPr>
        <w:t>}</w:t>
      </w:r>
    </w:p>
    <w:p w14:paraId="2F65F5B3" w14:textId="77777777" w:rsidR="0039053F" w:rsidRPr="0039053F" w:rsidRDefault="0039053F" w:rsidP="0039053F">
      <w:pPr>
        <w:pStyle w:val="20"/>
        <w:spacing w:line="240" w:lineRule="auto"/>
        <w:ind w:left="480" w:firstLineChars="0" w:firstLine="0"/>
        <w:rPr>
          <w:sz w:val="21"/>
        </w:rPr>
      </w:pPr>
    </w:p>
    <w:p w14:paraId="758F8FF8" w14:textId="77777777" w:rsidR="0039053F" w:rsidRPr="0039053F" w:rsidRDefault="0039053F" w:rsidP="0039053F">
      <w:pPr>
        <w:pStyle w:val="20"/>
        <w:spacing w:line="240" w:lineRule="auto"/>
        <w:ind w:left="480" w:firstLineChars="0" w:firstLine="0"/>
        <w:rPr>
          <w:sz w:val="21"/>
        </w:rPr>
      </w:pPr>
      <w:r w:rsidRPr="0039053F">
        <w:rPr>
          <w:sz w:val="21"/>
        </w:rPr>
        <w:t>void get_stick_vlen(double *vcur,double throttle,double *len)</w:t>
      </w:r>
    </w:p>
    <w:p w14:paraId="1F9302EC" w14:textId="77777777" w:rsidR="0039053F" w:rsidRPr="0039053F" w:rsidRDefault="0039053F" w:rsidP="0039053F">
      <w:pPr>
        <w:pStyle w:val="20"/>
        <w:spacing w:line="240" w:lineRule="auto"/>
        <w:ind w:left="480" w:firstLineChars="0" w:firstLine="0"/>
        <w:rPr>
          <w:sz w:val="21"/>
        </w:rPr>
      </w:pPr>
      <w:r w:rsidRPr="0039053F">
        <w:rPr>
          <w:sz w:val="21"/>
        </w:rPr>
        <w:t>{</w:t>
      </w:r>
    </w:p>
    <w:p w14:paraId="65E3EBE0" w14:textId="77777777" w:rsidR="0039053F" w:rsidRPr="0039053F" w:rsidRDefault="0039053F" w:rsidP="0039053F">
      <w:pPr>
        <w:pStyle w:val="20"/>
        <w:spacing w:line="240" w:lineRule="auto"/>
        <w:ind w:left="480" w:firstLineChars="0" w:firstLine="0"/>
        <w:rPr>
          <w:sz w:val="21"/>
        </w:rPr>
      </w:pPr>
      <w:r w:rsidRPr="0039053F">
        <w:rPr>
          <w:sz w:val="21"/>
        </w:rPr>
        <w:tab/>
        <w:t>double vold=*vcur,vmax,vnew;</w:t>
      </w:r>
    </w:p>
    <w:p w14:paraId="73DCEFE6" w14:textId="77777777" w:rsidR="0039053F" w:rsidRPr="0039053F" w:rsidRDefault="0039053F" w:rsidP="0039053F">
      <w:pPr>
        <w:pStyle w:val="20"/>
        <w:spacing w:line="240" w:lineRule="auto"/>
        <w:ind w:left="480" w:firstLineChars="0" w:firstLine="0"/>
        <w:rPr>
          <w:sz w:val="21"/>
        </w:rPr>
      </w:pPr>
      <w:r w:rsidRPr="0039053F">
        <w:rPr>
          <w:sz w:val="21"/>
        </w:rPr>
        <w:tab/>
        <w:t>double a;</w:t>
      </w:r>
    </w:p>
    <w:p w14:paraId="7DEC5099" w14:textId="77777777" w:rsidR="0039053F" w:rsidRPr="0039053F" w:rsidRDefault="0039053F" w:rsidP="0039053F">
      <w:pPr>
        <w:pStyle w:val="20"/>
        <w:spacing w:line="240" w:lineRule="auto"/>
        <w:ind w:left="480" w:firstLineChars="0" w:firstLine="0"/>
        <w:rPr>
          <w:sz w:val="21"/>
        </w:rPr>
      </w:pPr>
      <w:r w:rsidRPr="0039053F">
        <w:rPr>
          <w:sz w:val="21"/>
        </w:rPr>
        <w:tab/>
        <w:t>double timesec=tick/1000,t1;</w:t>
      </w:r>
    </w:p>
    <w:p w14:paraId="6DDCFC22" w14:textId="77777777" w:rsidR="0039053F" w:rsidRPr="0039053F" w:rsidRDefault="0039053F" w:rsidP="0039053F">
      <w:pPr>
        <w:pStyle w:val="20"/>
        <w:spacing w:line="240" w:lineRule="auto"/>
        <w:ind w:left="480" w:firstLineChars="0" w:firstLine="0"/>
        <w:rPr>
          <w:sz w:val="21"/>
        </w:rPr>
      </w:pPr>
      <w:r w:rsidRPr="0039053F">
        <w:rPr>
          <w:sz w:val="21"/>
        </w:rPr>
        <w:tab/>
        <w:t>double rollResist;</w:t>
      </w:r>
    </w:p>
    <w:p w14:paraId="51C19C9C" w14:textId="77777777" w:rsidR="0039053F" w:rsidRPr="0039053F" w:rsidRDefault="0039053F" w:rsidP="0039053F">
      <w:pPr>
        <w:pStyle w:val="20"/>
        <w:spacing w:line="240" w:lineRule="auto"/>
        <w:ind w:left="480" w:firstLineChars="0" w:firstLine="0"/>
        <w:rPr>
          <w:sz w:val="21"/>
        </w:rPr>
      </w:pPr>
      <w:r w:rsidRPr="0039053F">
        <w:rPr>
          <w:sz w:val="21"/>
        </w:rPr>
        <w:tab/>
        <w:t>double drag;</w:t>
      </w:r>
    </w:p>
    <w:p w14:paraId="0BA1FB0B" w14:textId="77777777" w:rsidR="0039053F" w:rsidRPr="0039053F" w:rsidRDefault="0039053F" w:rsidP="0039053F">
      <w:pPr>
        <w:pStyle w:val="20"/>
        <w:spacing w:line="240" w:lineRule="auto"/>
        <w:ind w:left="480" w:firstLineChars="0" w:firstLine="0"/>
        <w:rPr>
          <w:sz w:val="21"/>
        </w:rPr>
      </w:pPr>
      <w:r w:rsidRPr="0039053F">
        <w:rPr>
          <w:sz w:val="21"/>
        </w:rPr>
        <w:tab/>
        <w:t>double fraction;</w:t>
      </w:r>
    </w:p>
    <w:p w14:paraId="60289DD3" w14:textId="77777777" w:rsidR="0039053F" w:rsidRPr="0039053F" w:rsidRDefault="0039053F" w:rsidP="0039053F">
      <w:pPr>
        <w:pStyle w:val="20"/>
        <w:spacing w:line="240" w:lineRule="auto"/>
        <w:ind w:left="480" w:firstLineChars="0" w:firstLine="0"/>
        <w:rPr>
          <w:sz w:val="21"/>
        </w:rPr>
      </w:pPr>
      <w:r w:rsidRPr="0039053F">
        <w:rPr>
          <w:sz w:val="21"/>
        </w:rPr>
        <w:tab/>
        <w:t>double F;</w:t>
      </w:r>
    </w:p>
    <w:p w14:paraId="113B96C6" w14:textId="77777777" w:rsidR="0039053F" w:rsidRPr="0039053F" w:rsidRDefault="0039053F" w:rsidP="0039053F">
      <w:pPr>
        <w:pStyle w:val="20"/>
        <w:spacing w:line="240" w:lineRule="auto"/>
        <w:ind w:left="480" w:firstLineChars="0" w:firstLine="0"/>
        <w:rPr>
          <w:sz w:val="21"/>
        </w:rPr>
      </w:pPr>
      <w:r w:rsidRPr="0039053F">
        <w:rPr>
          <w:sz w:val="21"/>
        </w:rPr>
        <w:tab/>
        <w:t>double gearRatio;</w:t>
      </w:r>
    </w:p>
    <w:p w14:paraId="3613EBB8" w14:textId="77777777" w:rsidR="0039053F" w:rsidRPr="0039053F" w:rsidRDefault="0039053F" w:rsidP="0039053F">
      <w:pPr>
        <w:pStyle w:val="20"/>
        <w:spacing w:line="240" w:lineRule="auto"/>
        <w:ind w:left="480" w:firstLineChars="0" w:firstLine="0"/>
        <w:rPr>
          <w:sz w:val="21"/>
        </w:rPr>
      </w:pPr>
    </w:p>
    <w:p w14:paraId="3546B7C1" w14:textId="77777777" w:rsidR="0039053F" w:rsidRPr="0039053F" w:rsidRDefault="0039053F" w:rsidP="0039053F">
      <w:pPr>
        <w:pStyle w:val="20"/>
        <w:spacing w:line="240" w:lineRule="auto"/>
        <w:ind w:left="480" w:firstLineChars="0" w:firstLine="0"/>
        <w:rPr>
          <w:sz w:val="21"/>
        </w:rPr>
      </w:pPr>
    </w:p>
    <w:p w14:paraId="75042CA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得到档位对应的变速比和最大速度</w:t>
      </w:r>
    </w:p>
    <w:p w14:paraId="3C31A55C" w14:textId="77777777" w:rsidR="0039053F" w:rsidRPr="0039053F" w:rsidRDefault="0039053F" w:rsidP="0039053F">
      <w:pPr>
        <w:pStyle w:val="20"/>
        <w:spacing w:line="240" w:lineRule="auto"/>
        <w:ind w:left="480" w:firstLineChars="0" w:firstLine="0"/>
        <w:rPr>
          <w:sz w:val="21"/>
        </w:rPr>
      </w:pPr>
      <w:r w:rsidRPr="0039053F">
        <w:rPr>
          <w:sz w:val="21"/>
        </w:rPr>
        <w:tab/>
        <w:t>gearRatio=gear[myshift];</w:t>
      </w:r>
    </w:p>
    <w:p w14:paraId="57A19828" w14:textId="77777777" w:rsidR="0039053F" w:rsidRPr="0039053F" w:rsidRDefault="0039053F" w:rsidP="0039053F">
      <w:pPr>
        <w:pStyle w:val="20"/>
        <w:spacing w:line="240" w:lineRule="auto"/>
        <w:ind w:left="480" w:firstLineChars="0" w:firstLine="0"/>
        <w:rPr>
          <w:sz w:val="21"/>
        </w:rPr>
      </w:pPr>
      <w:r w:rsidRPr="0039053F">
        <w:rPr>
          <w:sz w:val="21"/>
        </w:rPr>
        <w:tab/>
        <w:t>vmax=vmaxshift[myshift];</w:t>
      </w:r>
    </w:p>
    <w:p w14:paraId="6D57194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vold&gt;vmax &amp;&amp; throttle==1)//</w:t>
      </w:r>
      <w:r w:rsidRPr="0039053F">
        <w:rPr>
          <w:rFonts w:hint="eastAsia"/>
          <w:sz w:val="21"/>
        </w:rPr>
        <w:t>若超速且有油门，加速度设为</w:t>
      </w:r>
      <w:r w:rsidRPr="0039053F">
        <w:rPr>
          <w:rFonts w:hint="eastAsia"/>
          <w:sz w:val="21"/>
        </w:rPr>
        <w:t>-1</w:t>
      </w:r>
    </w:p>
    <w:p w14:paraId="4171EECB" w14:textId="77777777" w:rsidR="0039053F" w:rsidRPr="0039053F" w:rsidRDefault="0039053F" w:rsidP="0039053F">
      <w:pPr>
        <w:pStyle w:val="20"/>
        <w:spacing w:line="240" w:lineRule="auto"/>
        <w:ind w:left="480" w:firstLineChars="0" w:firstLine="0"/>
        <w:rPr>
          <w:sz w:val="21"/>
        </w:rPr>
      </w:pPr>
      <w:r w:rsidRPr="0039053F">
        <w:rPr>
          <w:sz w:val="21"/>
        </w:rPr>
        <w:tab/>
        <w:t>{</w:t>
      </w:r>
    </w:p>
    <w:p w14:paraId="4AE2C38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1;</w:t>
      </w:r>
    </w:p>
    <w:p w14:paraId="7873ED74" w14:textId="77777777" w:rsidR="0039053F" w:rsidRPr="0039053F" w:rsidRDefault="0039053F" w:rsidP="0039053F">
      <w:pPr>
        <w:pStyle w:val="20"/>
        <w:spacing w:line="240" w:lineRule="auto"/>
        <w:ind w:left="480" w:firstLineChars="0" w:firstLine="0"/>
        <w:rPr>
          <w:sz w:val="21"/>
        </w:rPr>
      </w:pPr>
      <w:r w:rsidRPr="0039053F">
        <w:rPr>
          <w:sz w:val="21"/>
        </w:rPr>
        <w:tab/>
        <w:t>}</w:t>
      </w:r>
    </w:p>
    <w:p w14:paraId="12696C10"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71634B18" w14:textId="77777777" w:rsidR="0039053F" w:rsidRPr="0039053F" w:rsidRDefault="0039053F" w:rsidP="0039053F">
      <w:pPr>
        <w:pStyle w:val="20"/>
        <w:spacing w:line="240" w:lineRule="auto"/>
        <w:ind w:left="480" w:firstLineChars="0" w:firstLine="0"/>
        <w:rPr>
          <w:sz w:val="21"/>
        </w:rPr>
      </w:pPr>
      <w:r w:rsidRPr="0039053F">
        <w:rPr>
          <w:sz w:val="21"/>
        </w:rPr>
        <w:tab/>
        <w:t>{</w:t>
      </w:r>
    </w:p>
    <w:p w14:paraId="0944DB26"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计算摩擦阻力</w:t>
      </w:r>
    </w:p>
    <w:p w14:paraId="3197E4F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ollResist=Crr*weight*g;</w:t>
      </w:r>
    </w:p>
    <w:p w14:paraId="2B38DA36"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计算风阻</w:t>
      </w:r>
    </w:p>
    <w:p w14:paraId="3F181F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rag=0.5*rou*areaying*Cd*vold*vold;</w:t>
      </w:r>
    </w:p>
    <w:p w14:paraId="1B8557A5"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计算牵引力</w:t>
      </w:r>
    </w:p>
    <w:p w14:paraId="6580163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raction=throttle*torque*gearRatio*masterRatio*eta/rwheel;</w:t>
      </w:r>
    </w:p>
    <w:p w14:paraId="7DE0AABE"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计算合力</w:t>
      </w:r>
    </w:p>
    <w:p w14:paraId="2F0343C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fraction-rollResist-drag;</w:t>
      </w:r>
    </w:p>
    <w:p w14:paraId="2B4BA313"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计算加速度</w:t>
      </w:r>
    </w:p>
    <w:p w14:paraId="0FBBE6D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F/weight;</w:t>
      </w:r>
    </w:p>
    <w:p w14:paraId="3692D4BD" w14:textId="77777777" w:rsidR="0039053F" w:rsidRPr="0039053F" w:rsidRDefault="0039053F" w:rsidP="0039053F">
      <w:pPr>
        <w:pStyle w:val="20"/>
        <w:spacing w:line="240" w:lineRule="auto"/>
        <w:ind w:left="480" w:firstLineChars="0" w:firstLine="0"/>
        <w:rPr>
          <w:sz w:val="21"/>
        </w:rPr>
      </w:pPr>
      <w:r w:rsidRPr="0039053F">
        <w:rPr>
          <w:sz w:val="21"/>
        </w:rPr>
        <w:tab/>
        <w:t>}</w:t>
      </w:r>
    </w:p>
    <w:p w14:paraId="39F8375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vnew=vold+a*timesec;//</w:t>
      </w:r>
      <w:r w:rsidRPr="0039053F">
        <w:rPr>
          <w:rFonts w:hint="eastAsia"/>
          <w:sz w:val="21"/>
        </w:rPr>
        <w:t>本步结束时的速度</w:t>
      </w:r>
    </w:p>
    <w:p w14:paraId="026F0468"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if(throttle&gt;0)//</w:t>
      </w:r>
      <w:r w:rsidRPr="0039053F">
        <w:rPr>
          <w:rFonts w:hint="eastAsia"/>
          <w:sz w:val="21"/>
        </w:rPr>
        <w:t>有油门</w:t>
      </w:r>
    </w:p>
    <w:p w14:paraId="7808C56C" w14:textId="77777777" w:rsidR="0039053F" w:rsidRPr="0039053F" w:rsidRDefault="0039053F" w:rsidP="0039053F">
      <w:pPr>
        <w:pStyle w:val="20"/>
        <w:spacing w:line="240" w:lineRule="auto"/>
        <w:ind w:left="480" w:firstLineChars="0" w:firstLine="0"/>
        <w:rPr>
          <w:sz w:val="21"/>
        </w:rPr>
      </w:pPr>
      <w:r w:rsidRPr="0039053F">
        <w:rPr>
          <w:sz w:val="21"/>
        </w:rPr>
        <w:tab/>
        <w:t>{</w:t>
      </w:r>
    </w:p>
    <w:p w14:paraId="038AB08F"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a&lt;0)//</w:t>
      </w:r>
      <w:r w:rsidRPr="0039053F">
        <w:rPr>
          <w:rFonts w:hint="eastAsia"/>
          <w:sz w:val="21"/>
        </w:rPr>
        <w:t>超速，不能低于最高速度</w:t>
      </w:r>
    </w:p>
    <w:p w14:paraId="7AA40CC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28B1C4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vnew&lt;vmax)</w:t>
      </w:r>
    </w:p>
    <w:p w14:paraId="2DC90F3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vnew=vmax;</w:t>
      </w:r>
    </w:p>
    <w:p w14:paraId="155A4E2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47551D0"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else//</w:t>
      </w:r>
      <w:r w:rsidRPr="0039053F">
        <w:rPr>
          <w:rFonts w:hint="eastAsia"/>
          <w:sz w:val="21"/>
        </w:rPr>
        <w:t>正常，不能高于最高速度</w:t>
      </w:r>
    </w:p>
    <w:p w14:paraId="63D0670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D0CBEB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vnew&gt;vmax)</w:t>
      </w:r>
    </w:p>
    <w:p w14:paraId="7CFE8B5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vnew=vmax;</w:t>
      </w:r>
    </w:p>
    <w:p w14:paraId="4C3550C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46945B4" w14:textId="77777777" w:rsidR="0039053F" w:rsidRPr="0039053F" w:rsidRDefault="0039053F" w:rsidP="0039053F">
      <w:pPr>
        <w:pStyle w:val="20"/>
        <w:spacing w:line="240" w:lineRule="auto"/>
        <w:ind w:left="480" w:firstLineChars="0" w:firstLine="0"/>
        <w:rPr>
          <w:sz w:val="21"/>
        </w:rPr>
      </w:pPr>
      <w:r w:rsidRPr="0039053F">
        <w:rPr>
          <w:sz w:val="21"/>
        </w:rPr>
        <w:tab/>
        <w:t>}</w:t>
      </w:r>
    </w:p>
    <w:p w14:paraId="45A3C89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无油门，最慢停下来</w:t>
      </w:r>
    </w:p>
    <w:p w14:paraId="3752CCD4" w14:textId="77777777" w:rsidR="0039053F" w:rsidRPr="0039053F" w:rsidRDefault="0039053F" w:rsidP="0039053F">
      <w:pPr>
        <w:pStyle w:val="20"/>
        <w:spacing w:line="240" w:lineRule="auto"/>
        <w:ind w:left="480" w:firstLineChars="0" w:firstLine="0"/>
        <w:rPr>
          <w:sz w:val="21"/>
        </w:rPr>
      </w:pPr>
      <w:r w:rsidRPr="0039053F">
        <w:rPr>
          <w:sz w:val="21"/>
        </w:rPr>
        <w:tab/>
        <w:t>{</w:t>
      </w:r>
    </w:p>
    <w:p w14:paraId="7E88AC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vnew&lt;0)</w:t>
      </w:r>
    </w:p>
    <w:p w14:paraId="5C502DE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vnew=0;</w:t>
      </w:r>
    </w:p>
    <w:p w14:paraId="0AFEF0C9" w14:textId="77777777" w:rsidR="0039053F" w:rsidRPr="0039053F" w:rsidRDefault="0039053F" w:rsidP="0039053F">
      <w:pPr>
        <w:pStyle w:val="20"/>
        <w:spacing w:line="240" w:lineRule="auto"/>
        <w:ind w:left="480" w:firstLineChars="0" w:firstLine="0"/>
        <w:rPr>
          <w:sz w:val="21"/>
        </w:rPr>
      </w:pPr>
      <w:r w:rsidRPr="0039053F">
        <w:rPr>
          <w:sz w:val="21"/>
        </w:rPr>
        <w:tab/>
        <w:t>}</w:t>
      </w:r>
    </w:p>
    <w:p w14:paraId="71680304" w14:textId="77777777" w:rsidR="0039053F" w:rsidRPr="0039053F" w:rsidRDefault="0039053F" w:rsidP="0039053F">
      <w:pPr>
        <w:pStyle w:val="20"/>
        <w:spacing w:line="240" w:lineRule="auto"/>
        <w:ind w:left="480" w:firstLineChars="0" w:firstLine="0"/>
        <w:rPr>
          <w:sz w:val="21"/>
        </w:rPr>
      </w:pPr>
      <w:r w:rsidRPr="0039053F">
        <w:rPr>
          <w:rFonts w:hint="eastAsia"/>
          <w:sz w:val="21"/>
        </w:rPr>
        <w:tab/>
        <w:t>*len=0.5*(vold+vnew)*timesec;//</w:t>
      </w:r>
      <w:r w:rsidRPr="0039053F">
        <w:rPr>
          <w:rFonts w:hint="eastAsia"/>
          <w:sz w:val="21"/>
        </w:rPr>
        <w:t>行驶一步路程</w:t>
      </w:r>
    </w:p>
    <w:p w14:paraId="3E48B2E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加速有速度不变段，或减速有速度不变段</w:t>
      </w:r>
    </w:p>
    <w:p w14:paraId="06042AE7" w14:textId="77777777" w:rsidR="0039053F" w:rsidRPr="0039053F" w:rsidRDefault="0039053F" w:rsidP="0039053F">
      <w:pPr>
        <w:pStyle w:val="20"/>
        <w:spacing w:line="240" w:lineRule="auto"/>
        <w:ind w:left="480" w:firstLineChars="0" w:firstLine="0"/>
        <w:rPr>
          <w:sz w:val="21"/>
        </w:rPr>
      </w:pPr>
      <w:r w:rsidRPr="0039053F">
        <w:rPr>
          <w:sz w:val="21"/>
        </w:rPr>
        <w:tab/>
        <w:t>t1=(vnew-vold)/a;</w:t>
      </w:r>
    </w:p>
    <w:p w14:paraId="68EE915E" w14:textId="77777777" w:rsidR="0039053F" w:rsidRPr="0039053F" w:rsidRDefault="0039053F" w:rsidP="0039053F">
      <w:pPr>
        <w:pStyle w:val="20"/>
        <w:spacing w:line="240" w:lineRule="auto"/>
        <w:ind w:left="480" w:firstLineChars="0" w:firstLine="0"/>
        <w:rPr>
          <w:sz w:val="21"/>
        </w:rPr>
      </w:pPr>
      <w:r w:rsidRPr="0039053F">
        <w:rPr>
          <w:sz w:val="21"/>
        </w:rPr>
        <w:tab/>
        <w:t>if(t1&lt;timesec)</w:t>
      </w:r>
    </w:p>
    <w:p w14:paraId="234BBED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en=0.5*(vold+vnew)*t1+vnew*(timesec-t1);</w:t>
      </w:r>
    </w:p>
    <w:p w14:paraId="2BE5AD21" w14:textId="77777777" w:rsidR="0039053F" w:rsidRPr="0039053F" w:rsidRDefault="0039053F" w:rsidP="0039053F">
      <w:pPr>
        <w:pStyle w:val="20"/>
        <w:spacing w:line="240" w:lineRule="auto"/>
        <w:ind w:left="480" w:firstLineChars="0" w:firstLine="0"/>
        <w:rPr>
          <w:sz w:val="21"/>
        </w:rPr>
      </w:pPr>
      <w:r w:rsidRPr="0039053F">
        <w:rPr>
          <w:sz w:val="21"/>
        </w:rPr>
        <w:tab/>
        <w:t>*vcur=vnew;</w:t>
      </w:r>
    </w:p>
    <w:p w14:paraId="252F8F1A" w14:textId="77777777" w:rsidR="0039053F" w:rsidRPr="0039053F" w:rsidRDefault="0039053F" w:rsidP="0039053F">
      <w:pPr>
        <w:pStyle w:val="20"/>
        <w:spacing w:line="240" w:lineRule="auto"/>
        <w:ind w:left="480" w:firstLineChars="0" w:firstLine="0"/>
        <w:rPr>
          <w:sz w:val="21"/>
        </w:rPr>
      </w:pPr>
      <w:r w:rsidRPr="0039053F">
        <w:rPr>
          <w:sz w:val="21"/>
        </w:rPr>
        <w:t>}</w:t>
      </w:r>
    </w:p>
    <w:p w14:paraId="2C91903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双轮在内外环线上转弯到下一个位置，</w:t>
      </w:r>
      <w:r w:rsidRPr="0039053F">
        <w:rPr>
          <w:rFonts w:hint="eastAsia"/>
          <w:sz w:val="21"/>
        </w:rPr>
        <w:t>mypos1,myangpos1,yidong</w:t>
      </w:r>
      <w:r w:rsidRPr="0039053F">
        <w:rPr>
          <w:rFonts w:hint="eastAsia"/>
          <w:sz w:val="21"/>
        </w:rPr>
        <w:t>均对应轴中点，</w:t>
      </w:r>
      <w:r w:rsidRPr="0039053F">
        <w:rPr>
          <w:rFonts w:hint="eastAsia"/>
          <w:sz w:val="21"/>
        </w:rPr>
        <w:t>arc2</w:t>
      </w:r>
      <w:r w:rsidRPr="0039053F">
        <w:rPr>
          <w:rFonts w:hint="eastAsia"/>
          <w:sz w:val="21"/>
        </w:rPr>
        <w:t>为先碰轮子的轨迹</w:t>
      </w:r>
    </w:p>
    <w:p w14:paraId="67558708" w14:textId="77777777" w:rsidR="0039053F" w:rsidRPr="0039053F" w:rsidRDefault="0039053F" w:rsidP="0039053F">
      <w:pPr>
        <w:pStyle w:val="20"/>
        <w:spacing w:line="240" w:lineRule="auto"/>
        <w:ind w:left="480" w:firstLineChars="0" w:firstLine="0"/>
        <w:rPr>
          <w:sz w:val="21"/>
        </w:rPr>
      </w:pPr>
      <w:r w:rsidRPr="0039053F">
        <w:rPr>
          <w:sz w:val="21"/>
        </w:rPr>
        <w:t>void twowheelturn(double len, MYPOINT *mypos1, double *myangpos1, double *yidong, ARC *arc2)</w:t>
      </w:r>
    </w:p>
    <w:p w14:paraId="572A38F0" w14:textId="77777777" w:rsidR="0039053F" w:rsidRPr="0039053F" w:rsidRDefault="0039053F" w:rsidP="0039053F">
      <w:pPr>
        <w:pStyle w:val="20"/>
        <w:spacing w:line="240" w:lineRule="auto"/>
        <w:ind w:left="480" w:firstLineChars="0" w:firstLine="0"/>
        <w:rPr>
          <w:sz w:val="21"/>
        </w:rPr>
      </w:pPr>
      <w:r w:rsidRPr="0039053F">
        <w:rPr>
          <w:sz w:val="21"/>
        </w:rPr>
        <w:t>{</w:t>
      </w:r>
    </w:p>
    <w:p w14:paraId="09D732C5" w14:textId="77777777" w:rsidR="0039053F" w:rsidRPr="0039053F" w:rsidRDefault="0039053F" w:rsidP="0039053F">
      <w:pPr>
        <w:pStyle w:val="20"/>
        <w:spacing w:line="240" w:lineRule="auto"/>
        <w:ind w:left="480" w:firstLineChars="0" w:firstLine="0"/>
        <w:rPr>
          <w:sz w:val="21"/>
        </w:rPr>
      </w:pPr>
      <w:r w:rsidRPr="0039053F">
        <w:rPr>
          <w:sz w:val="21"/>
        </w:rPr>
        <w:tab/>
        <w:t>MYPOINT mypos1L,mypos1R;</w:t>
      </w:r>
    </w:p>
    <w:p w14:paraId="1FC37268" w14:textId="77777777" w:rsidR="0039053F" w:rsidRPr="0039053F" w:rsidRDefault="0039053F" w:rsidP="0039053F">
      <w:pPr>
        <w:pStyle w:val="20"/>
        <w:spacing w:line="240" w:lineRule="auto"/>
        <w:ind w:left="480" w:firstLineChars="0" w:firstLine="0"/>
        <w:rPr>
          <w:sz w:val="21"/>
        </w:rPr>
      </w:pPr>
      <w:r w:rsidRPr="0039053F">
        <w:rPr>
          <w:sz w:val="21"/>
        </w:rPr>
        <w:tab/>
        <w:t>double myangpos1L, myangpos1R;</w:t>
      </w:r>
    </w:p>
    <w:p w14:paraId="2808B428" w14:textId="77777777" w:rsidR="0039053F" w:rsidRPr="0039053F" w:rsidRDefault="0039053F" w:rsidP="0039053F">
      <w:pPr>
        <w:pStyle w:val="20"/>
        <w:spacing w:line="240" w:lineRule="auto"/>
        <w:ind w:left="480" w:firstLineChars="0" w:firstLine="0"/>
        <w:rPr>
          <w:sz w:val="21"/>
        </w:rPr>
      </w:pPr>
      <w:r w:rsidRPr="0039053F">
        <w:rPr>
          <w:sz w:val="21"/>
        </w:rPr>
        <w:tab/>
        <w:t>double yidongL,yidongR;</w:t>
      </w:r>
    </w:p>
    <w:p w14:paraId="70F43B18" w14:textId="77777777" w:rsidR="0039053F" w:rsidRPr="0039053F" w:rsidRDefault="0039053F" w:rsidP="0039053F">
      <w:pPr>
        <w:pStyle w:val="20"/>
        <w:spacing w:line="240" w:lineRule="auto"/>
        <w:ind w:left="480" w:firstLineChars="0" w:firstLine="0"/>
        <w:rPr>
          <w:sz w:val="21"/>
        </w:rPr>
      </w:pPr>
      <w:r w:rsidRPr="0039053F">
        <w:rPr>
          <w:sz w:val="21"/>
        </w:rPr>
        <w:tab/>
        <w:t>ARC arc2L,arc2R;</w:t>
      </w:r>
    </w:p>
    <w:p w14:paraId="648BFC61" w14:textId="77777777" w:rsidR="0039053F" w:rsidRPr="0039053F" w:rsidRDefault="0039053F" w:rsidP="0039053F">
      <w:pPr>
        <w:pStyle w:val="20"/>
        <w:spacing w:line="240" w:lineRule="auto"/>
        <w:ind w:left="480" w:firstLineChars="0" w:firstLine="0"/>
        <w:rPr>
          <w:sz w:val="21"/>
        </w:rPr>
      </w:pPr>
      <w:r w:rsidRPr="0039053F">
        <w:rPr>
          <w:sz w:val="21"/>
        </w:rPr>
        <w:tab/>
        <w:t>onewheelturn(-carHW, len, &amp;mypos1L, &amp;myangpos1L, &amp;yidongL,&amp;arc2L);</w:t>
      </w:r>
    </w:p>
    <w:p w14:paraId="695E0E65" w14:textId="77777777" w:rsidR="0039053F" w:rsidRPr="0039053F" w:rsidRDefault="0039053F" w:rsidP="0039053F">
      <w:pPr>
        <w:pStyle w:val="20"/>
        <w:spacing w:line="240" w:lineRule="auto"/>
        <w:ind w:left="480" w:firstLineChars="0" w:firstLine="0"/>
        <w:rPr>
          <w:sz w:val="21"/>
        </w:rPr>
      </w:pPr>
      <w:r w:rsidRPr="0039053F">
        <w:rPr>
          <w:sz w:val="21"/>
        </w:rPr>
        <w:tab/>
        <w:t>onewheelturn(carHW, len, &amp;mypos1R, &amp;myangpos1R, &amp;yidongR,&amp;arc2R);</w:t>
      </w:r>
    </w:p>
    <w:p w14:paraId="585B2DE1" w14:textId="77777777" w:rsidR="0039053F" w:rsidRPr="0039053F" w:rsidRDefault="0039053F" w:rsidP="0039053F">
      <w:pPr>
        <w:pStyle w:val="20"/>
        <w:spacing w:line="240" w:lineRule="auto"/>
        <w:ind w:left="480" w:firstLineChars="0" w:firstLine="0"/>
        <w:rPr>
          <w:sz w:val="21"/>
        </w:rPr>
      </w:pPr>
      <w:r w:rsidRPr="0039053F">
        <w:rPr>
          <w:sz w:val="21"/>
        </w:rPr>
        <w:tab/>
        <w:t>if (yidongL &lt;= yidongR)</w:t>
      </w:r>
    </w:p>
    <w:p w14:paraId="3CFBEDE0" w14:textId="77777777" w:rsidR="0039053F" w:rsidRPr="0039053F" w:rsidRDefault="0039053F" w:rsidP="0039053F">
      <w:pPr>
        <w:pStyle w:val="20"/>
        <w:spacing w:line="240" w:lineRule="auto"/>
        <w:ind w:left="480" w:firstLineChars="0" w:firstLine="0"/>
        <w:rPr>
          <w:sz w:val="21"/>
        </w:rPr>
      </w:pPr>
      <w:r w:rsidRPr="0039053F">
        <w:rPr>
          <w:sz w:val="21"/>
        </w:rPr>
        <w:tab/>
        <w:t>{</w:t>
      </w:r>
    </w:p>
    <w:p w14:paraId="27E17BC0"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mypos1=mypos1L;</w:t>
      </w:r>
    </w:p>
    <w:p w14:paraId="1055324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L;</w:t>
      </w:r>
    </w:p>
    <w:p w14:paraId="2F76396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L;</w:t>
      </w:r>
    </w:p>
    <w:p w14:paraId="658561C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arc2L;</w:t>
      </w:r>
    </w:p>
    <w:p w14:paraId="49044FE7" w14:textId="77777777" w:rsidR="0039053F" w:rsidRPr="0039053F" w:rsidRDefault="0039053F" w:rsidP="0039053F">
      <w:pPr>
        <w:pStyle w:val="20"/>
        <w:spacing w:line="240" w:lineRule="auto"/>
        <w:ind w:left="480" w:firstLineChars="0" w:firstLine="0"/>
        <w:rPr>
          <w:sz w:val="21"/>
        </w:rPr>
      </w:pPr>
      <w:r w:rsidRPr="0039053F">
        <w:rPr>
          <w:sz w:val="21"/>
        </w:rPr>
        <w:tab/>
        <w:t>}</w:t>
      </w:r>
    </w:p>
    <w:p w14:paraId="457A377F"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7CAFD029" w14:textId="77777777" w:rsidR="0039053F" w:rsidRPr="0039053F" w:rsidRDefault="0039053F" w:rsidP="0039053F">
      <w:pPr>
        <w:pStyle w:val="20"/>
        <w:spacing w:line="240" w:lineRule="auto"/>
        <w:ind w:left="480" w:firstLineChars="0" w:firstLine="0"/>
        <w:rPr>
          <w:sz w:val="21"/>
        </w:rPr>
      </w:pPr>
      <w:r w:rsidRPr="0039053F">
        <w:rPr>
          <w:sz w:val="21"/>
        </w:rPr>
        <w:tab/>
        <w:t>{</w:t>
      </w:r>
    </w:p>
    <w:p w14:paraId="7FD1AA9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R;</w:t>
      </w:r>
    </w:p>
    <w:p w14:paraId="298AE3F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R;</w:t>
      </w:r>
    </w:p>
    <w:p w14:paraId="505729C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R;</w:t>
      </w:r>
    </w:p>
    <w:p w14:paraId="3AE9BA7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arc2R;</w:t>
      </w:r>
    </w:p>
    <w:p w14:paraId="33A3298B" w14:textId="77777777" w:rsidR="0039053F" w:rsidRPr="0039053F" w:rsidRDefault="0039053F" w:rsidP="0039053F">
      <w:pPr>
        <w:pStyle w:val="20"/>
        <w:spacing w:line="240" w:lineRule="auto"/>
        <w:ind w:left="480" w:firstLineChars="0" w:firstLine="0"/>
        <w:rPr>
          <w:sz w:val="21"/>
        </w:rPr>
      </w:pPr>
      <w:r w:rsidRPr="0039053F">
        <w:rPr>
          <w:sz w:val="21"/>
        </w:rPr>
        <w:tab/>
        <w:t>}</w:t>
      </w:r>
    </w:p>
    <w:p w14:paraId="157D89D2" w14:textId="77777777" w:rsidR="0039053F" w:rsidRPr="0039053F" w:rsidRDefault="0039053F" w:rsidP="0039053F">
      <w:pPr>
        <w:pStyle w:val="20"/>
        <w:spacing w:line="240" w:lineRule="auto"/>
        <w:ind w:left="480" w:firstLineChars="0" w:firstLine="0"/>
        <w:rPr>
          <w:sz w:val="21"/>
        </w:rPr>
      </w:pPr>
      <w:r w:rsidRPr="0039053F">
        <w:rPr>
          <w:sz w:val="21"/>
        </w:rPr>
        <w:t>}</w:t>
      </w:r>
    </w:p>
    <w:p w14:paraId="0C1D0C58"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双轮在内外环线上直行到下一个位置，</w:t>
      </w:r>
      <w:r w:rsidRPr="0039053F">
        <w:rPr>
          <w:rFonts w:hint="eastAsia"/>
          <w:sz w:val="21"/>
        </w:rPr>
        <w:t>mypos1,myangpos1,yidong</w:t>
      </w:r>
      <w:r w:rsidRPr="0039053F">
        <w:rPr>
          <w:rFonts w:hint="eastAsia"/>
          <w:sz w:val="21"/>
        </w:rPr>
        <w:t>均对应轴中点，</w:t>
      </w:r>
      <w:r w:rsidRPr="0039053F">
        <w:rPr>
          <w:rFonts w:hint="eastAsia"/>
          <w:sz w:val="21"/>
        </w:rPr>
        <w:t>line2</w:t>
      </w:r>
      <w:r w:rsidRPr="0039053F">
        <w:rPr>
          <w:rFonts w:hint="eastAsia"/>
          <w:sz w:val="21"/>
        </w:rPr>
        <w:t>为先碰轮子的轨迹</w:t>
      </w:r>
    </w:p>
    <w:p w14:paraId="516F3148" w14:textId="77777777" w:rsidR="0039053F" w:rsidRPr="0039053F" w:rsidRDefault="0039053F" w:rsidP="0039053F">
      <w:pPr>
        <w:pStyle w:val="20"/>
        <w:spacing w:line="240" w:lineRule="auto"/>
        <w:ind w:left="480" w:firstLineChars="0" w:firstLine="0"/>
        <w:rPr>
          <w:sz w:val="21"/>
        </w:rPr>
      </w:pPr>
      <w:r w:rsidRPr="0039053F">
        <w:rPr>
          <w:sz w:val="21"/>
        </w:rPr>
        <w:t>void twowheelstraight(double len, MYPOINT *mypos1, double *myangpos1, double *yidong, LINE *line2)</w:t>
      </w:r>
    </w:p>
    <w:p w14:paraId="31C28288" w14:textId="77777777" w:rsidR="0039053F" w:rsidRPr="0039053F" w:rsidRDefault="0039053F" w:rsidP="0039053F">
      <w:pPr>
        <w:pStyle w:val="20"/>
        <w:spacing w:line="240" w:lineRule="auto"/>
        <w:ind w:left="480" w:firstLineChars="0" w:firstLine="0"/>
        <w:rPr>
          <w:sz w:val="21"/>
        </w:rPr>
      </w:pPr>
      <w:r w:rsidRPr="0039053F">
        <w:rPr>
          <w:sz w:val="21"/>
        </w:rPr>
        <w:t>{</w:t>
      </w:r>
    </w:p>
    <w:p w14:paraId="0E165A0D" w14:textId="77777777" w:rsidR="0039053F" w:rsidRPr="0039053F" w:rsidRDefault="0039053F" w:rsidP="0039053F">
      <w:pPr>
        <w:pStyle w:val="20"/>
        <w:spacing w:line="240" w:lineRule="auto"/>
        <w:ind w:left="480" w:firstLineChars="0" w:firstLine="0"/>
        <w:rPr>
          <w:sz w:val="21"/>
        </w:rPr>
      </w:pPr>
      <w:r w:rsidRPr="0039053F">
        <w:rPr>
          <w:sz w:val="21"/>
        </w:rPr>
        <w:tab/>
        <w:t>MYPOINT mypos1L,mypos1R;</w:t>
      </w:r>
    </w:p>
    <w:p w14:paraId="0A895282" w14:textId="77777777" w:rsidR="0039053F" w:rsidRPr="0039053F" w:rsidRDefault="0039053F" w:rsidP="0039053F">
      <w:pPr>
        <w:pStyle w:val="20"/>
        <w:spacing w:line="240" w:lineRule="auto"/>
        <w:ind w:left="480" w:firstLineChars="0" w:firstLine="0"/>
        <w:rPr>
          <w:sz w:val="21"/>
        </w:rPr>
      </w:pPr>
      <w:r w:rsidRPr="0039053F">
        <w:rPr>
          <w:sz w:val="21"/>
        </w:rPr>
        <w:tab/>
        <w:t>double myangpos1L, myangpos1R;</w:t>
      </w:r>
    </w:p>
    <w:p w14:paraId="512EF807" w14:textId="77777777" w:rsidR="0039053F" w:rsidRPr="0039053F" w:rsidRDefault="0039053F" w:rsidP="0039053F">
      <w:pPr>
        <w:pStyle w:val="20"/>
        <w:spacing w:line="240" w:lineRule="auto"/>
        <w:ind w:left="480" w:firstLineChars="0" w:firstLine="0"/>
        <w:rPr>
          <w:sz w:val="21"/>
        </w:rPr>
      </w:pPr>
      <w:r w:rsidRPr="0039053F">
        <w:rPr>
          <w:sz w:val="21"/>
        </w:rPr>
        <w:tab/>
        <w:t>double yidongL,yidongR;</w:t>
      </w:r>
    </w:p>
    <w:p w14:paraId="11EE043B" w14:textId="77777777" w:rsidR="0039053F" w:rsidRPr="0039053F" w:rsidRDefault="0039053F" w:rsidP="0039053F">
      <w:pPr>
        <w:pStyle w:val="20"/>
        <w:spacing w:line="240" w:lineRule="auto"/>
        <w:ind w:left="480" w:firstLineChars="0" w:firstLine="0"/>
        <w:rPr>
          <w:sz w:val="21"/>
        </w:rPr>
      </w:pPr>
      <w:r w:rsidRPr="0039053F">
        <w:rPr>
          <w:sz w:val="21"/>
        </w:rPr>
        <w:tab/>
        <w:t>LINE line2L,line2R;</w:t>
      </w:r>
    </w:p>
    <w:p w14:paraId="7324FD2F" w14:textId="77777777" w:rsidR="0039053F" w:rsidRPr="0039053F" w:rsidRDefault="0039053F" w:rsidP="0039053F">
      <w:pPr>
        <w:pStyle w:val="20"/>
        <w:spacing w:line="240" w:lineRule="auto"/>
        <w:ind w:left="480" w:firstLineChars="0" w:firstLine="0"/>
        <w:rPr>
          <w:sz w:val="21"/>
        </w:rPr>
      </w:pPr>
      <w:r w:rsidRPr="0039053F">
        <w:rPr>
          <w:sz w:val="21"/>
        </w:rPr>
        <w:tab/>
        <w:t>onewheelstraight(-carHW, len, &amp;mypos1L, &amp;myangpos1L, &amp;yidongL,&amp;line2L);</w:t>
      </w:r>
    </w:p>
    <w:p w14:paraId="6D11E54A" w14:textId="77777777" w:rsidR="0039053F" w:rsidRPr="0039053F" w:rsidRDefault="0039053F" w:rsidP="0039053F">
      <w:pPr>
        <w:pStyle w:val="20"/>
        <w:spacing w:line="240" w:lineRule="auto"/>
        <w:ind w:left="480" w:firstLineChars="0" w:firstLine="0"/>
        <w:rPr>
          <w:sz w:val="21"/>
        </w:rPr>
      </w:pPr>
      <w:r w:rsidRPr="0039053F">
        <w:rPr>
          <w:sz w:val="21"/>
        </w:rPr>
        <w:tab/>
        <w:t>onewheelstraight(carHW, len, &amp;mypos1R, &amp;myangpos1R, &amp;yidongR,&amp;line2R);</w:t>
      </w:r>
    </w:p>
    <w:p w14:paraId="62963367" w14:textId="77777777" w:rsidR="0039053F" w:rsidRPr="0039053F" w:rsidRDefault="0039053F" w:rsidP="0039053F">
      <w:pPr>
        <w:pStyle w:val="20"/>
        <w:spacing w:line="240" w:lineRule="auto"/>
        <w:ind w:left="480" w:firstLineChars="0" w:firstLine="0"/>
        <w:rPr>
          <w:sz w:val="21"/>
        </w:rPr>
      </w:pPr>
      <w:r w:rsidRPr="0039053F">
        <w:rPr>
          <w:sz w:val="21"/>
        </w:rPr>
        <w:tab/>
        <w:t>if (yidongL &lt;= yidongR)</w:t>
      </w:r>
    </w:p>
    <w:p w14:paraId="373EE96F" w14:textId="77777777" w:rsidR="0039053F" w:rsidRPr="0039053F" w:rsidRDefault="0039053F" w:rsidP="0039053F">
      <w:pPr>
        <w:pStyle w:val="20"/>
        <w:spacing w:line="240" w:lineRule="auto"/>
        <w:ind w:left="480" w:firstLineChars="0" w:firstLine="0"/>
        <w:rPr>
          <w:sz w:val="21"/>
        </w:rPr>
      </w:pPr>
      <w:r w:rsidRPr="0039053F">
        <w:rPr>
          <w:sz w:val="21"/>
        </w:rPr>
        <w:tab/>
        <w:t>{</w:t>
      </w:r>
    </w:p>
    <w:p w14:paraId="038E1A3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L;</w:t>
      </w:r>
    </w:p>
    <w:p w14:paraId="7D8FC5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L;</w:t>
      </w:r>
    </w:p>
    <w:p w14:paraId="0FAA210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L;</w:t>
      </w:r>
    </w:p>
    <w:p w14:paraId="0CC18E9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2L;</w:t>
      </w:r>
    </w:p>
    <w:p w14:paraId="78870AAB" w14:textId="77777777" w:rsidR="0039053F" w:rsidRPr="0039053F" w:rsidRDefault="0039053F" w:rsidP="0039053F">
      <w:pPr>
        <w:pStyle w:val="20"/>
        <w:spacing w:line="240" w:lineRule="auto"/>
        <w:ind w:left="480" w:firstLineChars="0" w:firstLine="0"/>
        <w:rPr>
          <w:sz w:val="21"/>
        </w:rPr>
      </w:pPr>
      <w:r w:rsidRPr="0039053F">
        <w:rPr>
          <w:sz w:val="21"/>
        </w:rPr>
        <w:tab/>
        <w:t>}</w:t>
      </w:r>
    </w:p>
    <w:p w14:paraId="6FB13296"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7BEE970E" w14:textId="77777777" w:rsidR="0039053F" w:rsidRPr="0039053F" w:rsidRDefault="0039053F" w:rsidP="0039053F">
      <w:pPr>
        <w:pStyle w:val="20"/>
        <w:spacing w:line="240" w:lineRule="auto"/>
        <w:ind w:left="480" w:firstLineChars="0" w:firstLine="0"/>
        <w:rPr>
          <w:sz w:val="21"/>
        </w:rPr>
      </w:pPr>
      <w:r w:rsidRPr="0039053F">
        <w:rPr>
          <w:sz w:val="21"/>
        </w:rPr>
        <w:tab/>
        <w:t>{</w:t>
      </w:r>
    </w:p>
    <w:p w14:paraId="0B25E9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R;</w:t>
      </w:r>
    </w:p>
    <w:p w14:paraId="488CDE7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R;</w:t>
      </w:r>
    </w:p>
    <w:p w14:paraId="5F3FC7E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R;</w:t>
      </w:r>
    </w:p>
    <w:p w14:paraId="2CE5FEF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2R;</w:t>
      </w:r>
    </w:p>
    <w:p w14:paraId="0E72BC66" w14:textId="77777777" w:rsidR="0039053F" w:rsidRPr="0039053F" w:rsidRDefault="0039053F" w:rsidP="0039053F">
      <w:pPr>
        <w:pStyle w:val="20"/>
        <w:spacing w:line="240" w:lineRule="auto"/>
        <w:ind w:left="480" w:firstLineChars="0" w:firstLine="0"/>
        <w:rPr>
          <w:sz w:val="21"/>
        </w:rPr>
      </w:pPr>
      <w:r w:rsidRPr="0039053F">
        <w:rPr>
          <w:sz w:val="21"/>
        </w:rPr>
        <w:tab/>
        <w:t>}</w:t>
      </w:r>
    </w:p>
    <w:p w14:paraId="62B23BCA" w14:textId="77777777" w:rsidR="0039053F" w:rsidRPr="0039053F" w:rsidRDefault="0039053F" w:rsidP="0039053F">
      <w:pPr>
        <w:pStyle w:val="20"/>
        <w:spacing w:line="240" w:lineRule="auto"/>
        <w:ind w:left="480" w:firstLineChars="0" w:firstLine="0"/>
        <w:rPr>
          <w:sz w:val="21"/>
        </w:rPr>
      </w:pPr>
      <w:r w:rsidRPr="0039053F">
        <w:rPr>
          <w:sz w:val="21"/>
        </w:rPr>
        <w:lastRenderedPageBreak/>
        <w:t>}</w:t>
      </w:r>
    </w:p>
    <w:p w14:paraId="6AACB110"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单轮在内外环线上转弯到下一个位置，</w:t>
      </w:r>
      <w:r w:rsidRPr="0039053F">
        <w:rPr>
          <w:rFonts w:hint="eastAsia"/>
          <w:sz w:val="21"/>
        </w:rPr>
        <w:t>dr</w:t>
      </w:r>
      <w:r w:rsidRPr="0039053F">
        <w:rPr>
          <w:rFonts w:hint="eastAsia"/>
          <w:sz w:val="21"/>
        </w:rPr>
        <w:t>为轮子相对轴中心的距离，左为负。</w:t>
      </w:r>
      <w:r w:rsidRPr="0039053F">
        <w:rPr>
          <w:rFonts w:hint="eastAsia"/>
          <w:sz w:val="21"/>
        </w:rPr>
        <w:t>mypos1,myangpos1,yidong</w:t>
      </w:r>
      <w:r w:rsidRPr="0039053F">
        <w:rPr>
          <w:rFonts w:hint="eastAsia"/>
          <w:sz w:val="21"/>
        </w:rPr>
        <w:t>均对应轴中点，</w:t>
      </w:r>
      <w:r w:rsidRPr="0039053F">
        <w:rPr>
          <w:rFonts w:hint="eastAsia"/>
          <w:sz w:val="21"/>
        </w:rPr>
        <w:t>arc2</w:t>
      </w:r>
      <w:r w:rsidRPr="0039053F">
        <w:rPr>
          <w:rFonts w:hint="eastAsia"/>
          <w:sz w:val="21"/>
        </w:rPr>
        <w:t>为轮子的轨迹</w:t>
      </w:r>
    </w:p>
    <w:p w14:paraId="7E11963D" w14:textId="77777777" w:rsidR="0039053F" w:rsidRPr="0039053F" w:rsidRDefault="0039053F" w:rsidP="0039053F">
      <w:pPr>
        <w:pStyle w:val="20"/>
        <w:spacing w:line="240" w:lineRule="auto"/>
        <w:ind w:left="480" w:firstLineChars="0" w:firstLine="0"/>
        <w:rPr>
          <w:sz w:val="21"/>
        </w:rPr>
      </w:pPr>
      <w:r w:rsidRPr="0039053F">
        <w:rPr>
          <w:sz w:val="21"/>
        </w:rPr>
        <w:t>void onewheelturn(double dr, double len, MYPOINT *mypos1, double *myangpos1, double *yidong, ARC *arc2)</w:t>
      </w:r>
    </w:p>
    <w:p w14:paraId="03BDA3CA" w14:textId="77777777" w:rsidR="0039053F" w:rsidRPr="0039053F" w:rsidRDefault="0039053F" w:rsidP="0039053F">
      <w:pPr>
        <w:pStyle w:val="20"/>
        <w:spacing w:line="240" w:lineRule="auto"/>
        <w:ind w:left="480" w:firstLineChars="0" w:firstLine="0"/>
        <w:rPr>
          <w:sz w:val="21"/>
        </w:rPr>
      </w:pPr>
      <w:r w:rsidRPr="0039053F">
        <w:rPr>
          <w:sz w:val="21"/>
        </w:rPr>
        <w:t>{</w:t>
      </w:r>
    </w:p>
    <w:p w14:paraId="1D413927" w14:textId="77777777" w:rsidR="0039053F" w:rsidRPr="0039053F" w:rsidRDefault="0039053F" w:rsidP="0039053F">
      <w:pPr>
        <w:pStyle w:val="20"/>
        <w:spacing w:line="240" w:lineRule="auto"/>
        <w:ind w:left="480" w:firstLineChars="0" w:firstLine="0"/>
        <w:rPr>
          <w:sz w:val="21"/>
        </w:rPr>
      </w:pPr>
      <w:r w:rsidRPr="0039053F">
        <w:rPr>
          <w:sz w:val="21"/>
        </w:rPr>
        <w:tab/>
        <w:t>MYPOINT mypos1N,mypos1W;</w:t>
      </w:r>
    </w:p>
    <w:p w14:paraId="6A3A4C8E" w14:textId="77777777" w:rsidR="0039053F" w:rsidRPr="0039053F" w:rsidRDefault="0039053F" w:rsidP="0039053F">
      <w:pPr>
        <w:pStyle w:val="20"/>
        <w:spacing w:line="240" w:lineRule="auto"/>
        <w:ind w:left="480" w:firstLineChars="0" w:firstLine="0"/>
        <w:rPr>
          <w:sz w:val="21"/>
        </w:rPr>
      </w:pPr>
      <w:r w:rsidRPr="0039053F">
        <w:rPr>
          <w:sz w:val="21"/>
        </w:rPr>
        <w:tab/>
        <w:t>double myangpos1N, myangpos1W;</w:t>
      </w:r>
    </w:p>
    <w:p w14:paraId="5997D70D" w14:textId="77777777" w:rsidR="0039053F" w:rsidRPr="0039053F" w:rsidRDefault="0039053F" w:rsidP="0039053F">
      <w:pPr>
        <w:pStyle w:val="20"/>
        <w:spacing w:line="240" w:lineRule="auto"/>
        <w:ind w:left="480" w:firstLineChars="0" w:firstLine="0"/>
        <w:rPr>
          <w:sz w:val="21"/>
        </w:rPr>
      </w:pPr>
      <w:r w:rsidRPr="0039053F">
        <w:rPr>
          <w:sz w:val="21"/>
        </w:rPr>
        <w:tab/>
        <w:t>double yidongN,yidongW;</w:t>
      </w:r>
    </w:p>
    <w:p w14:paraId="3121E40B" w14:textId="77777777" w:rsidR="0039053F" w:rsidRPr="0039053F" w:rsidRDefault="0039053F" w:rsidP="0039053F">
      <w:pPr>
        <w:pStyle w:val="20"/>
        <w:spacing w:line="240" w:lineRule="auto"/>
        <w:ind w:left="480" w:firstLineChars="0" w:firstLine="0"/>
        <w:rPr>
          <w:sz w:val="21"/>
        </w:rPr>
      </w:pPr>
      <w:r w:rsidRPr="0039053F">
        <w:rPr>
          <w:sz w:val="21"/>
        </w:rPr>
        <w:tab/>
        <w:t>ARC arc2N,arc2W;</w:t>
      </w:r>
    </w:p>
    <w:p w14:paraId="7C36370F" w14:textId="77777777" w:rsidR="0039053F" w:rsidRPr="0039053F" w:rsidRDefault="0039053F" w:rsidP="0039053F">
      <w:pPr>
        <w:pStyle w:val="20"/>
        <w:spacing w:line="240" w:lineRule="auto"/>
        <w:ind w:left="480" w:firstLineChars="0" w:firstLine="0"/>
        <w:rPr>
          <w:sz w:val="21"/>
        </w:rPr>
      </w:pPr>
      <w:r w:rsidRPr="0039053F">
        <w:rPr>
          <w:sz w:val="21"/>
        </w:rPr>
        <w:tab/>
        <w:t>oneloopturn(roadareain,dr, len, &amp;mypos1N, &amp;myangpos1N, &amp;yidongN,&amp;arc2N);</w:t>
      </w:r>
    </w:p>
    <w:p w14:paraId="46EB3C13" w14:textId="77777777" w:rsidR="0039053F" w:rsidRPr="0039053F" w:rsidRDefault="0039053F" w:rsidP="0039053F">
      <w:pPr>
        <w:pStyle w:val="20"/>
        <w:spacing w:line="240" w:lineRule="auto"/>
        <w:ind w:left="480" w:firstLineChars="0" w:firstLine="0"/>
        <w:rPr>
          <w:sz w:val="21"/>
        </w:rPr>
      </w:pPr>
      <w:r w:rsidRPr="0039053F">
        <w:rPr>
          <w:sz w:val="21"/>
        </w:rPr>
        <w:tab/>
        <w:t>oneloopturn(roadareaout,dr, len, &amp;mypos1W, &amp;myangpos1W, &amp;yidongW,&amp;arc2W);</w:t>
      </w:r>
    </w:p>
    <w:p w14:paraId="496C8808" w14:textId="77777777" w:rsidR="0039053F" w:rsidRPr="0039053F" w:rsidRDefault="0039053F" w:rsidP="0039053F">
      <w:pPr>
        <w:pStyle w:val="20"/>
        <w:spacing w:line="240" w:lineRule="auto"/>
        <w:ind w:left="480" w:firstLineChars="0" w:firstLine="0"/>
        <w:rPr>
          <w:sz w:val="21"/>
        </w:rPr>
      </w:pPr>
      <w:r w:rsidRPr="0039053F">
        <w:rPr>
          <w:sz w:val="21"/>
        </w:rPr>
        <w:tab/>
        <w:t>if (yidongN &lt;= yidongW)</w:t>
      </w:r>
    </w:p>
    <w:p w14:paraId="63AB80A8" w14:textId="77777777" w:rsidR="0039053F" w:rsidRPr="0039053F" w:rsidRDefault="0039053F" w:rsidP="0039053F">
      <w:pPr>
        <w:pStyle w:val="20"/>
        <w:spacing w:line="240" w:lineRule="auto"/>
        <w:ind w:left="480" w:firstLineChars="0" w:firstLine="0"/>
        <w:rPr>
          <w:sz w:val="21"/>
        </w:rPr>
      </w:pPr>
      <w:r w:rsidRPr="0039053F">
        <w:rPr>
          <w:sz w:val="21"/>
        </w:rPr>
        <w:tab/>
        <w:t>{</w:t>
      </w:r>
    </w:p>
    <w:p w14:paraId="4573A07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N;</w:t>
      </w:r>
    </w:p>
    <w:p w14:paraId="7FE0FE7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N;</w:t>
      </w:r>
    </w:p>
    <w:p w14:paraId="758E8B9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N;</w:t>
      </w:r>
    </w:p>
    <w:p w14:paraId="788D3B6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arc2N;</w:t>
      </w:r>
    </w:p>
    <w:p w14:paraId="5D2BBBE6" w14:textId="77777777" w:rsidR="0039053F" w:rsidRPr="0039053F" w:rsidRDefault="0039053F" w:rsidP="0039053F">
      <w:pPr>
        <w:pStyle w:val="20"/>
        <w:spacing w:line="240" w:lineRule="auto"/>
        <w:ind w:left="480" w:firstLineChars="0" w:firstLine="0"/>
        <w:rPr>
          <w:sz w:val="21"/>
        </w:rPr>
      </w:pPr>
      <w:r w:rsidRPr="0039053F">
        <w:rPr>
          <w:sz w:val="21"/>
        </w:rPr>
        <w:tab/>
        <w:t>}</w:t>
      </w:r>
    </w:p>
    <w:p w14:paraId="71D4414A"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76D9B2CF" w14:textId="77777777" w:rsidR="0039053F" w:rsidRPr="0039053F" w:rsidRDefault="0039053F" w:rsidP="0039053F">
      <w:pPr>
        <w:pStyle w:val="20"/>
        <w:spacing w:line="240" w:lineRule="auto"/>
        <w:ind w:left="480" w:firstLineChars="0" w:firstLine="0"/>
        <w:rPr>
          <w:sz w:val="21"/>
        </w:rPr>
      </w:pPr>
      <w:r w:rsidRPr="0039053F">
        <w:rPr>
          <w:sz w:val="21"/>
        </w:rPr>
        <w:tab/>
        <w:t>{</w:t>
      </w:r>
    </w:p>
    <w:p w14:paraId="18ADA40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W;</w:t>
      </w:r>
    </w:p>
    <w:p w14:paraId="5879E7D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W;</w:t>
      </w:r>
    </w:p>
    <w:p w14:paraId="57BF503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W;</w:t>
      </w:r>
    </w:p>
    <w:p w14:paraId="6175EBA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arc2W;</w:t>
      </w:r>
    </w:p>
    <w:p w14:paraId="03DF62E8" w14:textId="77777777" w:rsidR="0039053F" w:rsidRPr="0039053F" w:rsidRDefault="0039053F" w:rsidP="0039053F">
      <w:pPr>
        <w:pStyle w:val="20"/>
        <w:spacing w:line="240" w:lineRule="auto"/>
        <w:ind w:left="480" w:firstLineChars="0" w:firstLine="0"/>
        <w:rPr>
          <w:sz w:val="21"/>
        </w:rPr>
      </w:pPr>
      <w:r w:rsidRPr="0039053F">
        <w:rPr>
          <w:sz w:val="21"/>
        </w:rPr>
        <w:tab/>
        <w:t>}</w:t>
      </w:r>
    </w:p>
    <w:p w14:paraId="2BE218F4" w14:textId="77777777" w:rsidR="0039053F" w:rsidRPr="0039053F" w:rsidRDefault="0039053F" w:rsidP="0039053F">
      <w:pPr>
        <w:pStyle w:val="20"/>
        <w:spacing w:line="240" w:lineRule="auto"/>
        <w:ind w:left="480" w:firstLineChars="0" w:firstLine="0"/>
        <w:rPr>
          <w:sz w:val="21"/>
        </w:rPr>
      </w:pPr>
      <w:r w:rsidRPr="0039053F">
        <w:rPr>
          <w:sz w:val="21"/>
        </w:rPr>
        <w:t>}</w:t>
      </w:r>
    </w:p>
    <w:p w14:paraId="1BE404BC"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单轮在内外环线上直行到下一个位置，</w:t>
      </w:r>
      <w:r w:rsidRPr="0039053F">
        <w:rPr>
          <w:rFonts w:hint="eastAsia"/>
          <w:sz w:val="21"/>
        </w:rPr>
        <w:t>dr</w:t>
      </w:r>
      <w:r w:rsidRPr="0039053F">
        <w:rPr>
          <w:rFonts w:hint="eastAsia"/>
          <w:sz w:val="21"/>
        </w:rPr>
        <w:t>为轮子相对轴中心的距离，左为负。</w:t>
      </w:r>
      <w:r w:rsidRPr="0039053F">
        <w:rPr>
          <w:rFonts w:hint="eastAsia"/>
          <w:sz w:val="21"/>
        </w:rPr>
        <w:t>mypos1,myangpos1,yidong</w:t>
      </w:r>
      <w:r w:rsidRPr="0039053F">
        <w:rPr>
          <w:rFonts w:hint="eastAsia"/>
          <w:sz w:val="21"/>
        </w:rPr>
        <w:t>均对应轴中点，</w:t>
      </w:r>
      <w:r w:rsidRPr="0039053F">
        <w:rPr>
          <w:rFonts w:hint="eastAsia"/>
          <w:sz w:val="21"/>
        </w:rPr>
        <w:t>line2</w:t>
      </w:r>
      <w:r w:rsidRPr="0039053F">
        <w:rPr>
          <w:rFonts w:hint="eastAsia"/>
          <w:sz w:val="21"/>
        </w:rPr>
        <w:t>为轮子的轨迹</w:t>
      </w:r>
    </w:p>
    <w:p w14:paraId="15966DB3" w14:textId="77777777" w:rsidR="0039053F" w:rsidRPr="0039053F" w:rsidRDefault="0039053F" w:rsidP="0039053F">
      <w:pPr>
        <w:pStyle w:val="20"/>
        <w:spacing w:line="240" w:lineRule="auto"/>
        <w:ind w:left="480" w:firstLineChars="0" w:firstLine="0"/>
        <w:rPr>
          <w:sz w:val="21"/>
        </w:rPr>
      </w:pPr>
      <w:r w:rsidRPr="0039053F">
        <w:rPr>
          <w:sz w:val="21"/>
        </w:rPr>
        <w:t>void onewheelstraight(double dr, double len, MYPOINT *mypos1, double *myangpos1, double *yidong, LINE *line2)</w:t>
      </w:r>
    </w:p>
    <w:p w14:paraId="46FB37DB" w14:textId="77777777" w:rsidR="0039053F" w:rsidRPr="0039053F" w:rsidRDefault="0039053F" w:rsidP="0039053F">
      <w:pPr>
        <w:pStyle w:val="20"/>
        <w:spacing w:line="240" w:lineRule="auto"/>
        <w:ind w:left="480" w:firstLineChars="0" w:firstLine="0"/>
        <w:rPr>
          <w:sz w:val="21"/>
        </w:rPr>
      </w:pPr>
      <w:r w:rsidRPr="0039053F">
        <w:rPr>
          <w:sz w:val="21"/>
        </w:rPr>
        <w:t>{</w:t>
      </w:r>
    </w:p>
    <w:p w14:paraId="2E9A9F81" w14:textId="77777777" w:rsidR="0039053F" w:rsidRPr="0039053F" w:rsidRDefault="0039053F" w:rsidP="0039053F">
      <w:pPr>
        <w:pStyle w:val="20"/>
        <w:spacing w:line="240" w:lineRule="auto"/>
        <w:ind w:left="480" w:firstLineChars="0" w:firstLine="0"/>
        <w:rPr>
          <w:sz w:val="21"/>
        </w:rPr>
      </w:pPr>
      <w:r w:rsidRPr="0039053F">
        <w:rPr>
          <w:sz w:val="21"/>
        </w:rPr>
        <w:tab/>
        <w:t>MYPOINT mypos1N,mypos1W;</w:t>
      </w:r>
    </w:p>
    <w:p w14:paraId="7CE5F49F" w14:textId="77777777" w:rsidR="0039053F" w:rsidRPr="0039053F" w:rsidRDefault="0039053F" w:rsidP="0039053F">
      <w:pPr>
        <w:pStyle w:val="20"/>
        <w:spacing w:line="240" w:lineRule="auto"/>
        <w:ind w:left="480" w:firstLineChars="0" w:firstLine="0"/>
        <w:rPr>
          <w:sz w:val="21"/>
        </w:rPr>
      </w:pPr>
      <w:r w:rsidRPr="0039053F">
        <w:rPr>
          <w:sz w:val="21"/>
        </w:rPr>
        <w:tab/>
        <w:t>double myangpos1N, myangpos1W;</w:t>
      </w:r>
    </w:p>
    <w:p w14:paraId="1CE67305" w14:textId="77777777" w:rsidR="0039053F" w:rsidRPr="0039053F" w:rsidRDefault="0039053F" w:rsidP="0039053F">
      <w:pPr>
        <w:pStyle w:val="20"/>
        <w:spacing w:line="240" w:lineRule="auto"/>
        <w:ind w:left="480" w:firstLineChars="0" w:firstLine="0"/>
        <w:rPr>
          <w:sz w:val="21"/>
        </w:rPr>
      </w:pPr>
      <w:r w:rsidRPr="0039053F">
        <w:rPr>
          <w:sz w:val="21"/>
        </w:rPr>
        <w:tab/>
        <w:t>double yidongN,yidongW;</w:t>
      </w:r>
    </w:p>
    <w:p w14:paraId="4FD75903" w14:textId="77777777" w:rsidR="0039053F" w:rsidRPr="0039053F" w:rsidRDefault="0039053F" w:rsidP="0039053F">
      <w:pPr>
        <w:pStyle w:val="20"/>
        <w:spacing w:line="240" w:lineRule="auto"/>
        <w:ind w:left="480" w:firstLineChars="0" w:firstLine="0"/>
        <w:rPr>
          <w:sz w:val="21"/>
        </w:rPr>
      </w:pPr>
      <w:r w:rsidRPr="0039053F">
        <w:rPr>
          <w:sz w:val="21"/>
        </w:rPr>
        <w:tab/>
        <w:t>LINE line2N,line2W;</w:t>
      </w:r>
    </w:p>
    <w:p w14:paraId="137EABE6" w14:textId="77777777" w:rsidR="0039053F" w:rsidRPr="0039053F" w:rsidRDefault="0039053F" w:rsidP="0039053F">
      <w:pPr>
        <w:pStyle w:val="20"/>
        <w:spacing w:line="240" w:lineRule="auto"/>
        <w:ind w:left="480" w:firstLineChars="0" w:firstLine="0"/>
        <w:rPr>
          <w:sz w:val="21"/>
        </w:rPr>
      </w:pPr>
      <w:r w:rsidRPr="0039053F">
        <w:rPr>
          <w:sz w:val="21"/>
        </w:rPr>
        <w:tab/>
        <w:t>oneloopstraight(roadareain,dr, len, &amp;mypos1N, &amp;myangpos1N, &amp;yidongN,&amp;line2N);</w:t>
      </w:r>
    </w:p>
    <w:p w14:paraId="7D9547EE" w14:textId="77777777" w:rsidR="0039053F" w:rsidRPr="0039053F" w:rsidRDefault="0039053F" w:rsidP="0039053F">
      <w:pPr>
        <w:pStyle w:val="20"/>
        <w:spacing w:line="240" w:lineRule="auto"/>
        <w:ind w:left="480" w:firstLineChars="0" w:firstLine="0"/>
        <w:rPr>
          <w:sz w:val="21"/>
        </w:rPr>
      </w:pPr>
      <w:r w:rsidRPr="0039053F">
        <w:rPr>
          <w:sz w:val="21"/>
        </w:rPr>
        <w:tab/>
        <w:t>oneloopstraight(roadareaout,dr, len, &amp;mypos1W, &amp;myangpos1W, &amp;yidongW,&amp;line2W);</w:t>
      </w:r>
    </w:p>
    <w:p w14:paraId="62F56A33"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if (yidongN &lt;= yidongW)</w:t>
      </w:r>
    </w:p>
    <w:p w14:paraId="7BF8005D" w14:textId="77777777" w:rsidR="0039053F" w:rsidRPr="0039053F" w:rsidRDefault="0039053F" w:rsidP="0039053F">
      <w:pPr>
        <w:pStyle w:val="20"/>
        <w:spacing w:line="240" w:lineRule="auto"/>
        <w:ind w:left="480" w:firstLineChars="0" w:firstLine="0"/>
        <w:rPr>
          <w:sz w:val="21"/>
        </w:rPr>
      </w:pPr>
      <w:r w:rsidRPr="0039053F">
        <w:rPr>
          <w:sz w:val="21"/>
        </w:rPr>
        <w:tab/>
        <w:t>{</w:t>
      </w:r>
    </w:p>
    <w:p w14:paraId="7432E7D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N;</w:t>
      </w:r>
    </w:p>
    <w:p w14:paraId="5FF43C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N;</w:t>
      </w:r>
    </w:p>
    <w:p w14:paraId="37CE6D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N;</w:t>
      </w:r>
    </w:p>
    <w:p w14:paraId="0542211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2N;</w:t>
      </w:r>
    </w:p>
    <w:p w14:paraId="54FC5E53" w14:textId="77777777" w:rsidR="0039053F" w:rsidRPr="0039053F" w:rsidRDefault="0039053F" w:rsidP="0039053F">
      <w:pPr>
        <w:pStyle w:val="20"/>
        <w:spacing w:line="240" w:lineRule="auto"/>
        <w:ind w:left="480" w:firstLineChars="0" w:firstLine="0"/>
        <w:rPr>
          <w:sz w:val="21"/>
        </w:rPr>
      </w:pPr>
      <w:r w:rsidRPr="0039053F">
        <w:rPr>
          <w:sz w:val="21"/>
        </w:rPr>
        <w:tab/>
        <w:t>}</w:t>
      </w:r>
    </w:p>
    <w:p w14:paraId="70BB705D"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61D2944C" w14:textId="77777777" w:rsidR="0039053F" w:rsidRPr="0039053F" w:rsidRDefault="0039053F" w:rsidP="0039053F">
      <w:pPr>
        <w:pStyle w:val="20"/>
        <w:spacing w:line="240" w:lineRule="auto"/>
        <w:ind w:left="480" w:firstLineChars="0" w:firstLine="0"/>
        <w:rPr>
          <w:sz w:val="21"/>
        </w:rPr>
      </w:pPr>
      <w:r w:rsidRPr="0039053F">
        <w:rPr>
          <w:sz w:val="21"/>
        </w:rPr>
        <w:tab/>
        <w:t>{</w:t>
      </w:r>
    </w:p>
    <w:p w14:paraId="669012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mypos1W;</w:t>
      </w:r>
    </w:p>
    <w:p w14:paraId="402F4C7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1W;</w:t>
      </w:r>
    </w:p>
    <w:p w14:paraId="71948DC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yidongW;</w:t>
      </w:r>
    </w:p>
    <w:p w14:paraId="6B10C9E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2W;</w:t>
      </w:r>
    </w:p>
    <w:p w14:paraId="7E1DF030" w14:textId="77777777" w:rsidR="0039053F" w:rsidRPr="0039053F" w:rsidRDefault="0039053F" w:rsidP="0039053F">
      <w:pPr>
        <w:pStyle w:val="20"/>
        <w:spacing w:line="240" w:lineRule="auto"/>
        <w:ind w:left="480" w:firstLineChars="0" w:firstLine="0"/>
        <w:rPr>
          <w:sz w:val="21"/>
        </w:rPr>
      </w:pPr>
      <w:r w:rsidRPr="0039053F">
        <w:rPr>
          <w:sz w:val="21"/>
        </w:rPr>
        <w:tab/>
        <w:t>}</w:t>
      </w:r>
    </w:p>
    <w:p w14:paraId="5D9462D6" w14:textId="77777777" w:rsidR="0039053F" w:rsidRPr="0039053F" w:rsidRDefault="0039053F" w:rsidP="0039053F">
      <w:pPr>
        <w:pStyle w:val="20"/>
        <w:spacing w:line="240" w:lineRule="auto"/>
        <w:ind w:left="480" w:firstLineChars="0" w:firstLine="0"/>
        <w:rPr>
          <w:sz w:val="21"/>
        </w:rPr>
      </w:pPr>
      <w:r w:rsidRPr="0039053F">
        <w:rPr>
          <w:sz w:val="21"/>
        </w:rPr>
        <w:t>}</w:t>
      </w:r>
    </w:p>
    <w:p w14:paraId="20A0A04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单轮在环线上转弯到下一个位置，</w:t>
      </w:r>
      <w:r w:rsidRPr="0039053F">
        <w:rPr>
          <w:rFonts w:hint="eastAsia"/>
          <w:sz w:val="21"/>
        </w:rPr>
        <w:t>dr</w:t>
      </w:r>
      <w:r w:rsidRPr="0039053F">
        <w:rPr>
          <w:rFonts w:hint="eastAsia"/>
          <w:sz w:val="21"/>
        </w:rPr>
        <w:t>为轮子相对轴中心的距离，左为负。</w:t>
      </w:r>
      <w:r w:rsidRPr="0039053F">
        <w:rPr>
          <w:rFonts w:hint="eastAsia"/>
          <w:sz w:val="21"/>
        </w:rPr>
        <w:t>mypos1,myangpos1,yidong</w:t>
      </w:r>
      <w:r w:rsidRPr="0039053F">
        <w:rPr>
          <w:rFonts w:hint="eastAsia"/>
          <w:sz w:val="21"/>
        </w:rPr>
        <w:t>均对应轴中点，</w:t>
      </w:r>
      <w:r w:rsidRPr="0039053F">
        <w:rPr>
          <w:rFonts w:hint="eastAsia"/>
          <w:sz w:val="21"/>
        </w:rPr>
        <w:t>arc2</w:t>
      </w:r>
      <w:r w:rsidRPr="0039053F">
        <w:rPr>
          <w:rFonts w:hint="eastAsia"/>
          <w:sz w:val="21"/>
        </w:rPr>
        <w:t>为轮子的轨迹</w:t>
      </w:r>
    </w:p>
    <w:p w14:paraId="4D30C8C3" w14:textId="77777777" w:rsidR="0039053F" w:rsidRPr="0039053F" w:rsidRDefault="0039053F" w:rsidP="0039053F">
      <w:pPr>
        <w:pStyle w:val="20"/>
        <w:spacing w:line="240" w:lineRule="auto"/>
        <w:ind w:left="480" w:firstLineChars="0" w:firstLine="0"/>
        <w:rPr>
          <w:sz w:val="21"/>
        </w:rPr>
      </w:pPr>
      <w:r w:rsidRPr="0039053F">
        <w:rPr>
          <w:sz w:val="21"/>
        </w:rPr>
        <w:t>int oneloopturn(ROADAREA ra[],double dr, double len, MYPOINT *mypos1, double *myangpos1, double *yidong,ARC *arc2)</w:t>
      </w:r>
    </w:p>
    <w:p w14:paraId="6392B0F0" w14:textId="77777777" w:rsidR="0039053F" w:rsidRPr="0039053F" w:rsidRDefault="0039053F" w:rsidP="0039053F">
      <w:pPr>
        <w:pStyle w:val="20"/>
        <w:spacing w:line="240" w:lineRule="auto"/>
        <w:ind w:left="480" w:firstLineChars="0" w:firstLine="0"/>
        <w:rPr>
          <w:sz w:val="21"/>
        </w:rPr>
      </w:pPr>
      <w:r w:rsidRPr="0039053F">
        <w:rPr>
          <w:sz w:val="21"/>
        </w:rPr>
        <w:t>{</w:t>
      </w:r>
    </w:p>
    <w:p w14:paraId="0D9AC7B3" w14:textId="77777777" w:rsidR="0039053F" w:rsidRPr="0039053F" w:rsidRDefault="0039053F" w:rsidP="0039053F">
      <w:pPr>
        <w:pStyle w:val="20"/>
        <w:spacing w:line="240" w:lineRule="auto"/>
        <w:ind w:left="480" w:firstLineChars="0" w:firstLine="0"/>
        <w:rPr>
          <w:sz w:val="21"/>
        </w:rPr>
      </w:pPr>
      <w:r w:rsidRPr="0039053F">
        <w:rPr>
          <w:sz w:val="21"/>
        </w:rPr>
        <w:tab/>
        <w:t>int err=0;</w:t>
      </w:r>
    </w:p>
    <w:p w14:paraId="05EBCFB5" w14:textId="77777777" w:rsidR="0039053F" w:rsidRPr="0039053F" w:rsidRDefault="0039053F" w:rsidP="0039053F">
      <w:pPr>
        <w:pStyle w:val="20"/>
        <w:spacing w:line="240" w:lineRule="auto"/>
        <w:ind w:left="480" w:firstLineChars="0" w:firstLine="0"/>
        <w:rPr>
          <w:sz w:val="21"/>
        </w:rPr>
      </w:pPr>
      <w:r w:rsidRPr="0039053F">
        <w:rPr>
          <w:sz w:val="21"/>
        </w:rPr>
        <w:tab/>
        <w:t>MYPOINT pcol;</w:t>
      </w:r>
    </w:p>
    <w:p w14:paraId="428C16A4" w14:textId="77777777" w:rsidR="0039053F" w:rsidRPr="0039053F" w:rsidRDefault="0039053F" w:rsidP="0039053F">
      <w:pPr>
        <w:pStyle w:val="20"/>
        <w:spacing w:line="240" w:lineRule="auto"/>
        <w:ind w:left="480" w:firstLineChars="0" w:firstLine="0"/>
        <w:rPr>
          <w:sz w:val="21"/>
        </w:rPr>
      </w:pPr>
      <w:r w:rsidRPr="0039053F">
        <w:rPr>
          <w:sz w:val="21"/>
        </w:rPr>
        <w:tab/>
        <w:t>double R1,angin,newang;</w:t>
      </w:r>
    </w:p>
    <w:p w14:paraId="134D5AC9" w14:textId="77777777" w:rsidR="0039053F" w:rsidRPr="0039053F" w:rsidRDefault="0039053F" w:rsidP="0039053F">
      <w:pPr>
        <w:pStyle w:val="20"/>
        <w:spacing w:line="240" w:lineRule="auto"/>
        <w:ind w:left="480" w:firstLineChars="0" w:firstLine="0"/>
        <w:rPr>
          <w:sz w:val="21"/>
        </w:rPr>
      </w:pPr>
      <w:r w:rsidRPr="0039053F">
        <w:rPr>
          <w:sz w:val="21"/>
        </w:rPr>
        <w:tab/>
        <w:t>int collide,no;</w:t>
      </w:r>
    </w:p>
    <w:p w14:paraId="19A09642" w14:textId="77777777" w:rsidR="0039053F" w:rsidRPr="0039053F" w:rsidRDefault="0039053F" w:rsidP="0039053F">
      <w:pPr>
        <w:pStyle w:val="20"/>
        <w:spacing w:line="240" w:lineRule="auto"/>
        <w:ind w:left="480" w:firstLineChars="0" w:firstLine="0"/>
        <w:rPr>
          <w:sz w:val="21"/>
        </w:rPr>
      </w:pPr>
      <w:r w:rsidRPr="0039053F">
        <w:rPr>
          <w:sz w:val="21"/>
        </w:rPr>
        <w:tab/>
        <w:t>LINE liner;</w:t>
      </w:r>
    </w:p>
    <w:p w14:paraId="40B10F29" w14:textId="77777777" w:rsidR="0039053F" w:rsidRPr="0039053F" w:rsidRDefault="0039053F" w:rsidP="0039053F">
      <w:pPr>
        <w:pStyle w:val="20"/>
        <w:spacing w:line="240" w:lineRule="auto"/>
        <w:ind w:left="480" w:firstLineChars="0" w:firstLine="0"/>
        <w:rPr>
          <w:sz w:val="21"/>
        </w:rPr>
      </w:pPr>
      <w:r w:rsidRPr="0039053F">
        <w:rPr>
          <w:sz w:val="21"/>
        </w:rPr>
        <w:tab/>
        <w:t>ARC arcr,arc0,arc1;</w:t>
      </w:r>
    </w:p>
    <w:p w14:paraId="639F5FAD" w14:textId="77777777" w:rsidR="0039053F" w:rsidRPr="0039053F" w:rsidRDefault="0039053F" w:rsidP="0039053F">
      <w:pPr>
        <w:pStyle w:val="20"/>
        <w:spacing w:line="240" w:lineRule="auto"/>
        <w:ind w:left="480" w:firstLineChars="0" w:firstLine="0"/>
        <w:rPr>
          <w:sz w:val="21"/>
        </w:rPr>
      </w:pPr>
    </w:p>
    <w:p w14:paraId="74264A22" w14:textId="77777777" w:rsidR="0039053F" w:rsidRPr="0039053F" w:rsidRDefault="0039053F" w:rsidP="0039053F">
      <w:pPr>
        <w:pStyle w:val="20"/>
        <w:spacing w:line="240" w:lineRule="auto"/>
        <w:ind w:left="480" w:firstLineChars="0" w:firstLine="0"/>
        <w:rPr>
          <w:sz w:val="21"/>
        </w:rPr>
      </w:pPr>
      <w:r w:rsidRPr="0039053F">
        <w:rPr>
          <w:sz w:val="21"/>
        </w:rPr>
        <w:tab/>
        <w:t>arc0=getrotarc(len);</w:t>
      </w:r>
    </w:p>
    <w:p w14:paraId="7BF6F5D4" w14:textId="77777777" w:rsidR="0039053F" w:rsidRPr="0039053F" w:rsidRDefault="0039053F" w:rsidP="0039053F">
      <w:pPr>
        <w:pStyle w:val="20"/>
        <w:spacing w:line="240" w:lineRule="auto"/>
        <w:ind w:left="480" w:firstLineChars="0" w:firstLine="0"/>
        <w:rPr>
          <w:sz w:val="21"/>
        </w:rPr>
      </w:pPr>
      <w:r w:rsidRPr="0039053F">
        <w:rPr>
          <w:sz w:val="21"/>
        </w:rPr>
        <w:tab/>
        <w:t>R1=R-dr;</w:t>
      </w:r>
    </w:p>
    <w:p w14:paraId="4C41D368" w14:textId="77777777" w:rsidR="0039053F" w:rsidRPr="0039053F" w:rsidRDefault="0039053F" w:rsidP="0039053F">
      <w:pPr>
        <w:pStyle w:val="20"/>
        <w:spacing w:line="240" w:lineRule="auto"/>
        <w:ind w:left="480" w:firstLineChars="0" w:firstLine="0"/>
        <w:rPr>
          <w:sz w:val="21"/>
        </w:rPr>
      </w:pPr>
      <w:r w:rsidRPr="0039053F">
        <w:rPr>
          <w:sz w:val="21"/>
        </w:rPr>
        <w:tab/>
        <w:t>arc1=arc0;</w:t>
      </w:r>
    </w:p>
    <w:p w14:paraId="14580D55" w14:textId="77777777" w:rsidR="0039053F" w:rsidRPr="0039053F" w:rsidRDefault="0039053F" w:rsidP="0039053F">
      <w:pPr>
        <w:pStyle w:val="20"/>
        <w:spacing w:line="240" w:lineRule="auto"/>
        <w:ind w:left="480" w:firstLineChars="0" w:firstLine="0"/>
        <w:rPr>
          <w:sz w:val="21"/>
        </w:rPr>
      </w:pPr>
      <w:r w:rsidRPr="0039053F">
        <w:rPr>
          <w:sz w:val="21"/>
        </w:rPr>
        <w:tab/>
        <w:t>arc1.r=fabs(R1);</w:t>
      </w:r>
    </w:p>
    <w:p w14:paraId="11043379" w14:textId="77777777" w:rsidR="0039053F" w:rsidRPr="0039053F" w:rsidRDefault="0039053F" w:rsidP="0039053F">
      <w:pPr>
        <w:pStyle w:val="20"/>
        <w:spacing w:line="240" w:lineRule="auto"/>
        <w:ind w:left="480" w:firstLineChars="0" w:firstLine="0"/>
        <w:rPr>
          <w:sz w:val="21"/>
        </w:rPr>
      </w:pPr>
      <w:r w:rsidRPr="0039053F">
        <w:rPr>
          <w:sz w:val="21"/>
        </w:rPr>
        <w:tab/>
        <w:t>collide=checkarccollide(ra,arc1,R1, &amp;pcol);</w:t>
      </w:r>
    </w:p>
    <w:p w14:paraId="69376845" w14:textId="77777777" w:rsidR="0039053F" w:rsidRPr="0039053F" w:rsidRDefault="0039053F" w:rsidP="0039053F">
      <w:pPr>
        <w:pStyle w:val="20"/>
        <w:spacing w:line="240" w:lineRule="auto"/>
        <w:ind w:left="480" w:firstLineChars="0" w:firstLine="0"/>
        <w:rPr>
          <w:sz w:val="21"/>
        </w:rPr>
      </w:pPr>
      <w:r w:rsidRPr="0039053F">
        <w:rPr>
          <w:sz w:val="21"/>
        </w:rPr>
        <w:tab/>
        <w:t>if (collide == 1)</w:t>
      </w:r>
    </w:p>
    <w:p w14:paraId="0DA80B91" w14:textId="77777777" w:rsidR="0039053F" w:rsidRPr="0039053F" w:rsidRDefault="0039053F" w:rsidP="0039053F">
      <w:pPr>
        <w:pStyle w:val="20"/>
        <w:spacing w:line="240" w:lineRule="auto"/>
        <w:ind w:left="480" w:firstLineChars="0" w:firstLine="0"/>
        <w:rPr>
          <w:sz w:val="21"/>
        </w:rPr>
      </w:pPr>
      <w:r w:rsidRPr="0039053F">
        <w:rPr>
          <w:sz w:val="21"/>
        </w:rPr>
        <w:tab/>
        <w:t>{</w:t>
      </w:r>
    </w:p>
    <w:p w14:paraId="02D06DC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no=whereroadarea(ra,pcol,roadW);</w:t>
      </w:r>
    </w:p>
    <w:p w14:paraId="110F41C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no &lt; 0)</w:t>
      </w:r>
    </w:p>
    <w:p w14:paraId="115C5AA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F0D6DFD"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t>err=1;</w:t>
      </w:r>
    </w:p>
    <w:p w14:paraId="61414FC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return err;</w:t>
      </w:r>
    </w:p>
    <w:p w14:paraId="219EB9C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14A90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R&gt;0)</w:t>
      </w:r>
    </w:p>
    <w:p w14:paraId="0497D84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ngin=pp_angle(pcol,arc_o(arc1));</w:t>
      </w:r>
    </w:p>
    <w:p w14:paraId="5050BC9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44609BF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ngin=pp_angle(arc_o(arc1),pcol);</w:t>
      </w:r>
    </w:p>
    <w:p w14:paraId="494B3C4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strcmp(ra[no].type, "line") == 0)</w:t>
      </w:r>
    </w:p>
    <w:p w14:paraId="66542D7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660CE2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liner=*(PLINE)(ra[no].pcurve);</w:t>
      </w:r>
    </w:p>
    <w:p w14:paraId="0AD1702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ewang=linereflect(liner,angin);</w:t>
      </w:r>
    </w:p>
    <w:p w14:paraId="1FC96F8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DC8473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5760D32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8919EF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r=*(PARC)(ra[no].pcurve);</w:t>
      </w:r>
    </w:p>
    <w:p w14:paraId="458D3A9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ewang=arcreflect(arcr,pcol,angin);</w:t>
      </w:r>
    </w:p>
    <w:p w14:paraId="560E3F5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BA0260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R &gt; 0)</w:t>
      </w:r>
    </w:p>
    <w:p w14:paraId="49DF89F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yidong=arc0.r*stdangle0(arc1.angstart+arc1.dang-pp_angle(arc_o(arc1),pcol));</w:t>
      </w:r>
    </w:p>
    <w:p w14:paraId="1FBCEE8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2E1849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yidong=arc0.r*stdangle0(pp_angle(arc_o(arc1),pcol)-arc1.angstart);</w:t>
      </w:r>
    </w:p>
    <w:p w14:paraId="74CB68A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getrotarc(*yidong);</w:t>
      </w:r>
    </w:p>
    <w:p w14:paraId="3A7A260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gt;r=arc1.r;</w:t>
      </w:r>
    </w:p>
    <w:p w14:paraId="7B12D63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getpangpnt(pcol,newang,-dr);</w:t>
      </w:r>
    </w:p>
    <w:p w14:paraId="1CB0710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newang;</w:t>
      </w:r>
    </w:p>
    <w:p w14:paraId="37ED790E" w14:textId="77777777" w:rsidR="0039053F" w:rsidRPr="0039053F" w:rsidRDefault="0039053F" w:rsidP="0039053F">
      <w:pPr>
        <w:pStyle w:val="20"/>
        <w:spacing w:line="240" w:lineRule="auto"/>
        <w:ind w:left="480" w:firstLineChars="0" w:firstLine="0"/>
        <w:rPr>
          <w:sz w:val="21"/>
        </w:rPr>
      </w:pPr>
      <w:r w:rsidRPr="0039053F">
        <w:rPr>
          <w:sz w:val="21"/>
        </w:rPr>
        <w:tab/>
        <w:t>}</w:t>
      </w:r>
    </w:p>
    <w:p w14:paraId="2C49E18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未碰</w:t>
      </w:r>
    </w:p>
    <w:p w14:paraId="295EEBC4" w14:textId="77777777" w:rsidR="0039053F" w:rsidRPr="0039053F" w:rsidRDefault="0039053F" w:rsidP="0039053F">
      <w:pPr>
        <w:pStyle w:val="20"/>
        <w:spacing w:line="240" w:lineRule="auto"/>
        <w:ind w:left="480" w:firstLineChars="0" w:firstLine="0"/>
        <w:rPr>
          <w:sz w:val="21"/>
        </w:rPr>
      </w:pPr>
      <w:r w:rsidRPr="0039053F">
        <w:rPr>
          <w:sz w:val="21"/>
        </w:rPr>
        <w:tab/>
        <w:t>{</w:t>
      </w:r>
    </w:p>
    <w:p w14:paraId="3987764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len;</w:t>
      </w:r>
    </w:p>
    <w:p w14:paraId="1CD049F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2=arc1;</w:t>
      </w:r>
    </w:p>
    <w:p w14:paraId="7DB37FD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R &gt; 0)</w:t>
      </w:r>
    </w:p>
    <w:p w14:paraId="6A3B805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7B8715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ypos1=getarcpnt(arc0,arc1.angstart);</w:t>
      </w:r>
    </w:p>
    <w:p w14:paraId="49E0CC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yangpos1=pp_angle(*mypos1,arc_o(arc1));</w:t>
      </w:r>
    </w:p>
    <w:p w14:paraId="5008B58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929B73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5065ABE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780229E"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t>*mypos1=getarcpnt(arc0,arc1.angstart+arc1.dang);</w:t>
      </w:r>
    </w:p>
    <w:p w14:paraId="39BCEA9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yangpos1=pp_angle(arc_o(arc1),*mypos1);</w:t>
      </w:r>
    </w:p>
    <w:p w14:paraId="1F8102A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350231A" w14:textId="77777777" w:rsidR="0039053F" w:rsidRPr="0039053F" w:rsidRDefault="0039053F" w:rsidP="0039053F">
      <w:pPr>
        <w:pStyle w:val="20"/>
        <w:spacing w:line="240" w:lineRule="auto"/>
        <w:ind w:left="480" w:firstLineChars="0" w:firstLine="0"/>
        <w:rPr>
          <w:sz w:val="21"/>
        </w:rPr>
      </w:pPr>
      <w:r w:rsidRPr="0039053F">
        <w:rPr>
          <w:sz w:val="21"/>
        </w:rPr>
        <w:tab/>
        <w:t>}</w:t>
      </w:r>
    </w:p>
    <w:p w14:paraId="245F7324" w14:textId="77777777" w:rsidR="0039053F" w:rsidRPr="0039053F" w:rsidRDefault="0039053F" w:rsidP="0039053F">
      <w:pPr>
        <w:pStyle w:val="20"/>
        <w:spacing w:line="240" w:lineRule="auto"/>
        <w:ind w:left="480" w:firstLineChars="0" w:firstLine="0"/>
        <w:rPr>
          <w:sz w:val="21"/>
        </w:rPr>
      </w:pPr>
      <w:r w:rsidRPr="0039053F">
        <w:rPr>
          <w:sz w:val="21"/>
        </w:rPr>
        <w:tab/>
        <w:t>return err;</w:t>
      </w:r>
    </w:p>
    <w:p w14:paraId="7CD0E59F" w14:textId="77777777" w:rsidR="0039053F" w:rsidRPr="0039053F" w:rsidRDefault="0039053F" w:rsidP="0039053F">
      <w:pPr>
        <w:pStyle w:val="20"/>
        <w:spacing w:line="240" w:lineRule="auto"/>
        <w:ind w:left="480" w:firstLineChars="0" w:firstLine="0"/>
        <w:rPr>
          <w:sz w:val="21"/>
        </w:rPr>
      </w:pPr>
      <w:r w:rsidRPr="0039053F">
        <w:rPr>
          <w:sz w:val="21"/>
        </w:rPr>
        <w:t>}</w:t>
      </w:r>
    </w:p>
    <w:p w14:paraId="7505F1C8"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单轮在环线上直行到下一个位置，</w:t>
      </w:r>
      <w:r w:rsidRPr="0039053F">
        <w:rPr>
          <w:rFonts w:hint="eastAsia"/>
          <w:sz w:val="21"/>
        </w:rPr>
        <w:t>dr</w:t>
      </w:r>
      <w:r w:rsidRPr="0039053F">
        <w:rPr>
          <w:rFonts w:hint="eastAsia"/>
          <w:sz w:val="21"/>
        </w:rPr>
        <w:t>为轮子相对轴中心的距离，左为负。</w:t>
      </w:r>
      <w:r w:rsidRPr="0039053F">
        <w:rPr>
          <w:rFonts w:hint="eastAsia"/>
          <w:sz w:val="21"/>
        </w:rPr>
        <w:t>mypos1,myangpos1,yidong</w:t>
      </w:r>
      <w:r w:rsidRPr="0039053F">
        <w:rPr>
          <w:rFonts w:hint="eastAsia"/>
          <w:sz w:val="21"/>
        </w:rPr>
        <w:t>均对应轴中点，</w:t>
      </w:r>
      <w:r w:rsidRPr="0039053F">
        <w:rPr>
          <w:rFonts w:hint="eastAsia"/>
          <w:sz w:val="21"/>
        </w:rPr>
        <w:t>line2</w:t>
      </w:r>
      <w:r w:rsidRPr="0039053F">
        <w:rPr>
          <w:rFonts w:hint="eastAsia"/>
          <w:sz w:val="21"/>
        </w:rPr>
        <w:t>为轮子的轨迹</w:t>
      </w:r>
    </w:p>
    <w:p w14:paraId="00196A97" w14:textId="77777777" w:rsidR="0039053F" w:rsidRPr="0039053F" w:rsidRDefault="0039053F" w:rsidP="0039053F">
      <w:pPr>
        <w:pStyle w:val="20"/>
        <w:spacing w:line="240" w:lineRule="auto"/>
        <w:ind w:left="480" w:firstLineChars="0" w:firstLine="0"/>
        <w:rPr>
          <w:sz w:val="21"/>
        </w:rPr>
      </w:pPr>
      <w:r w:rsidRPr="0039053F">
        <w:rPr>
          <w:sz w:val="21"/>
        </w:rPr>
        <w:t>int oneloopstraight(ROADAREA ra[], double dr, double len, MYPOINT *mypos1, double *myangpos1, double *yidong, LINE *line2)</w:t>
      </w:r>
    </w:p>
    <w:p w14:paraId="6A1AC9BE" w14:textId="77777777" w:rsidR="0039053F" w:rsidRPr="0039053F" w:rsidRDefault="0039053F" w:rsidP="0039053F">
      <w:pPr>
        <w:pStyle w:val="20"/>
        <w:spacing w:line="240" w:lineRule="auto"/>
        <w:ind w:left="480" w:firstLineChars="0" w:firstLine="0"/>
        <w:rPr>
          <w:sz w:val="21"/>
        </w:rPr>
      </w:pPr>
      <w:r w:rsidRPr="0039053F">
        <w:rPr>
          <w:sz w:val="21"/>
        </w:rPr>
        <w:t>{</w:t>
      </w:r>
    </w:p>
    <w:p w14:paraId="20BA6248" w14:textId="77777777" w:rsidR="0039053F" w:rsidRPr="0039053F" w:rsidRDefault="0039053F" w:rsidP="0039053F">
      <w:pPr>
        <w:pStyle w:val="20"/>
        <w:spacing w:line="240" w:lineRule="auto"/>
        <w:ind w:left="480" w:firstLineChars="0" w:firstLine="0"/>
        <w:rPr>
          <w:sz w:val="21"/>
        </w:rPr>
      </w:pPr>
      <w:r w:rsidRPr="0039053F">
        <w:rPr>
          <w:sz w:val="21"/>
        </w:rPr>
        <w:tab/>
        <w:t>int err=0;</w:t>
      </w:r>
    </w:p>
    <w:p w14:paraId="2959269F" w14:textId="77777777" w:rsidR="0039053F" w:rsidRPr="0039053F" w:rsidRDefault="0039053F" w:rsidP="0039053F">
      <w:pPr>
        <w:pStyle w:val="20"/>
        <w:spacing w:line="240" w:lineRule="auto"/>
        <w:ind w:left="480" w:firstLineChars="0" w:firstLine="0"/>
        <w:rPr>
          <w:sz w:val="21"/>
        </w:rPr>
      </w:pPr>
      <w:r w:rsidRPr="0039053F">
        <w:rPr>
          <w:sz w:val="21"/>
        </w:rPr>
        <w:tab/>
        <w:t>MYPOINT pcol;</w:t>
      </w:r>
    </w:p>
    <w:p w14:paraId="5C2B59A8" w14:textId="77777777" w:rsidR="0039053F" w:rsidRPr="0039053F" w:rsidRDefault="0039053F" w:rsidP="0039053F">
      <w:pPr>
        <w:pStyle w:val="20"/>
        <w:spacing w:line="240" w:lineRule="auto"/>
        <w:ind w:left="480" w:firstLineChars="0" w:firstLine="0"/>
        <w:rPr>
          <w:sz w:val="21"/>
        </w:rPr>
      </w:pPr>
      <w:r w:rsidRPr="0039053F">
        <w:rPr>
          <w:sz w:val="21"/>
        </w:rPr>
        <w:tab/>
        <w:t>double newang;</w:t>
      </w:r>
    </w:p>
    <w:p w14:paraId="061B6F35" w14:textId="77777777" w:rsidR="0039053F" w:rsidRPr="0039053F" w:rsidRDefault="0039053F" w:rsidP="0039053F">
      <w:pPr>
        <w:pStyle w:val="20"/>
        <w:spacing w:line="240" w:lineRule="auto"/>
        <w:ind w:left="480" w:firstLineChars="0" w:firstLine="0"/>
        <w:rPr>
          <w:sz w:val="21"/>
        </w:rPr>
      </w:pPr>
      <w:r w:rsidRPr="0039053F">
        <w:rPr>
          <w:sz w:val="21"/>
        </w:rPr>
        <w:tab/>
        <w:t>int collide,no;</w:t>
      </w:r>
    </w:p>
    <w:p w14:paraId="6585EA51" w14:textId="77777777" w:rsidR="0039053F" w:rsidRPr="0039053F" w:rsidRDefault="0039053F" w:rsidP="0039053F">
      <w:pPr>
        <w:pStyle w:val="20"/>
        <w:spacing w:line="240" w:lineRule="auto"/>
        <w:ind w:left="480" w:firstLineChars="0" w:firstLine="0"/>
        <w:rPr>
          <w:sz w:val="21"/>
        </w:rPr>
      </w:pPr>
      <w:r w:rsidRPr="0039053F">
        <w:rPr>
          <w:sz w:val="21"/>
        </w:rPr>
        <w:tab/>
        <w:t>LINE line1,liner;</w:t>
      </w:r>
    </w:p>
    <w:p w14:paraId="5D7B09C1" w14:textId="77777777" w:rsidR="0039053F" w:rsidRPr="0039053F" w:rsidRDefault="0039053F" w:rsidP="0039053F">
      <w:pPr>
        <w:pStyle w:val="20"/>
        <w:spacing w:line="240" w:lineRule="auto"/>
        <w:ind w:left="480" w:firstLineChars="0" w:firstLine="0"/>
        <w:rPr>
          <w:sz w:val="21"/>
        </w:rPr>
      </w:pPr>
      <w:r w:rsidRPr="0039053F">
        <w:rPr>
          <w:sz w:val="21"/>
        </w:rPr>
        <w:tab/>
        <w:t>ARC arcr;</w:t>
      </w:r>
    </w:p>
    <w:p w14:paraId="54321345" w14:textId="77777777" w:rsidR="0039053F" w:rsidRPr="0039053F" w:rsidRDefault="0039053F" w:rsidP="0039053F">
      <w:pPr>
        <w:pStyle w:val="20"/>
        <w:spacing w:line="240" w:lineRule="auto"/>
        <w:ind w:left="480" w:firstLineChars="0" w:firstLine="0"/>
        <w:rPr>
          <w:sz w:val="21"/>
        </w:rPr>
      </w:pPr>
    </w:p>
    <w:p w14:paraId="201A15F6" w14:textId="77777777" w:rsidR="0039053F" w:rsidRPr="0039053F" w:rsidRDefault="0039053F" w:rsidP="0039053F">
      <w:pPr>
        <w:pStyle w:val="20"/>
        <w:spacing w:line="240" w:lineRule="auto"/>
        <w:ind w:left="480" w:firstLineChars="0" w:firstLine="0"/>
        <w:rPr>
          <w:sz w:val="21"/>
        </w:rPr>
      </w:pPr>
      <w:r w:rsidRPr="0039053F">
        <w:rPr>
          <w:sz w:val="21"/>
        </w:rPr>
        <w:tab/>
        <w:t>line1=getline(dr,len);</w:t>
      </w:r>
    </w:p>
    <w:p w14:paraId="23C93451" w14:textId="77777777" w:rsidR="0039053F" w:rsidRPr="0039053F" w:rsidRDefault="0039053F" w:rsidP="0039053F">
      <w:pPr>
        <w:pStyle w:val="20"/>
        <w:spacing w:line="240" w:lineRule="auto"/>
        <w:ind w:left="480" w:firstLineChars="0" w:firstLine="0"/>
        <w:rPr>
          <w:sz w:val="21"/>
        </w:rPr>
      </w:pPr>
      <w:r w:rsidRPr="0039053F">
        <w:rPr>
          <w:sz w:val="21"/>
        </w:rPr>
        <w:tab/>
        <w:t>collide=checklinecollide(ra,line1, &amp;pcol);</w:t>
      </w:r>
    </w:p>
    <w:p w14:paraId="78E8D8DF" w14:textId="77777777" w:rsidR="0039053F" w:rsidRPr="0039053F" w:rsidRDefault="0039053F" w:rsidP="0039053F">
      <w:pPr>
        <w:pStyle w:val="20"/>
        <w:spacing w:line="240" w:lineRule="auto"/>
        <w:ind w:left="480" w:firstLineChars="0" w:firstLine="0"/>
        <w:rPr>
          <w:sz w:val="21"/>
        </w:rPr>
      </w:pPr>
      <w:r w:rsidRPr="0039053F">
        <w:rPr>
          <w:sz w:val="21"/>
        </w:rPr>
        <w:tab/>
        <w:t>if (collide == 1)</w:t>
      </w:r>
    </w:p>
    <w:p w14:paraId="17D4CDDD" w14:textId="77777777" w:rsidR="0039053F" w:rsidRPr="0039053F" w:rsidRDefault="0039053F" w:rsidP="0039053F">
      <w:pPr>
        <w:pStyle w:val="20"/>
        <w:spacing w:line="240" w:lineRule="auto"/>
        <w:ind w:left="480" w:firstLineChars="0" w:firstLine="0"/>
        <w:rPr>
          <w:sz w:val="21"/>
        </w:rPr>
      </w:pPr>
      <w:r w:rsidRPr="0039053F">
        <w:rPr>
          <w:sz w:val="21"/>
        </w:rPr>
        <w:tab/>
        <w:t>{</w:t>
      </w:r>
    </w:p>
    <w:p w14:paraId="59EA4BA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no=whereroadarea(ra,pcol,roadW);</w:t>
      </w:r>
    </w:p>
    <w:p w14:paraId="0C656AF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no &lt; 0)</w:t>
      </w:r>
    </w:p>
    <w:p w14:paraId="29C52DA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C75CBD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err=1;</w:t>
      </w:r>
    </w:p>
    <w:p w14:paraId="1E19E55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return err;</w:t>
      </w:r>
    </w:p>
    <w:p w14:paraId="627F826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0BAC72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strcmp(ra[no].type, "line") == 0)</w:t>
      </w:r>
    </w:p>
    <w:p w14:paraId="2876977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89E16A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liner=*(PLINE)(ra[no].pcurve);</w:t>
      </w:r>
    </w:p>
    <w:p w14:paraId="13D7339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ewang=linereflect(liner,myangpos);</w:t>
      </w:r>
    </w:p>
    <w:p w14:paraId="41E339E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530BA5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796985A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0384C2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r=*(PARC)(ra[no].pcurve);</w:t>
      </w:r>
    </w:p>
    <w:p w14:paraId="6ACE45E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ewang=arcreflect(arcr,pcol,myangpos);</w:t>
      </w:r>
    </w:p>
    <w:p w14:paraId="065D025F"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w:t>
      </w:r>
    </w:p>
    <w:p w14:paraId="39309A6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p>
    <w:p w14:paraId="18A03B7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getpangpnt(pcol,newang,-dr);</w:t>
      </w:r>
    </w:p>
    <w:p w14:paraId="5616C44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newang;</w:t>
      </w:r>
    </w:p>
    <w:p w14:paraId="42740B5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1;</w:t>
      </w:r>
    </w:p>
    <w:p w14:paraId="78E4E47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gt;p2=pcol;</w:t>
      </w:r>
    </w:p>
    <w:p w14:paraId="001EC3B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pp_dist(line1.p1,pcol);</w:t>
      </w:r>
    </w:p>
    <w:p w14:paraId="374611FA" w14:textId="77777777" w:rsidR="0039053F" w:rsidRPr="0039053F" w:rsidRDefault="0039053F" w:rsidP="0039053F">
      <w:pPr>
        <w:pStyle w:val="20"/>
        <w:spacing w:line="240" w:lineRule="auto"/>
        <w:ind w:left="480" w:firstLineChars="0" w:firstLine="0"/>
        <w:rPr>
          <w:sz w:val="21"/>
        </w:rPr>
      </w:pPr>
      <w:r w:rsidRPr="0039053F">
        <w:rPr>
          <w:sz w:val="21"/>
        </w:rPr>
        <w:tab/>
        <w:t>}</w:t>
      </w:r>
    </w:p>
    <w:p w14:paraId="162C71E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未碰</w:t>
      </w:r>
    </w:p>
    <w:p w14:paraId="421A50C2" w14:textId="77777777" w:rsidR="0039053F" w:rsidRPr="0039053F" w:rsidRDefault="0039053F" w:rsidP="0039053F">
      <w:pPr>
        <w:pStyle w:val="20"/>
        <w:spacing w:line="240" w:lineRule="auto"/>
        <w:ind w:left="480" w:firstLineChars="0" w:firstLine="0"/>
        <w:rPr>
          <w:sz w:val="21"/>
        </w:rPr>
      </w:pPr>
      <w:r w:rsidRPr="0039053F">
        <w:rPr>
          <w:sz w:val="21"/>
        </w:rPr>
        <w:tab/>
        <w:t>{</w:t>
      </w:r>
    </w:p>
    <w:p w14:paraId="0698F1E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s1=getpangpnt(mypos,myangpos+pi/2,len);</w:t>
      </w:r>
    </w:p>
    <w:p w14:paraId="3484F31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angpos1=myangpos;</w:t>
      </w:r>
    </w:p>
    <w:p w14:paraId="6B6DF6A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yidong=len;</w:t>
      </w:r>
    </w:p>
    <w:p w14:paraId="749CE4F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ne2=line1;</w:t>
      </w:r>
    </w:p>
    <w:p w14:paraId="4209F39D" w14:textId="77777777" w:rsidR="0039053F" w:rsidRPr="0039053F" w:rsidRDefault="0039053F" w:rsidP="0039053F">
      <w:pPr>
        <w:pStyle w:val="20"/>
        <w:spacing w:line="240" w:lineRule="auto"/>
        <w:ind w:left="480" w:firstLineChars="0" w:firstLine="0"/>
        <w:rPr>
          <w:sz w:val="21"/>
        </w:rPr>
      </w:pPr>
      <w:r w:rsidRPr="0039053F">
        <w:rPr>
          <w:sz w:val="21"/>
        </w:rPr>
        <w:tab/>
        <w:t>}</w:t>
      </w:r>
    </w:p>
    <w:p w14:paraId="12D393F2" w14:textId="77777777" w:rsidR="0039053F" w:rsidRPr="0039053F" w:rsidRDefault="0039053F" w:rsidP="0039053F">
      <w:pPr>
        <w:pStyle w:val="20"/>
        <w:spacing w:line="240" w:lineRule="auto"/>
        <w:ind w:left="480" w:firstLineChars="0" w:firstLine="0"/>
        <w:rPr>
          <w:sz w:val="21"/>
        </w:rPr>
      </w:pPr>
      <w:r w:rsidRPr="0039053F">
        <w:rPr>
          <w:sz w:val="21"/>
        </w:rPr>
        <w:tab/>
        <w:t>return err;</w:t>
      </w:r>
    </w:p>
    <w:p w14:paraId="59DF7072" w14:textId="77777777" w:rsidR="0039053F" w:rsidRPr="0039053F" w:rsidRDefault="0039053F" w:rsidP="0039053F">
      <w:pPr>
        <w:pStyle w:val="20"/>
        <w:spacing w:line="240" w:lineRule="auto"/>
        <w:ind w:left="480" w:firstLineChars="0" w:firstLine="0"/>
        <w:rPr>
          <w:sz w:val="21"/>
        </w:rPr>
      </w:pPr>
      <w:r w:rsidRPr="0039053F">
        <w:rPr>
          <w:sz w:val="21"/>
        </w:rPr>
        <w:t>}</w:t>
      </w:r>
    </w:p>
    <w:p w14:paraId="6BE9B4D4"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计算行驶线段与路径的交点</w:t>
      </w:r>
    </w:p>
    <w:p w14:paraId="7FCB2D09" w14:textId="77777777" w:rsidR="0039053F" w:rsidRPr="0039053F" w:rsidRDefault="0039053F" w:rsidP="0039053F">
      <w:pPr>
        <w:pStyle w:val="20"/>
        <w:spacing w:line="240" w:lineRule="auto"/>
        <w:ind w:left="480" w:firstLineChars="0" w:firstLine="0"/>
        <w:rPr>
          <w:sz w:val="21"/>
        </w:rPr>
      </w:pPr>
      <w:r w:rsidRPr="0039053F">
        <w:rPr>
          <w:sz w:val="21"/>
        </w:rPr>
        <w:t>int checklinecollide(ROADAREA ra[], LINE line1, MYPOINT *pout)</w:t>
      </w:r>
    </w:p>
    <w:p w14:paraId="308BB492" w14:textId="77777777" w:rsidR="0039053F" w:rsidRPr="0039053F" w:rsidRDefault="0039053F" w:rsidP="0039053F">
      <w:pPr>
        <w:pStyle w:val="20"/>
        <w:spacing w:line="240" w:lineRule="auto"/>
        <w:ind w:left="480" w:firstLineChars="0" w:firstLine="0"/>
        <w:rPr>
          <w:sz w:val="21"/>
        </w:rPr>
      </w:pPr>
      <w:r w:rsidRPr="0039053F">
        <w:rPr>
          <w:sz w:val="21"/>
        </w:rPr>
        <w:t>{</w:t>
      </w:r>
    </w:p>
    <w:p w14:paraId="7A9B1A14" w14:textId="77777777" w:rsidR="0039053F" w:rsidRPr="0039053F" w:rsidRDefault="0039053F" w:rsidP="0039053F">
      <w:pPr>
        <w:pStyle w:val="20"/>
        <w:spacing w:line="240" w:lineRule="auto"/>
        <w:ind w:left="480" w:firstLineChars="0" w:firstLine="0"/>
        <w:rPr>
          <w:sz w:val="21"/>
        </w:rPr>
      </w:pPr>
      <w:r w:rsidRPr="0039053F">
        <w:rPr>
          <w:sz w:val="21"/>
        </w:rPr>
        <w:tab/>
        <w:t>int collide=0;</w:t>
      </w:r>
    </w:p>
    <w:p w14:paraId="2B4477B0" w14:textId="77777777" w:rsidR="0039053F" w:rsidRPr="0039053F" w:rsidRDefault="0039053F" w:rsidP="0039053F">
      <w:pPr>
        <w:pStyle w:val="20"/>
        <w:spacing w:line="240" w:lineRule="auto"/>
        <w:ind w:left="480" w:firstLineChars="0" w:firstLine="0"/>
        <w:rPr>
          <w:sz w:val="21"/>
        </w:rPr>
      </w:pPr>
      <w:r w:rsidRPr="0039053F">
        <w:rPr>
          <w:sz w:val="21"/>
        </w:rPr>
        <w:tab/>
        <w:t>LINE line2;</w:t>
      </w:r>
    </w:p>
    <w:p w14:paraId="7CB06FAE" w14:textId="77777777" w:rsidR="0039053F" w:rsidRPr="0039053F" w:rsidRDefault="0039053F" w:rsidP="0039053F">
      <w:pPr>
        <w:pStyle w:val="20"/>
        <w:spacing w:line="240" w:lineRule="auto"/>
        <w:ind w:left="480" w:firstLineChars="0" w:firstLine="0"/>
        <w:rPr>
          <w:sz w:val="21"/>
        </w:rPr>
      </w:pPr>
      <w:r w:rsidRPr="0039053F">
        <w:rPr>
          <w:sz w:val="21"/>
        </w:rPr>
        <w:tab/>
        <w:t>ARC arc1;</w:t>
      </w:r>
    </w:p>
    <w:p w14:paraId="17B950C3" w14:textId="77777777" w:rsidR="0039053F" w:rsidRPr="0039053F" w:rsidRDefault="0039053F" w:rsidP="0039053F">
      <w:pPr>
        <w:pStyle w:val="20"/>
        <w:spacing w:line="240" w:lineRule="auto"/>
        <w:ind w:left="480" w:firstLineChars="0" w:firstLine="0"/>
        <w:rPr>
          <w:sz w:val="21"/>
        </w:rPr>
      </w:pPr>
      <w:r w:rsidRPr="0039053F">
        <w:rPr>
          <w:sz w:val="21"/>
        </w:rPr>
        <w:tab/>
        <w:t>int i,m,sum=0;</w:t>
      </w:r>
    </w:p>
    <w:p w14:paraId="3B5C07B5" w14:textId="77777777" w:rsidR="0039053F" w:rsidRPr="0039053F" w:rsidRDefault="0039053F" w:rsidP="0039053F">
      <w:pPr>
        <w:pStyle w:val="20"/>
        <w:spacing w:line="240" w:lineRule="auto"/>
        <w:ind w:left="480" w:firstLineChars="0" w:firstLine="0"/>
        <w:rPr>
          <w:sz w:val="21"/>
        </w:rPr>
      </w:pPr>
      <w:r w:rsidRPr="0039053F">
        <w:rPr>
          <w:sz w:val="21"/>
        </w:rPr>
        <w:tab/>
        <w:t>MYPOINT ptmp[4];</w:t>
      </w:r>
    </w:p>
    <w:p w14:paraId="54A06D70" w14:textId="77777777" w:rsidR="0039053F" w:rsidRPr="0039053F" w:rsidRDefault="0039053F" w:rsidP="0039053F">
      <w:pPr>
        <w:pStyle w:val="20"/>
        <w:spacing w:line="240" w:lineRule="auto"/>
        <w:ind w:left="480" w:firstLineChars="0" w:firstLine="0"/>
        <w:rPr>
          <w:sz w:val="21"/>
        </w:rPr>
      </w:pPr>
      <w:r w:rsidRPr="0039053F">
        <w:rPr>
          <w:sz w:val="21"/>
        </w:rPr>
        <w:tab/>
        <w:t>double ang,x[4];</w:t>
      </w:r>
    </w:p>
    <w:p w14:paraId="299354DB" w14:textId="77777777" w:rsidR="0039053F" w:rsidRPr="0039053F" w:rsidRDefault="0039053F" w:rsidP="0039053F">
      <w:pPr>
        <w:pStyle w:val="20"/>
        <w:spacing w:line="240" w:lineRule="auto"/>
        <w:ind w:left="480" w:firstLineChars="0" w:firstLine="0"/>
        <w:rPr>
          <w:sz w:val="21"/>
        </w:rPr>
      </w:pPr>
      <w:r w:rsidRPr="0039053F">
        <w:rPr>
          <w:sz w:val="21"/>
        </w:rPr>
        <w:tab/>
        <w:t>for (i = 0;i &lt; 2*segs;i++)</w:t>
      </w:r>
    </w:p>
    <w:p w14:paraId="142B1001" w14:textId="77777777" w:rsidR="0039053F" w:rsidRPr="0039053F" w:rsidRDefault="0039053F" w:rsidP="0039053F">
      <w:pPr>
        <w:pStyle w:val="20"/>
        <w:spacing w:line="240" w:lineRule="auto"/>
        <w:ind w:left="480" w:firstLineChars="0" w:firstLine="0"/>
        <w:rPr>
          <w:sz w:val="21"/>
        </w:rPr>
      </w:pPr>
      <w:r w:rsidRPr="0039053F">
        <w:rPr>
          <w:sz w:val="21"/>
        </w:rPr>
        <w:tab/>
        <w:t>{</w:t>
      </w:r>
    </w:p>
    <w:p w14:paraId="5311C3E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strcmp(ra[i].type, "line") == 0)</w:t>
      </w:r>
    </w:p>
    <w:p w14:paraId="6B95C1C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B3793A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line2=*(PLINE)(ra[i].pcurve);</w:t>
      </w:r>
    </w:p>
    <w:p w14:paraId="4E278B7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line_intersection(line1.p1, line1.p2, line2.p1, line2.p2,&amp;m, &amp;ptmp[sum]);</w:t>
      </w:r>
    </w:p>
    <w:p w14:paraId="5E1D1C9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m&gt;0)</w:t>
      </w:r>
    </w:p>
    <w:p w14:paraId="1DDE52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sum+=m;</w:t>
      </w:r>
    </w:p>
    <w:p w14:paraId="75063E1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B88ADD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158278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95DA2E7"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t>arc1=*(PARC)(ra[i].pcurve);</w:t>
      </w:r>
    </w:p>
    <w:p w14:paraId="283F480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line_intersection(line1.p1, line1.p2, arc1, &amp;ptmp[sum],&amp;m);</w:t>
      </w:r>
    </w:p>
    <w:p w14:paraId="1EBAA1F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m&gt;0)</w:t>
      </w:r>
    </w:p>
    <w:p w14:paraId="78E4326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sum+=m;</w:t>
      </w:r>
    </w:p>
    <w:p w14:paraId="656EAA0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17DBE42" w14:textId="77777777" w:rsidR="0039053F" w:rsidRPr="0039053F" w:rsidRDefault="0039053F" w:rsidP="0039053F">
      <w:pPr>
        <w:pStyle w:val="20"/>
        <w:spacing w:line="240" w:lineRule="auto"/>
        <w:ind w:left="480" w:firstLineChars="0" w:firstLine="0"/>
        <w:rPr>
          <w:sz w:val="21"/>
        </w:rPr>
      </w:pPr>
      <w:r w:rsidRPr="0039053F">
        <w:rPr>
          <w:sz w:val="21"/>
        </w:rPr>
        <w:tab/>
        <w:t>}</w:t>
      </w:r>
    </w:p>
    <w:p w14:paraId="2FF8E383" w14:textId="77777777" w:rsidR="0039053F" w:rsidRPr="0039053F" w:rsidRDefault="0039053F" w:rsidP="0039053F">
      <w:pPr>
        <w:pStyle w:val="20"/>
        <w:spacing w:line="240" w:lineRule="auto"/>
        <w:ind w:left="480" w:firstLineChars="0" w:firstLine="0"/>
        <w:rPr>
          <w:sz w:val="21"/>
        </w:rPr>
      </w:pPr>
      <w:r w:rsidRPr="0039053F">
        <w:rPr>
          <w:sz w:val="21"/>
        </w:rPr>
        <w:tab/>
        <w:t>if (sum &gt; 0)</w:t>
      </w:r>
    </w:p>
    <w:p w14:paraId="7A3CE3E4" w14:textId="77777777" w:rsidR="0039053F" w:rsidRPr="0039053F" w:rsidRDefault="0039053F" w:rsidP="0039053F">
      <w:pPr>
        <w:pStyle w:val="20"/>
        <w:spacing w:line="240" w:lineRule="auto"/>
        <w:ind w:left="480" w:firstLineChars="0" w:firstLine="0"/>
        <w:rPr>
          <w:sz w:val="21"/>
        </w:rPr>
      </w:pPr>
      <w:r w:rsidRPr="0039053F">
        <w:rPr>
          <w:sz w:val="21"/>
        </w:rPr>
        <w:tab/>
        <w:t>{</w:t>
      </w:r>
    </w:p>
    <w:p w14:paraId="0CFF90B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ng=pp_angle(line1.p1,line1.p2);</w:t>
      </w:r>
    </w:p>
    <w:p w14:paraId="435FDC7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 (i = 0;i &lt; sum;i++)</w:t>
      </w:r>
    </w:p>
    <w:p w14:paraId="4F99206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07D46E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x2xp(line1.p1,ang,ptmp[i],&amp;ptmp[i]);</w:t>
      </w:r>
    </w:p>
    <w:p w14:paraId="211678F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x[i]=ptmp[i].x;</w:t>
      </w:r>
    </w:p>
    <w:p w14:paraId="762C770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22DEF75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ort(sum,x);</w:t>
      </w:r>
    </w:p>
    <w:p w14:paraId="5EC3E6F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 (i = 0;i &lt; sum;i++)</w:t>
      </w:r>
    </w:p>
    <w:p w14:paraId="1C80CFE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4B4848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 (fabs(x[i]) &gt;= 1e-6)</w:t>
      </w:r>
    </w:p>
    <w:p w14:paraId="6C4DA81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7A36E4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pout-&gt;x=x[i];</w:t>
      </w:r>
    </w:p>
    <w:p w14:paraId="26FA5A0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llide=1;</w:t>
      </w:r>
    </w:p>
    <w:p w14:paraId="6D5D96D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3A70821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093B40A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12C75D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collide==1)</w:t>
      </w:r>
    </w:p>
    <w:p w14:paraId="61B1F99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3C12E6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gt;y=0;</w:t>
      </w:r>
    </w:p>
    <w:p w14:paraId="251E451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xp2x(line1.p1,ang,*pout,pout);</w:t>
      </w:r>
    </w:p>
    <w:p w14:paraId="154D601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46D33CB" w14:textId="77777777" w:rsidR="0039053F" w:rsidRPr="0039053F" w:rsidRDefault="0039053F" w:rsidP="0039053F">
      <w:pPr>
        <w:pStyle w:val="20"/>
        <w:spacing w:line="240" w:lineRule="auto"/>
        <w:ind w:left="480" w:firstLineChars="0" w:firstLine="0"/>
        <w:rPr>
          <w:sz w:val="21"/>
        </w:rPr>
      </w:pPr>
      <w:r w:rsidRPr="0039053F">
        <w:rPr>
          <w:sz w:val="21"/>
        </w:rPr>
        <w:tab/>
        <w:t>}</w:t>
      </w:r>
    </w:p>
    <w:p w14:paraId="7C68C4DD" w14:textId="77777777" w:rsidR="0039053F" w:rsidRPr="0039053F" w:rsidRDefault="0039053F" w:rsidP="0039053F">
      <w:pPr>
        <w:pStyle w:val="20"/>
        <w:spacing w:line="240" w:lineRule="auto"/>
        <w:ind w:left="480" w:firstLineChars="0" w:firstLine="0"/>
        <w:rPr>
          <w:sz w:val="21"/>
        </w:rPr>
      </w:pPr>
      <w:r w:rsidRPr="0039053F">
        <w:rPr>
          <w:sz w:val="21"/>
        </w:rPr>
        <w:tab/>
        <w:t>return collide;</w:t>
      </w:r>
    </w:p>
    <w:p w14:paraId="5A55557C" w14:textId="77777777" w:rsidR="0039053F" w:rsidRPr="0039053F" w:rsidRDefault="0039053F" w:rsidP="0039053F">
      <w:pPr>
        <w:pStyle w:val="20"/>
        <w:spacing w:line="240" w:lineRule="auto"/>
        <w:ind w:left="480" w:firstLineChars="0" w:firstLine="0"/>
        <w:rPr>
          <w:sz w:val="21"/>
        </w:rPr>
      </w:pPr>
      <w:r w:rsidRPr="0039053F">
        <w:rPr>
          <w:sz w:val="21"/>
        </w:rPr>
        <w:t>}</w:t>
      </w:r>
    </w:p>
    <w:p w14:paraId="16BD51FD"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计算转弯圆弧与路径的交点，</w:t>
      </w:r>
      <w:r w:rsidRPr="0039053F">
        <w:rPr>
          <w:rFonts w:hint="eastAsia"/>
          <w:sz w:val="21"/>
        </w:rPr>
        <w:t>rot</w:t>
      </w:r>
      <w:r w:rsidRPr="0039053F">
        <w:rPr>
          <w:rFonts w:hint="eastAsia"/>
          <w:sz w:val="21"/>
        </w:rPr>
        <w:t>为负表示左转，为正表示右转</w:t>
      </w:r>
    </w:p>
    <w:p w14:paraId="77FF0583" w14:textId="77777777" w:rsidR="0039053F" w:rsidRPr="0039053F" w:rsidRDefault="0039053F" w:rsidP="0039053F">
      <w:pPr>
        <w:pStyle w:val="20"/>
        <w:spacing w:line="240" w:lineRule="auto"/>
        <w:ind w:left="480" w:firstLineChars="0" w:firstLine="0"/>
        <w:rPr>
          <w:sz w:val="21"/>
        </w:rPr>
      </w:pPr>
      <w:r w:rsidRPr="0039053F">
        <w:rPr>
          <w:sz w:val="21"/>
        </w:rPr>
        <w:t>int checkarccollide(ROADAREA ra[], ARC arc1, double rot, MYPOINT *pout)</w:t>
      </w:r>
    </w:p>
    <w:p w14:paraId="0D83720C" w14:textId="77777777" w:rsidR="0039053F" w:rsidRPr="0039053F" w:rsidRDefault="0039053F" w:rsidP="0039053F">
      <w:pPr>
        <w:pStyle w:val="20"/>
        <w:spacing w:line="240" w:lineRule="auto"/>
        <w:ind w:left="480" w:firstLineChars="0" w:firstLine="0"/>
        <w:rPr>
          <w:sz w:val="21"/>
        </w:rPr>
      </w:pPr>
      <w:r w:rsidRPr="0039053F">
        <w:rPr>
          <w:sz w:val="21"/>
        </w:rPr>
        <w:t>{</w:t>
      </w:r>
    </w:p>
    <w:p w14:paraId="06BAE8CA" w14:textId="77777777" w:rsidR="0039053F" w:rsidRPr="0039053F" w:rsidRDefault="0039053F" w:rsidP="0039053F">
      <w:pPr>
        <w:pStyle w:val="20"/>
        <w:spacing w:line="240" w:lineRule="auto"/>
        <w:ind w:left="480" w:firstLineChars="0" w:firstLine="0"/>
        <w:rPr>
          <w:sz w:val="21"/>
        </w:rPr>
      </w:pPr>
      <w:r w:rsidRPr="0039053F">
        <w:rPr>
          <w:sz w:val="21"/>
        </w:rPr>
        <w:tab/>
        <w:t>int collide=0;</w:t>
      </w:r>
    </w:p>
    <w:p w14:paraId="4B814A39" w14:textId="77777777" w:rsidR="0039053F" w:rsidRPr="0039053F" w:rsidRDefault="0039053F" w:rsidP="0039053F">
      <w:pPr>
        <w:pStyle w:val="20"/>
        <w:spacing w:line="240" w:lineRule="auto"/>
        <w:ind w:left="480" w:firstLineChars="0" w:firstLine="0"/>
        <w:rPr>
          <w:sz w:val="21"/>
        </w:rPr>
      </w:pPr>
      <w:r w:rsidRPr="0039053F">
        <w:rPr>
          <w:sz w:val="21"/>
        </w:rPr>
        <w:tab/>
        <w:t>LINE line1;</w:t>
      </w:r>
    </w:p>
    <w:p w14:paraId="3A09596E"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ARC arc2;</w:t>
      </w:r>
    </w:p>
    <w:p w14:paraId="13B899F2" w14:textId="77777777" w:rsidR="0039053F" w:rsidRPr="0039053F" w:rsidRDefault="0039053F" w:rsidP="0039053F">
      <w:pPr>
        <w:pStyle w:val="20"/>
        <w:spacing w:line="240" w:lineRule="auto"/>
        <w:ind w:left="480" w:firstLineChars="0" w:firstLine="0"/>
        <w:rPr>
          <w:sz w:val="21"/>
        </w:rPr>
      </w:pPr>
      <w:r w:rsidRPr="0039053F">
        <w:rPr>
          <w:sz w:val="21"/>
        </w:rPr>
        <w:tab/>
        <w:t>int i,m,sum=0;</w:t>
      </w:r>
    </w:p>
    <w:p w14:paraId="2BF6893F" w14:textId="77777777" w:rsidR="0039053F" w:rsidRPr="0039053F" w:rsidRDefault="0039053F" w:rsidP="0039053F">
      <w:pPr>
        <w:pStyle w:val="20"/>
        <w:spacing w:line="240" w:lineRule="auto"/>
        <w:ind w:left="480" w:firstLineChars="0" w:firstLine="0"/>
        <w:rPr>
          <w:sz w:val="21"/>
        </w:rPr>
      </w:pPr>
      <w:r w:rsidRPr="0039053F">
        <w:rPr>
          <w:sz w:val="21"/>
        </w:rPr>
        <w:tab/>
        <w:t>MYPOINT ptmp[16],o;</w:t>
      </w:r>
    </w:p>
    <w:p w14:paraId="2BFBEF6F" w14:textId="77777777" w:rsidR="0039053F" w:rsidRPr="0039053F" w:rsidRDefault="0039053F" w:rsidP="0039053F">
      <w:pPr>
        <w:pStyle w:val="20"/>
        <w:spacing w:line="240" w:lineRule="auto"/>
        <w:ind w:left="480" w:firstLineChars="0" w:firstLine="0"/>
        <w:rPr>
          <w:sz w:val="21"/>
        </w:rPr>
      </w:pPr>
      <w:r w:rsidRPr="0039053F">
        <w:rPr>
          <w:sz w:val="21"/>
        </w:rPr>
        <w:tab/>
        <w:t>double ang[16];</w:t>
      </w:r>
    </w:p>
    <w:p w14:paraId="7B1D3BFA" w14:textId="77777777" w:rsidR="0039053F" w:rsidRPr="0039053F" w:rsidRDefault="0039053F" w:rsidP="0039053F">
      <w:pPr>
        <w:pStyle w:val="20"/>
        <w:spacing w:line="240" w:lineRule="auto"/>
        <w:ind w:left="480" w:firstLineChars="0" w:firstLine="0"/>
        <w:rPr>
          <w:sz w:val="21"/>
        </w:rPr>
      </w:pPr>
      <w:r w:rsidRPr="0039053F">
        <w:rPr>
          <w:sz w:val="21"/>
        </w:rPr>
        <w:tab/>
        <w:t>for (i = 0;i &lt; 2*segs;i++)</w:t>
      </w:r>
    </w:p>
    <w:p w14:paraId="2B92F10A" w14:textId="77777777" w:rsidR="0039053F" w:rsidRPr="0039053F" w:rsidRDefault="0039053F" w:rsidP="0039053F">
      <w:pPr>
        <w:pStyle w:val="20"/>
        <w:spacing w:line="240" w:lineRule="auto"/>
        <w:ind w:left="480" w:firstLineChars="0" w:firstLine="0"/>
        <w:rPr>
          <w:sz w:val="21"/>
        </w:rPr>
      </w:pPr>
      <w:r w:rsidRPr="0039053F">
        <w:rPr>
          <w:sz w:val="21"/>
        </w:rPr>
        <w:tab/>
        <w:t>{</w:t>
      </w:r>
    </w:p>
    <w:p w14:paraId="3F35D2F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strcmp(ra[i].type, "line") == 0)</w:t>
      </w:r>
    </w:p>
    <w:p w14:paraId="0EEC234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4114B4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line1=*(PLINE)(ra[i].pcurve);</w:t>
      </w:r>
    </w:p>
    <w:p w14:paraId="7682CF3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line_intersection(line1.p1,line1.p2,arc1,&amp;ptmp[sum],&amp;m);</w:t>
      </w:r>
    </w:p>
    <w:p w14:paraId="13556A8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m&gt;0)</w:t>
      </w:r>
    </w:p>
    <w:p w14:paraId="4EE53B6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sum+=m;</w:t>
      </w:r>
    </w:p>
    <w:p w14:paraId="4B2591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B56363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356ABB4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A9FE18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2=*(PARC)(ra[i].pcurve);</w:t>
      </w:r>
    </w:p>
    <w:p w14:paraId="429B8A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rc_intersection(arc1,arc2,&amp;m,&amp;ptmp[sum]);</w:t>
      </w:r>
    </w:p>
    <w:p w14:paraId="6427B78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m&gt;0)</w:t>
      </w:r>
    </w:p>
    <w:p w14:paraId="62B7A71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sum+=m;</w:t>
      </w:r>
    </w:p>
    <w:p w14:paraId="3A91949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DFE3506" w14:textId="77777777" w:rsidR="0039053F" w:rsidRPr="0039053F" w:rsidRDefault="0039053F" w:rsidP="0039053F">
      <w:pPr>
        <w:pStyle w:val="20"/>
        <w:spacing w:line="240" w:lineRule="auto"/>
        <w:ind w:left="480" w:firstLineChars="0" w:firstLine="0"/>
        <w:rPr>
          <w:sz w:val="21"/>
        </w:rPr>
      </w:pPr>
      <w:r w:rsidRPr="0039053F">
        <w:rPr>
          <w:sz w:val="21"/>
        </w:rPr>
        <w:tab/>
        <w:t>}</w:t>
      </w:r>
    </w:p>
    <w:p w14:paraId="1C453505" w14:textId="77777777" w:rsidR="0039053F" w:rsidRPr="0039053F" w:rsidRDefault="0039053F" w:rsidP="0039053F">
      <w:pPr>
        <w:pStyle w:val="20"/>
        <w:spacing w:line="240" w:lineRule="auto"/>
        <w:ind w:left="480" w:firstLineChars="0" w:firstLine="0"/>
        <w:rPr>
          <w:sz w:val="21"/>
        </w:rPr>
      </w:pPr>
      <w:r w:rsidRPr="0039053F">
        <w:rPr>
          <w:sz w:val="21"/>
        </w:rPr>
        <w:tab/>
        <w:t>if (sum &gt; 0)</w:t>
      </w:r>
    </w:p>
    <w:p w14:paraId="260FD4D0" w14:textId="77777777" w:rsidR="0039053F" w:rsidRPr="0039053F" w:rsidRDefault="0039053F" w:rsidP="0039053F">
      <w:pPr>
        <w:pStyle w:val="20"/>
        <w:spacing w:line="240" w:lineRule="auto"/>
        <w:ind w:left="480" w:firstLineChars="0" w:firstLine="0"/>
        <w:rPr>
          <w:sz w:val="21"/>
        </w:rPr>
      </w:pPr>
      <w:r w:rsidRPr="0039053F">
        <w:rPr>
          <w:sz w:val="21"/>
        </w:rPr>
        <w:tab/>
        <w:t>{</w:t>
      </w:r>
    </w:p>
    <w:p w14:paraId="4863FAC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o=arc_o(arc1);</w:t>
      </w:r>
    </w:p>
    <w:p w14:paraId="3E98FF4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 (i = 0;i &lt; sum;i++)</w:t>
      </w:r>
    </w:p>
    <w:p w14:paraId="0E87511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83DCB12"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if(rot&lt;0)//</w:t>
      </w:r>
      <w:r w:rsidRPr="0039053F">
        <w:rPr>
          <w:rFonts w:hint="eastAsia"/>
          <w:sz w:val="21"/>
        </w:rPr>
        <w:t>左转</w:t>
      </w:r>
    </w:p>
    <w:p w14:paraId="75A45FD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ang[i]=stdangle0(pp_angle(o,ptmp[i])-arc1.angstart);</w:t>
      </w:r>
    </w:p>
    <w:p w14:paraId="3DFD569B"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else//</w:t>
      </w:r>
      <w:r w:rsidRPr="0039053F">
        <w:rPr>
          <w:rFonts w:hint="eastAsia"/>
          <w:sz w:val="21"/>
        </w:rPr>
        <w:t>右转</w:t>
      </w:r>
    </w:p>
    <w:p w14:paraId="3AF0454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ang[i]=stdangle0((arc1.angstart+arc1.dang)-pp_angle(o,ptmp[i]));</w:t>
      </w:r>
    </w:p>
    <w:p w14:paraId="2E9DE3B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A35F58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ort(sum,ang);</w:t>
      </w:r>
    </w:p>
    <w:p w14:paraId="0318A37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 (i = 0;i &lt; sum;i++)</w:t>
      </w:r>
    </w:p>
    <w:p w14:paraId="6343F6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14AF64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 (fabs(ang[i]) &gt;= 1e-8)</w:t>
      </w:r>
    </w:p>
    <w:p w14:paraId="73D6EA6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16EAEE0D"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if(rot&lt;0)//</w:t>
      </w:r>
      <w:r w:rsidRPr="0039053F">
        <w:rPr>
          <w:rFonts w:hint="eastAsia"/>
          <w:sz w:val="21"/>
        </w:rPr>
        <w:t>左转</w:t>
      </w:r>
    </w:p>
    <w:p w14:paraId="4DBB159B"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r>
      <w:r w:rsidRPr="0039053F">
        <w:rPr>
          <w:sz w:val="21"/>
        </w:rPr>
        <w:tab/>
      </w:r>
      <w:r w:rsidRPr="0039053F">
        <w:rPr>
          <w:sz w:val="21"/>
        </w:rPr>
        <w:tab/>
        <w:t>*pout=getarcpnt(arc1,ang[i]+arc1.angstart);</w:t>
      </w:r>
    </w:p>
    <w:p w14:paraId="1D38AD9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else</w:t>
      </w:r>
    </w:p>
    <w:p w14:paraId="2267F1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t>*pout=getarcpnt(arc1,(arc1.angstart+arc1.dang)-ang[i]);</w:t>
      </w:r>
    </w:p>
    <w:p w14:paraId="08AA0EC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llide=1;</w:t>
      </w:r>
    </w:p>
    <w:p w14:paraId="7F04D0D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76CD847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455F2BC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F1F892C" w14:textId="77777777" w:rsidR="0039053F" w:rsidRPr="0039053F" w:rsidRDefault="0039053F" w:rsidP="0039053F">
      <w:pPr>
        <w:pStyle w:val="20"/>
        <w:spacing w:line="240" w:lineRule="auto"/>
        <w:ind w:left="480" w:firstLineChars="0" w:firstLine="0"/>
        <w:rPr>
          <w:sz w:val="21"/>
        </w:rPr>
      </w:pPr>
      <w:r w:rsidRPr="0039053F">
        <w:rPr>
          <w:sz w:val="21"/>
        </w:rPr>
        <w:tab/>
        <w:t>}</w:t>
      </w:r>
    </w:p>
    <w:p w14:paraId="27DE3DF2" w14:textId="77777777" w:rsidR="0039053F" w:rsidRPr="0039053F" w:rsidRDefault="0039053F" w:rsidP="0039053F">
      <w:pPr>
        <w:pStyle w:val="20"/>
        <w:spacing w:line="240" w:lineRule="auto"/>
        <w:ind w:left="480" w:firstLineChars="0" w:firstLine="0"/>
        <w:rPr>
          <w:sz w:val="21"/>
        </w:rPr>
      </w:pPr>
      <w:r w:rsidRPr="0039053F">
        <w:rPr>
          <w:sz w:val="21"/>
        </w:rPr>
        <w:tab/>
        <w:t>return collide;</w:t>
      </w:r>
    </w:p>
    <w:p w14:paraId="13FB2231" w14:textId="77777777" w:rsidR="0039053F" w:rsidRPr="0039053F" w:rsidRDefault="0039053F" w:rsidP="0039053F">
      <w:pPr>
        <w:pStyle w:val="20"/>
        <w:spacing w:line="240" w:lineRule="auto"/>
        <w:ind w:left="480" w:firstLineChars="0" w:firstLine="0"/>
        <w:rPr>
          <w:sz w:val="21"/>
        </w:rPr>
      </w:pPr>
      <w:r w:rsidRPr="0039053F">
        <w:rPr>
          <w:sz w:val="21"/>
        </w:rPr>
        <w:t>}</w:t>
      </w:r>
    </w:p>
    <w:p w14:paraId="245B6AE6" w14:textId="77777777" w:rsidR="0039053F" w:rsidRPr="0039053F" w:rsidRDefault="0039053F" w:rsidP="0039053F">
      <w:pPr>
        <w:pStyle w:val="20"/>
        <w:spacing w:line="240" w:lineRule="auto"/>
        <w:ind w:left="480" w:firstLineChars="0" w:firstLine="0"/>
        <w:rPr>
          <w:sz w:val="21"/>
        </w:rPr>
      </w:pPr>
      <w:r w:rsidRPr="0039053F">
        <w:rPr>
          <w:sz w:val="21"/>
        </w:rPr>
        <w:t>ARC getrotarc(double len)</w:t>
      </w:r>
    </w:p>
    <w:p w14:paraId="6220BCC3" w14:textId="77777777" w:rsidR="0039053F" w:rsidRPr="0039053F" w:rsidRDefault="0039053F" w:rsidP="0039053F">
      <w:pPr>
        <w:pStyle w:val="20"/>
        <w:spacing w:line="240" w:lineRule="auto"/>
        <w:ind w:left="480" w:firstLineChars="0" w:firstLine="0"/>
        <w:rPr>
          <w:sz w:val="21"/>
        </w:rPr>
      </w:pPr>
      <w:r w:rsidRPr="0039053F">
        <w:rPr>
          <w:sz w:val="21"/>
        </w:rPr>
        <w:t>{</w:t>
      </w:r>
    </w:p>
    <w:p w14:paraId="1CF6826C" w14:textId="77777777" w:rsidR="0039053F" w:rsidRPr="0039053F" w:rsidRDefault="0039053F" w:rsidP="0039053F">
      <w:pPr>
        <w:pStyle w:val="20"/>
        <w:spacing w:line="240" w:lineRule="auto"/>
        <w:ind w:left="480" w:firstLineChars="0" w:firstLine="0"/>
        <w:rPr>
          <w:sz w:val="21"/>
        </w:rPr>
      </w:pPr>
      <w:r w:rsidRPr="0039053F">
        <w:rPr>
          <w:sz w:val="21"/>
        </w:rPr>
        <w:tab/>
        <w:t>ARC arc1;</w:t>
      </w:r>
    </w:p>
    <w:p w14:paraId="37F62D32" w14:textId="77777777" w:rsidR="0039053F" w:rsidRPr="0039053F" w:rsidRDefault="0039053F" w:rsidP="0039053F">
      <w:pPr>
        <w:pStyle w:val="20"/>
        <w:spacing w:line="240" w:lineRule="auto"/>
        <w:ind w:left="480" w:firstLineChars="0" w:firstLine="0"/>
        <w:rPr>
          <w:sz w:val="21"/>
        </w:rPr>
      </w:pPr>
      <w:r w:rsidRPr="0039053F">
        <w:rPr>
          <w:sz w:val="21"/>
        </w:rPr>
        <w:tab/>
        <w:t>double dang;</w:t>
      </w:r>
    </w:p>
    <w:p w14:paraId="7A30A756" w14:textId="77777777" w:rsidR="0039053F" w:rsidRPr="0039053F" w:rsidRDefault="0039053F" w:rsidP="0039053F">
      <w:pPr>
        <w:pStyle w:val="20"/>
        <w:spacing w:line="240" w:lineRule="auto"/>
        <w:ind w:left="480" w:firstLineChars="0" w:firstLine="0"/>
        <w:rPr>
          <w:sz w:val="21"/>
        </w:rPr>
      </w:pPr>
      <w:r w:rsidRPr="0039053F">
        <w:rPr>
          <w:sz w:val="21"/>
        </w:rPr>
        <w:tab/>
        <w:t>MYPOINT pnt;</w:t>
      </w:r>
    </w:p>
    <w:p w14:paraId="379075B8" w14:textId="77777777" w:rsidR="0039053F" w:rsidRPr="0039053F" w:rsidRDefault="0039053F" w:rsidP="0039053F">
      <w:pPr>
        <w:pStyle w:val="20"/>
        <w:spacing w:line="240" w:lineRule="auto"/>
        <w:ind w:left="480" w:firstLineChars="0" w:firstLine="0"/>
        <w:rPr>
          <w:sz w:val="21"/>
        </w:rPr>
      </w:pPr>
      <w:r w:rsidRPr="0039053F">
        <w:rPr>
          <w:sz w:val="21"/>
        </w:rPr>
        <w:tab/>
        <w:t>arc1.r=fabs(R);</w:t>
      </w:r>
    </w:p>
    <w:p w14:paraId="3C00E7D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dang=-len/R;//R</w:t>
      </w:r>
      <w:r w:rsidRPr="0039053F">
        <w:rPr>
          <w:rFonts w:hint="eastAsia"/>
          <w:sz w:val="21"/>
        </w:rPr>
        <w:t>左为正，右为负</w:t>
      </w:r>
    </w:p>
    <w:p w14:paraId="09CAEE56" w14:textId="77777777" w:rsidR="0039053F" w:rsidRPr="0039053F" w:rsidRDefault="0039053F" w:rsidP="0039053F">
      <w:pPr>
        <w:pStyle w:val="20"/>
        <w:spacing w:line="240" w:lineRule="auto"/>
        <w:ind w:left="480" w:firstLineChars="0" w:firstLine="0"/>
        <w:rPr>
          <w:sz w:val="21"/>
        </w:rPr>
      </w:pPr>
      <w:r w:rsidRPr="0039053F">
        <w:rPr>
          <w:sz w:val="21"/>
        </w:rPr>
        <w:tab/>
        <w:t>if (R &gt; 0)</w:t>
      </w:r>
    </w:p>
    <w:p w14:paraId="49261ACE" w14:textId="77777777" w:rsidR="0039053F" w:rsidRPr="0039053F" w:rsidRDefault="0039053F" w:rsidP="0039053F">
      <w:pPr>
        <w:pStyle w:val="20"/>
        <w:spacing w:line="240" w:lineRule="auto"/>
        <w:ind w:left="480" w:firstLineChars="0" w:firstLine="0"/>
        <w:rPr>
          <w:sz w:val="21"/>
        </w:rPr>
      </w:pPr>
      <w:r w:rsidRPr="0039053F">
        <w:rPr>
          <w:sz w:val="21"/>
        </w:rPr>
        <w:tab/>
        <w:t>{</w:t>
      </w:r>
    </w:p>
    <w:p w14:paraId="55DF283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nt=getpangpnt(mypos,myangpos,R);</w:t>
      </w:r>
    </w:p>
    <w:p w14:paraId="6D1624C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1.angstart=myangpos+pi+dang;</w:t>
      </w:r>
    </w:p>
    <w:p w14:paraId="058E215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1.dang=-dang;</w:t>
      </w:r>
    </w:p>
    <w:p w14:paraId="38A0E24A" w14:textId="77777777" w:rsidR="0039053F" w:rsidRPr="0039053F" w:rsidRDefault="0039053F" w:rsidP="0039053F">
      <w:pPr>
        <w:pStyle w:val="20"/>
        <w:spacing w:line="240" w:lineRule="auto"/>
        <w:ind w:left="480" w:firstLineChars="0" w:firstLine="0"/>
        <w:rPr>
          <w:sz w:val="21"/>
        </w:rPr>
      </w:pPr>
      <w:r w:rsidRPr="0039053F">
        <w:rPr>
          <w:sz w:val="21"/>
        </w:rPr>
        <w:tab/>
        <w:t>}</w:t>
      </w:r>
    </w:p>
    <w:p w14:paraId="0F15FDC3"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59B4E340" w14:textId="77777777" w:rsidR="0039053F" w:rsidRPr="0039053F" w:rsidRDefault="0039053F" w:rsidP="0039053F">
      <w:pPr>
        <w:pStyle w:val="20"/>
        <w:spacing w:line="240" w:lineRule="auto"/>
        <w:ind w:left="480" w:firstLineChars="0" w:firstLine="0"/>
        <w:rPr>
          <w:sz w:val="21"/>
        </w:rPr>
      </w:pPr>
      <w:r w:rsidRPr="0039053F">
        <w:rPr>
          <w:sz w:val="21"/>
        </w:rPr>
        <w:tab/>
        <w:t>{</w:t>
      </w:r>
    </w:p>
    <w:p w14:paraId="0B7EFE0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nt=getpangpnt(mypos,myangpos,R);</w:t>
      </w:r>
    </w:p>
    <w:p w14:paraId="21E4C62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1.angstart=myangpos;</w:t>
      </w:r>
    </w:p>
    <w:p w14:paraId="6091F3E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c1.dang=dang;</w:t>
      </w:r>
    </w:p>
    <w:p w14:paraId="5A468775" w14:textId="77777777" w:rsidR="0039053F" w:rsidRPr="0039053F" w:rsidRDefault="0039053F" w:rsidP="0039053F">
      <w:pPr>
        <w:pStyle w:val="20"/>
        <w:spacing w:line="240" w:lineRule="auto"/>
        <w:ind w:left="480" w:firstLineChars="0" w:firstLine="0"/>
        <w:rPr>
          <w:sz w:val="21"/>
        </w:rPr>
      </w:pPr>
      <w:r w:rsidRPr="0039053F">
        <w:rPr>
          <w:sz w:val="21"/>
        </w:rPr>
        <w:tab/>
        <w:t>}</w:t>
      </w:r>
    </w:p>
    <w:p w14:paraId="5EC78997" w14:textId="77777777" w:rsidR="0039053F" w:rsidRPr="0039053F" w:rsidRDefault="0039053F" w:rsidP="0039053F">
      <w:pPr>
        <w:pStyle w:val="20"/>
        <w:spacing w:line="240" w:lineRule="auto"/>
        <w:ind w:left="480" w:firstLineChars="0" w:firstLine="0"/>
        <w:rPr>
          <w:sz w:val="21"/>
        </w:rPr>
      </w:pPr>
      <w:r w:rsidRPr="0039053F">
        <w:rPr>
          <w:sz w:val="21"/>
        </w:rPr>
        <w:tab/>
        <w:t>arc1.x=pnt.x;</w:t>
      </w:r>
    </w:p>
    <w:p w14:paraId="27F649E3" w14:textId="77777777" w:rsidR="0039053F" w:rsidRPr="0039053F" w:rsidRDefault="0039053F" w:rsidP="0039053F">
      <w:pPr>
        <w:pStyle w:val="20"/>
        <w:spacing w:line="240" w:lineRule="auto"/>
        <w:ind w:left="480" w:firstLineChars="0" w:firstLine="0"/>
        <w:rPr>
          <w:sz w:val="21"/>
        </w:rPr>
      </w:pPr>
      <w:r w:rsidRPr="0039053F">
        <w:rPr>
          <w:sz w:val="21"/>
        </w:rPr>
        <w:tab/>
        <w:t>arc1.y=pnt.y;</w:t>
      </w:r>
    </w:p>
    <w:p w14:paraId="2E7D4FC0" w14:textId="77777777" w:rsidR="0039053F" w:rsidRPr="0039053F" w:rsidRDefault="0039053F" w:rsidP="0039053F">
      <w:pPr>
        <w:pStyle w:val="20"/>
        <w:spacing w:line="240" w:lineRule="auto"/>
        <w:ind w:left="480" w:firstLineChars="0" w:firstLine="0"/>
        <w:rPr>
          <w:sz w:val="21"/>
        </w:rPr>
      </w:pPr>
      <w:r w:rsidRPr="0039053F">
        <w:rPr>
          <w:sz w:val="21"/>
        </w:rPr>
        <w:tab/>
        <w:t>return arc1;</w:t>
      </w:r>
    </w:p>
    <w:p w14:paraId="18693AC4" w14:textId="77777777" w:rsidR="0039053F" w:rsidRPr="0039053F" w:rsidRDefault="0039053F" w:rsidP="0039053F">
      <w:pPr>
        <w:pStyle w:val="20"/>
        <w:spacing w:line="240" w:lineRule="auto"/>
        <w:ind w:left="480" w:firstLineChars="0" w:firstLine="0"/>
        <w:rPr>
          <w:sz w:val="21"/>
        </w:rPr>
      </w:pPr>
      <w:r w:rsidRPr="0039053F">
        <w:rPr>
          <w:sz w:val="21"/>
        </w:rPr>
        <w:t>}</w:t>
      </w:r>
    </w:p>
    <w:p w14:paraId="180025A8" w14:textId="77777777" w:rsidR="0039053F" w:rsidRPr="0039053F" w:rsidRDefault="0039053F" w:rsidP="0039053F">
      <w:pPr>
        <w:pStyle w:val="20"/>
        <w:spacing w:line="240" w:lineRule="auto"/>
        <w:ind w:left="480" w:firstLineChars="0" w:firstLine="0"/>
        <w:rPr>
          <w:sz w:val="21"/>
        </w:rPr>
      </w:pPr>
      <w:r w:rsidRPr="0039053F">
        <w:rPr>
          <w:rFonts w:hint="eastAsia"/>
          <w:sz w:val="21"/>
        </w:rPr>
        <w:t>//len</w:t>
      </w:r>
      <w:r w:rsidRPr="0039053F">
        <w:rPr>
          <w:rFonts w:hint="eastAsia"/>
          <w:sz w:val="21"/>
        </w:rPr>
        <w:t>为前车轴中点单步行驶路程</w:t>
      </w:r>
      <w:r w:rsidRPr="0039053F">
        <w:rPr>
          <w:rFonts w:hint="eastAsia"/>
          <w:sz w:val="21"/>
        </w:rPr>
        <w:t>,dr</w:t>
      </w:r>
      <w:r w:rsidRPr="0039053F">
        <w:rPr>
          <w:rFonts w:hint="eastAsia"/>
          <w:sz w:val="21"/>
        </w:rPr>
        <w:t>为轮子相对轴中心的距离，左为负。</w:t>
      </w:r>
    </w:p>
    <w:p w14:paraId="58B15733" w14:textId="77777777" w:rsidR="0039053F" w:rsidRPr="0039053F" w:rsidRDefault="0039053F" w:rsidP="0039053F">
      <w:pPr>
        <w:pStyle w:val="20"/>
        <w:spacing w:line="240" w:lineRule="auto"/>
        <w:ind w:left="480" w:firstLineChars="0" w:firstLine="0"/>
        <w:rPr>
          <w:sz w:val="21"/>
        </w:rPr>
      </w:pPr>
      <w:r w:rsidRPr="0039053F">
        <w:rPr>
          <w:sz w:val="21"/>
        </w:rPr>
        <w:t>LINE getline(double dr, double len)</w:t>
      </w:r>
    </w:p>
    <w:p w14:paraId="266B3012" w14:textId="77777777" w:rsidR="0039053F" w:rsidRPr="0039053F" w:rsidRDefault="0039053F" w:rsidP="0039053F">
      <w:pPr>
        <w:pStyle w:val="20"/>
        <w:spacing w:line="240" w:lineRule="auto"/>
        <w:ind w:left="480" w:firstLineChars="0" w:firstLine="0"/>
        <w:rPr>
          <w:sz w:val="21"/>
        </w:rPr>
      </w:pPr>
      <w:r w:rsidRPr="0039053F">
        <w:rPr>
          <w:sz w:val="21"/>
        </w:rPr>
        <w:t>{</w:t>
      </w:r>
    </w:p>
    <w:p w14:paraId="791FF5A2" w14:textId="77777777" w:rsidR="0039053F" w:rsidRPr="0039053F" w:rsidRDefault="0039053F" w:rsidP="0039053F">
      <w:pPr>
        <w:pStyle w:val="20"/>
        <w:spacing w:line="240" w:lineRule="auto"/>
        <w:ind w:left="480" w:firstLineChars="0" w:firstLine="0"/>
        <w:rPr>
          <w:sz w:val="21"/>
        </w:rPr>
      </w:pPr>
      <w:r w:rsidRPr="0039053F">
        <w:rPr>
          <w:sz w:val="21"/>
        </w:rPr>
        <w:tab/>
        <w:t>MYPOINT p0,p1,p2;</w:t>
      </w:r>
    </w:p>
    <w:p w14:paraId="5A1F328C"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LINE line1;</w:t>
      </w:r>
    </w:p>
    <w:p w14:paraId="79E317DF" w14:textId="77777777" w:rsidR="0039053F" w:rsidRPr="0039053F" w:rsidRDefault="0039053F" w:rsidP="0039053F">
      <w:pPr>
        <w:pStyle w:val="20"/>
        <w:spacing w:line="240" w:lineRule="auto"/>
        <w:ind w:left="480" w:firstLineChars="0" w:firstLine="0"/>
        <w:rPr>
          <w:sz w:val="21"/>
        </w:rPr>
      </w:pPr>
      <w:r w:rsidRPr="0039053F">
        <w:rPr>
          <w:sz w:val="21"/>
        </w:rPr>
        <w:tab/>
        <w:t>p0=mypos;</w:t>
      </w:r>
    </w:p>
    <w:p w14:paraId="1817BF40" w14:textId="77777777" w:rsidR="0039053F" w:rsidRPr="0039053F" w:rsidRDefault="0039053F" w:rsidP="0039053F">
      <w:pPr>
        <w:pStyle w:val="20"/>
        <w:spacing w:line="240" w:lineRule="auto"/>
        <w:ind w:left="480" w:firstLineChars="0" w:firstLine="0"/>
        <w:rPr>
          <w:sz w:val="21"/>
        </w:rPr>
      </w:pPr>
      <w:r w:rsidRPr="0039053F">
        <w:rPr>
          <w:sz w:val="21"/>
        </w:rPr>
        <w:tab/>
        <w:t>p1=getpangpnt(p0,myangpos,dr);</w:t>
      </w:r>
    </w:p>
    <w:p w14:paraId="6210A9D4" w14:textId="77777777" w:rsidR="0039053F" w:rsidRPr="0039053F" w:rsidRDefault="0039053F" w:rsidP="0039053F">
      <w:pPr>
        <w:pStyle w:val="20"/>
        <w:spacing w:line="240" w:lineRule="auto"/>
        <w:ind w:left="480" w:firstLineChars="0" w:firstLine="0"/>
        <w:rPr>
          <w:sz w:val="21"/>
        </w:rPr>
      </w:pPr>
      <w:r w:rsidRPr="0039053F">
        <w:rPr>
          <w:sz w:val="21"/>
        </w:rPr>
        <w:tab/>
        <w:t>p2=getpangpnt(p1,myangpos+pi/2,len);</w:t>
      </w:r>
    </w:p>
    <w:p w14:paraId="345010F8" w14:textId="77777777" w:rsidR="0039053F" w:rsidRPr="0039053F" w:rsidRDefault="0039053F" w:rsidP="0039053F">
      <w:pPr>
        <w:pStyle w:val="20"/>
        <w:spacing w:line="240" w:lineRule="auto"/>
        <w:ind w:left="480" w:firstLineChars="0" w:firstLine="0"/>
        <w:rPr>
          <w:sz w:val="21"/>
        </w:rPr>
      </w:pPr>
      <w:r w:rsidRPr="0039053F">
        <w:rPr>
          <w:sz w:val="21"/>
        </w:rPr>
        <w:tab/>
        <w:t>line1.p1=p1;</w:t>
      </w:r>
    </w:p>
    <w:p w14:paraId="7EA7C398" w14:textId="77777777" w:rsidR="0039053F" w:rsidRPr="0039053F" w:rsidRDefault="0039053F" w:rsidP="0039053F">
      <w:pPr>
        <w:pStyle w:val="20"/>
        <w:spacing w:line="240" w:lineRule="auto"/>
        <w:ind w:left="480" w:firstLineChars="0" w:firstLine="0"/>
        <w:rPr>
          <w:sz w:val="21"/>
        </w:rPr>
      </w:pPr>
      <w:r w:rsidRPr="0039053F">
        <w:rPr>
          <w:sz w:val="21"/>
        </w:rPr>
        <w:tab/>
        <w:t>line1.p2=p2;</w:t>
      </w:r>
    </w:p>
    <w:p w14:paraId="0507A5B1" w14:textId="77777777" w:rsidR="0039053F" w:rsidRPr="0039053F" w:rsidRDefault="0039053F" w:rsidP="0039053F">
      <w:pPr>
        <w:pStyle w:val="20"/>
        <w:spacing w:line="240" w:lineRule="auto"/>
        <w:ind w:left="480" w:firstLineChars="0" w:firstLine="0"/>
        <w:rPr>
          <w:sz w:val="21"/>
        </w:rPr>
      </w:pPr>
      <w:r w:rsidRPr="0039053F">
        <w:rPr>
          <w:sz w:val="21"/>
        </w:rPr>
        <w:tab/>
        <w:t>return line1;</w:t>
      </w:r>
    </w:p>
    <w:p w14:paraId="3A93CD4C" w14:textId="55334D37"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4D463DA1" w14:textId="15B6901A" w:rsidR="0039053F" w:rsidRDefault="0039053F" w:rsidP="0039053F">
      <w:pPr>
        <w:pStyle w:val="20"/>
        <w:spacing w:line="240" w:lineRule="auto"/>
        <w:ind w:leftChars="0" w:left="0" w:firstLineChars="0" w:firstLine="0"/>
        <w:rPr>
          <w:sz w:val="21"/>
        </w:rPr>
      </w:pPr>
      <w:r>
        <w:rPr>
          <w:sz w:val="21"/>
        </w:rPr>
        <w:t>Geo.c</w:t>
      </w:r>
    </w:p>
    <w:p w14:paraId="2871F1F0"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365B5F87"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6A6C81A0" w14:textId="77777777" w:rsidR="0039053F" w:rsidRPr="0039053F" w:rsidRDefault="0039053F" w:rsidP="0039053F">
      <w:pPr>
        <w:pStyle w:val="20"/>
        <w:spacing w:line="240" w:lineRule="auto"/>
        <w:ind w:left="480" w:firstLineChars="0" w:firstLine="0"/>
        <w:rPr>
          <w:sz w:val="21"/>
        </w:rPr>
      </w:pPr>
    </w:p>
    <w:p w14:paraId="5FB5D12E"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5D26CDCA"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34B1B6CB"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20BE5F9E"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4266EA05"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012C8F72"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2587C2C9"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64485F9A"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47888055"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5AB015E4" w14:textId="77777777" w:rsidR="0039053F" w:rsidRPr="0039053F" w:rsidRDefault="0039053F" w:rsidP="0039053F">
      <w:pPr>
        <w:pStyle w:val="20"/>
        <w:spacing w:line="240" w:lineRule="auto"/>
        <w:ind w:left="480" w:firstLineChars="0" w:firstLine="0"/>
        <w:rPr>
          <w:sz w:val="21"/>
        </w:rPr>
      </w:pPr>
    </w:p>
    <w:p w14:paraId="3044C3F1"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591DAE8B"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62BDFAF6"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2D51A1DC" w14:textId="77777777" w:rsidR="0039053F" w:rsidRPr="0039053F" w:rsidRDefault="0039053F" w:rsidP="0039053F">
      <w:pPr>
        <w:pStyle w:val="20"/>
        <w:spacing w:line="240" w:lineRule="auto"/>
        <w:ind w:left="480" w:firstLineChars="0" w:firstLine="0"/>
        <w:rPr>
          <w:sz w:val="21"/>
        </w:rPr>
      </w:pPr>
    </w:p>
    <w:p w14:paraId="2FBB3D61"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几何计算函数</w:t>
      </w:r>
    </w:p>
    <w:p w14:paraId="3D2E7E84"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计算直线线段与线段的交点</w:t>
      </w:r>
    </w:p>
    <w:p w14:paraId="3BB86459" w14:textId="77777777" w:rsidR="0039053F" w:rsidRPr="0039053F" w:rsidRDefault="0039053F" w:rsidP="0039053F">
      <w:pPr>
        <w:pStyle w:val="20"/>
        <w:spacing w:line="240" w:lineRule="auto"/>
        <w:ind w:left="480" w:firstLineChars="0" w:firstLine="0"/>
        <w:rPr>
          <w:sz w:val="21"/>
        </w:rPr>
      </w:pPr>
      <w:r w:rsidRPr="0039053F">
        <w:rPr>
          <w:sz w:val="21"/>
        </w:rPr>
        <w:t>void line_intersection(MYPOINT p1, MYPOINT p2, MYPOINT p3, MYPOINT  p4, int *count, MYPOINT pout[])</w:t>
      </w:r>
    </w:p>
    <w:p w14:paraId="2BEE6E5E" w14:textId="77777777" w:rsidR="0039053F" w:rsidRPr="0039053F" w:rsidRDefault="0039053F" w:rsidP="0039053F">
      <w:pPr>
        <w:pStyle w:val="20"/>
        <w:spacing w:line="240" w:lineRule="auto"/>
        <w:ind w:left="480" w:firstLineChars="0" w:firstLine="0"/>
        <w:rPr>
          <w:sz w:val="21"/>
        </w:rPr>
      </w:pPr>
      <w:r w:rsidRPr="0039053F">
        <w:rPr>
          <w:sz w:val="21"/>
        </w:rPr>
        <w:t>{</w:t>
      </w:r>
    </w:p>
    <w:p w14:paraId="750CE34A" w14:textId="77777777" w:rsidR="0039053F" w:rsidRPr="0039053F" w:rsidRDefault="0039053F" w:rsidP="0039053F">
      <w:pPr>
        <w:pStyle w:val="20"/>
        <w:spacing w:line="240" w:lineRule="auto"/>
        <w:ind w:left="480" w:firstLineChars="0" w:firstLine="0"/>
        <w:rPr>
          <w:sz w:val="21"/>
        </w:rPr>
      </w:pPr>
      <w:r w:rsidRPr="0039053F">
        <w:rPr>
          <w:sz w:val="21"/>
        </w:rPr>
        <w:tab/>
        <w:t>MYPOINT p11 = { 0,0 }, p21, p31, p41, pout1[4], ptemp;</w:t>
      </w:r>
    </w:p>
    <w:p w14:paraId="0A78713E" w14:textId="77777777" w:rsidR="0039053F" w:rsidRPr="0039053F" w:rsidRDefault="0039053F" w:rsidP="0039053F">
      <w:pPr>
        <w:pStyle w:val="20"/>
        <w:spacing w:line="240" w:lineRule="auto"/>
        <w:ind w:left="480" w:firstLineChars="0" w:firstLine="0"/>
        <w:rPr>
          <w:sz w:val="21"/>
        </w:rPr>
      </w:pPr>
      <w:r w:rsidRPr="0039053F">
        <w:rPr>
          <w:sz w:val="21"/>
        </w:rPr>
        <w:tab/>
        <w:t>double dx, dy, a;</w:t>
      </w:r>
    </w:p>
    <w:p w14:paraId="499D059B" w14:textId="77777777" w:rsidR="0039053F" w:rsidRPr="0039053F" w:rsidRDefault="0039053F" w:rsidP="0039053F">
      <w:pPr>
        <w:pStyle w:val="20"/>
        <w:spacing w:line="240" w:lineRule="auto"/>
        <w:ind w:left="480" w:firstLineChars="0" w:firstLine="0"/>
        <w:rPr>
          <w:sz w:val="21"/>
        </w:rPr>
      </w:pPr>
      <w:r w:rsidRPr="0039053F">
        <w:rPr>
          <w:sz w:val="21"/>
        </w:rPr>
        <w:tab/>
        <w:t>int n = 0;</w:t>
      </w:r>
    </w:p>
    <w:p w14:paraId="27ECD9FC" w14:textId="77777777" w:rsidR="0039053F" w:rsidRPr="0039053F" w:rsidRDefault="0039053F" w:rsidP="0039053F">
      <w:pPr>
        <w:pStyle w:val="20"/>
        <w:spacing w:line="240" w:lineRule="auto"/>
        <w:ind w:left="480" w:firstLineChars="0" w:firstLine="0"/>
        <w:rPr>
          <w:sz w:val="21"/>
        </w:rPr>
      </w:pPr>
      <w:r w:rsidRPr="0039053F">
        <w:rPr>
          <w:sz w:val="21"/>
        </w:rPr>
        <w:tab/>
        <w:t>int</w:t>
      </w:r>
      <w:r w:rsidRPr="0039053F">
        <w:rPr>
          <w:sz w:val="21"/>
        </w:rPr>
        <w:tab/>
        <w:t>i, j;</w:t>
      </w:r>
    </w:p>
    <w:p w14:paraId="447367BF" w14:textId="77777777" w:rsidR="0039053F" w:rsidRPr="0039053F" w:rsidRDefault="0039053F" w:rsidP="0039053F">
      <w:pPr>
        <w:pStyle w:val="20"/>
        <w:spacing w:line="240" w:lineRule="auto"/>
        <w:ind w:left="480" w:firstLineChars="0" w:firstLine="0"/>
        <w:rPr>
          <w:sz w:val="21"/>
        </w:rPr>
      </w:pPr>
      <w:r w:rsidRPr="0039053F">
        <w:rPr>
          <w:sz w:val="21"/>
        </w:rPr>
        <w:tab/>
        <w:t>dx = p2.x - p1.x;</w:t>
      </w:r>
    </w:p>
    <w:p w14:paraId="1A5FE401" w14:textId="77777777" w:rsidR="0039053F" w:rsidRPr="0039053F" w:rsidRDefault="0039053F" w:rsidP="0039053F">
      <w:pPr>
        <w:pStyle w:val="20"/>
        <w:spacing w:line="240" w:lineRule="auto"/>
        <w:ind w:left="480" w:firstLineChars="0" w:firstLine="0"/>
        <w:rPr>
          <w:sz w:val="21"/>
        </w:rPr>
      </w:pPr>
      <w:r w:rsidRPr="0039053F">
        <w:rPr>
          <w:sz w:val="21"/>
        </w:rPr>
        <w:tab/>
        <w:t>dy = p2.y - p1.y;</w:t>
      </w:r>
    </w:p>
    <w:p w14:paraId="6BBAB721"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a = atan2(dy, dx);</w:t>
      </w:r>
    </w:p>
    <w:p w14:paraId="751052BD" w14:textId="77777777" w:rsidR="0039053F" w:rsidRPr="0039053F" w:rsidRDefault="0039053F" w:rsidP="0039053F">
      <w:pPr>
        <w:pStyle w:val="20"/>
        <w:spacing w:line="240" w:lineRule="auto"/>
        <w:ind w:left="480" w:firstLineChars="0" w:firstLine="0"/>
        <w:rPr>
          <w:sz w:val="21"/>
        </w:rPr>
      </w:pPr>
      <w:r w:rsidRPr="0039053F">
        <w:rPr>
          <w:sz w:val="21"/>
        </w:rPr>
        <w:tab/>
        <w:t>//a = a / pi * 180;</w:t>
      </w:r>
    </w:p>
    <w:p w14:paraId="0E431047" w14:textId="77777777" w:rsidR="0039053F" w:rsidRPr="0039053F" w:rsidRDefault="0039053F" w:rsidP="0039053F">
      <w:pPr>
        <w:pStyle w:val="20"/>
        <w:spacing w:line="240" w:lineRule="auto"/>
        <w:ind w:left="480" w:firstLineChars="0" w:firstLine="0"/>
        <w:rPr>
          <w:sz w:val="21"/>
        </w:rPr>
      </w:pPr>
      <w:r w:rsidRPr="0039053F">
        <w:rPr>
          <w:sz w:val="21"/>
        </w:rPr>
        <w:tab/>
        <w:t>x2xp(p1, a, p2, &amp;p21);</w:t>
      </w:r>
    </w:p>
    <w:p w14:paraId="3DD431C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fabs(p21.y) &lt; 1e-6) p21.y = 0;//y</w:t>
      </w:r>
      <w:r w:rsidRPr="0039053F">
        <w:rPr>
          <w:rFonts w:hint="eastAsia"/>
          <w:sz w:val="21"/>
        </w:rPr>
        <w:t>坐标很接近</w:t>
      </w:r>
      <w:r w:rsidRPr="0039053F">
        <w:rPr>
          <w:rFonts w:hint="eastAsia"/>
          <w:sz w:val="21"/>
        </w:rPr>
        <w:t>0</w:t>
      </w:r>
      <w:r w:rsidRPr="0039053F">
        <w:rPr>
          <w:rFonts w:hint="eastAsia"/>
          <w:sz w:val="21"/>
        </w:rPr>
        <w:t>时，调整为</w:t>
      </w:r>
      <w:r w:rsidRPr="0039053F">
        <w:rPr>
          <w:rFonts w:hint="eastAsia"/>
          <w:sz w:val="21"/>
        </w:rPr>
        <w:t>0</w:t>
      </w:r>
    </w:p>
    <w:p w14:paraId="1085C1A3" w14:textId="77777777" w:rsidR="0039053F" w:rsidRPr="0039053F" w:rsidRDefault="0039053F" w:rsidP="0039053F">
      <w:pPr>
        <w:pStyle w:val="20"/>
        <w:spacing w:line="240" w:lineRule="auto"/>
        <w:ind w:left="480" w:firstLineChars="0" w:firstLine="0"/>
        <w:rPr>
          <w:sz w:val="21"/>
        </w:rPr>
      </w:pPr>
      <w:r w:rsidRPr="0039053F">
        <w:rPr>
          <w:sz w:val="21"/>
        </w:rPr>
        <w:tab/>
        <w:t>x2xp(p1, a, p3, &amp;p31);</w:t>
      </w:r>
    </w:p>
    <w:p w14:paraId="76623BB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fabs(p31.y) &lt; 1e-6) p31.y = 0;//y</w:t>
      </w:r>
      <w:r w:rsidRPr="0039053F">
        <w:rPr>
          <w:rFonts w:hint="eastAsia"/>
          <w:sz w:val="21"/>
        </w:rPr>
        <w:t>坐标很接近</w:t>
      </w:r>
      <w:r w:rsidRPr="0039053F">
        <w:rPr>
          <w:rFonts w:hint="eastAsia"/>
          <w:sz w:val="21"/>
        </w:rPr>
        <w:t>0</w:t>
      </w:r>
      <w:r w:rsidRPr="0039053F">
        <w:rPr>
          <w:rFonts w:hint="eastAsia"/>
          <w:sz w:val="21"/>
        </w:rPr>
        <w:t>时，调整为</w:t>
      </w:r>
      <w:r w:rsidRPr="0039053F">
        <w:rPr>
          <w:rFonts w:hint="eastAsia"/>
          <w:sz w:val="21"/>
        </w:rPr>
        <w:t>0</w:t>
      </w:r>
    </w:p>
    <w:p w14:paraId="319AC456" w14:textId="77777777" w:rsidR="0039053F" w:rsidRPr="0039053F" w:rsidRDefault="0039053F" w:rsidP="0039053F">
      <w:pPr>
        <w:pStyle w:val="20"/>
        <w:spacing w:line="240" w:lineRule="auto"/>
        <w:ind w:left="480" w:firstLineChars="0" w:firstLine="0"/>
        <w:rPr>
          <w:sz w:val="21"/>
        </w:rPr>
      </w:pPr>
      <w:r w:rsidRPr="0039053F">
        <w:rPr>
          <w:sz w:val="21"/>
        </w:rPr>
        <w:tab/>
        <w:t>x2xp(p1, a, p4, &amp;p41);</w:t>
      </w:r>
    </w:p>
    <w:p w14:paraId="196AE8B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fabs(p41.y) &lt; 1e-6) p41.y = 0;//y</w:t>
      </w:r>
      <w:r w:rsidRPr="0039053F">
        <w:rPr>
          <w:rFonts w:hint="eastAsia"/>
          <w:sz w:val="21"/>
        </w:rPr>
        <w:t>坐标很接近</w:t>
      </w:r>
      <w:r w:rsidRPr="0039053F">
        <w:rPr>
          <w:rFonts w:hint="eastAsia"/>
          <w:sz w:val="21"/>
        </w:rPr>
        <w:t>0</w:t>
      </w:r>
      <w:r w:rsidRPr="0039053F">
        <w:rPr>
          <w:rFonts w:hint="eastAsia"/>
          <w:sz w:val="21"/>
        </w:rPr>
        <w:t>时，调整为</w:t>
      </w:r>
      <w:r w:rsidRPr="0039053F">
        <w:rPr>
          <w:rFonts w:hint="eastAsia"/>
          <w:sz w:val="21"/>
        </w:rPr>
        <w:t>0</w:t>
      </w:r>
    </w:p>
    <w:p w14:paraId="356D92C9" w14:textId="77777777" w:rsidR="0039053F" w:rsidRPr="0039053F" w:rsidRDefault="0039053F" w:rsidP="0039053F">
      <w:pPr>
        <w:pStyle w:val="20"/>
        <w:spacing w:line="240" w:lineRule="auto"/>
        <w:ind w:left="480" w:firstLineChars="0" w:firstLine="0"/>
        <w:rPr>
          <w:sz w:val="21"/>
        </w:rPr>
      </w:pPr>
    </w:p>
    <w:p w14:paraId="47A5039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fabs(p31.y) &lt; 1e-6 &amp;&amp; fabs(p41.y) &lt; 1e-6)//p3</w:t>
      </w:r>
      <w:r w:rsidRPr="0039053F">
        <w:rPr>
          <w:rFonts w:hint="eastAsia"/>
          <w:sz w:val="21"/>
        </w:rPr>
        <w:t>、</w:t>
      </w:r>
      <w:r w:rsidRPr="0039053F">
        <w:rPr>
          <w:rFonts w:hint="eastAsia"/>
          <w:sz w:val="21"/>
        </w:rPr>
        <w:t>p4</w:t>
      </w:r>
      <w:r w:rsidRPr="0039053F">
        <w:rPr>
          <w:rFonts w:hint="eastAsia"/>
          <w:sz w:val="21"/>
        </w:rPr>
        <w:t>都在直线</w:t>
      </w:r>
      <w:r w:rsidRPr="0039053F">
        <w:rPr>
          <w:rFonts w:hint="eastAsia"/>
          <w:sz w:val="21"/>
        </w:rPr>
        <w:t>p1p2</w:t>
      </w:r>
      <w:r w:rsidRPr="0039053F">
        <w:rPr>
          <w:rFonts w:hint="eastAsia"/>
          <w:sz w:val="21"/>
        </w:rPr>
        <w:t>上</w:t>
      </w:r>
    </w:p>
    <w:p w14:paraId="2088424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6645A8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POINT temp;</w:t>
      </w:r>
    </w:p>
    <w:p w14:paraId="72F14BE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31.x &gt; p41.x)</w:t>
      </w:r>
    </w:p>
    <w:p w14:paraId="2DFA920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0BFC7D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temp = p31;</w:t>
      </w:r>
    </w:p>
    <w:p w14:paraId="5861712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31 = p41;</w:t>
      </w:r>
    </w:p>
    <w:p w14:paraId="2D3E789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41 = temp;</w:t>
      </w:r>
    </w:p>
    <w:p w14:paraId="50A4866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2C5FA6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31.x &gt;= p11.x &amp;&amp; p31.x &lt;= p21.x)</w:t>
      </w:r>
    </w:p>
    <w:p w14:paraId="1025515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2AD2D8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n] = p31;</w:t>
      </w:r>
    </w:p>
    <w:p w14:paraId="48B74D4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w:t>
      </w:r>
    </w:p>
    <w:p w14:paraId="3B1BBAF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1DF717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41.x &gt;= p11.x &amp;&amp; p41.x &lt;= p21.x)</w:t>
      </w:r>
    </w:p>
    <w:p w14:paraId="64119C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2A44D4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n] = p41;</w:t>
      </w:r>
    </w:p>
    <w:p w14:paraId="443519D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w:t>
      </w:r>
    </w:p>
    <w:p w14:paraId="442E56A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0BE376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21.x &gt; p31.x &amp;&amp; p21.x &lt;p41.x)</w:t>
      </w:r>
    </w:p>
    <w:p w14:paraId="5C6141B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A23D42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n] = p21;</w:t>
      </w:r>
    </w:p>
    <w:p w14:paraId="6B8E32C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w:t>
      </w:r>
    </w:p>
    <w:p w14:paraId="493FFED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720A7F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11.x &gt; p31.x &amp;&amp; p11.x &lt;p41.x)</w:t>
      </w:r>
    </w:p>
    <w:p w14:paraId="7AD8A67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477071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n] = p11;</w:t>
      </w:r>
    </w:p>
    <w:p w14:paraId="45589BF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w:t>
      </w:r>
    </w:p>
    <w:p w14:paraId="7363D739"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w:t>
      </w:r>
    </w:p>
    <w:p w14:paraId="5844A20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n == 2)</w:t>
      </w:r>
    </w:p>
    <w:p w14:paraId="5C08341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1C4335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 (fabs(pout1[0].x - pout1[1].x)&lt;1e-6) n = 1;</w:t>
      </w:r>
    </w:p>
    <w:p w14:paraId="1EF3A08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36111F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 if (n &gt;= 3)</w:t>
      </w:r>
    </w:p>
    <w:p w14:paraId="3DF9E9F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790C6E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for (i = 1;i &lt; n;i++)</w:t>
      </w:r>
    </w:p>
    <w:p w14:paraId="482A50A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1A65B36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for (j = 0;j &lt; n - i;j++)</w:t>
      </w:r>
    </w:p>
    <w:p w14:paraId="4AA00C8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790D3A8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t>if (pout1[j].x &gt; pout1[j + 1].x)</w:t>
      </w:r>
    </w:p>
    <w:p w14:paraId="0B8C5D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t>{</w:t>
      </w:r>
    </w:p>
    <w:p w14:paraId="22ED25A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r>
      <w:r w:rsidRPr="0039053F">
        <w:rPr>
          <w:sz w:val="21"/>
        </w:rPr>
        <w:tab/>
        <w:t>ptemp = pout1[j];</w:t>
      </w:r>
    </w:p>
    <w:p w14:paraId="7ECABCE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r>
      <w:r w:rsidRPr="0039053F">
        <w:rPr>
          <w:sz w:val="21"/>
        </w:rPr>
        <w:tab/>
        <w:t>pout1[j] = pout1[j + 1];</w:t>
      </w:r>
    </w:p>
    <w:p w14:paraId="42BCE0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r>
      <w:r w:rsidRPr="0039053F">
        <w:rPr>
          <w:sz w:val="21"/>
        </w:rPr>
        <w:tab/>
        <w:t>pout1[j + 1] = ptemp;</w:t>
      </w:r>
    </w:p>
    <w:p w14:paraId="6300435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r>
      <w:r w:rsidRPr="0039053F">
        <w:rPr>
          <w:sz w:val="21"/>
        </w:rPr>
        <w:tab/>
        <w:t>}</w:t>
      </w:r>
    </w:p>
    <w:p w14:paraId="1C24359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3428217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0299B77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1] = pout1[n - 1];</w:t>
      </w:r>
    </w:p>
    <w:p w14:paraId="5E2112A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 = 2;</w:t>
      </w:r>
    </w:p>
    <w:p w14:paraId="35D534C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F56E2A1" w14:textId="77777777" w:rsidR="0039053F" w:rsidRPr="0039053F" w:rsidRDefault="0039053F" w:rsidP="0039053F">
      <w:pPr>
        <w:pStyle w:val="20"/>
        <w:spacing w:line="240" w:lineRule="auto"/>
        <w:ind w:left="480" w:firstLineChars="0" w:firstLine="0"/>
        <w:rPr>
          <w:sz w:val="21"/>
        </w:rPr>
      </w:pPr>
      <w:r w:rsidRPr="0039053F">
        <w:rPr>
          <w:sz w:val="21"/>
        </w:rPr>
        <w:tab/>
        <w:t>}</w:t>
      </w:r>
    </w:p>
    <w:p w14:paraId="53410BA3"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 if (fabs(p31.y) &lt; 1e-6)//</w:t>
      </w:r>
      <w:r w:rsidRPr="0039053F">
        <w:rPr>
          <w:rFonts w:hint="eastAsia"/>
          <w:sz w:val="21"/>
        </w:rPr>
        <w:t>仅</w:t>
      </w:r>
      <w:r w:rsidRPr="0039053F">
        <w:rPr>
          <w:rFonts w:hint="eastAsia"/>
          <w:sz w:val="21"/>
        </w:rPr>
        <w:t>p3</w:t>
      </w:r>
      <w:r w:rsidRPr="0039053F">
        <w:rPr>
          <w:rFonts w:hint="eastAsia"/>
          <w:sz w:val="21"/>
        </w:rPr>
        <w:t>在直线</w:t>
      </w:r>
      <w:r w:rsidRPr="0039053F">
        <w:rPr>
          <w:rFonts w:hint="eastAsia"/>
          <w:sz w:val="21"/>
        </w:rPr>
        <w:t>p1p2</w:t>
      </w:r>
      <w:r w:rsidRPr="0039053F">
        <w:rPr>
          <w:rFonts w:hint="eastAsia"/>
          <w:sz w:val="21"/>
        </w:rPr>
        <w:t>上</w:t>
      </w:r>
    </w:p>
    <w:p w14:paraId="01683B32" w14:textId="77777777" w:rsidR="0039053F" w:rsidRPr="0039053F" w:rsidRDefault="0039053F" w:rsidP="0039053F">
      <w:pPr>
        <w:pStyle w:val="20"/>
        <w:spacing w:line="240" w:lineRule="auto"/>
        <w:ind w:left="480" w:firstLineChars="0" w:firstLine="0"/>
        <w:rPr>
          <w:sz w:val="21"/>
        </w:rPr>
      </w:pPr>
      <w:r w:rsidRPr="0039053F">
        <w:rPr>
          <w:sz w:val="21"/>
        </w:rPr>
        <w:tab/>
        <w:t>{</w:t>
      </w:r>
    </w:p>
    <w:p w14:paraId="16B38B8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31.x &gt;= p11.x &amp;&amp; p31.x &lt;= p21.x)</w:t>
      </w:r>
    </w:p>
    <w:p w14:paraId="00FBE9B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B4227F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0] = p31;</w:t>
      </w:r>
    </w:p>
    <w:p w14:paraId="140461C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 = 1;</w:t>
      </w:r>
    </w:p>
    <w:p w14:paraId="0727BC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A6DBC7E" w14:textId="77777777" w:rsidR="0039053F" w:rsidRPr="0039053F" w:rsidRDefault="0039053F" w:rsidP="0039053F">
      <w:pPr>
        <w:pStyle w:val="20"/>
        <w:spacing w:line="240" w:lineRule="auto"/>
        <w:ind w:left="480" w:firstLineChars="0" w:firstLine="0"/>
        <w:rPr>
          <w:sz w:val="21"/>
        </w:rPr>
      </w:pPr>
      <w:r w:rsidRPr="0039053F">
        <w:rPr>
          <w:sz w:val="21"/>
        </w:rPr>
        <w:tab/>
        <w:t>}</w:t>
      </w:r>
    </w:p>
    <w:p w14:paraId="7EE4EE0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 if (fabs(p41.y) &lt; 1e-6)//</w:t>
      </w:r>
      <w:r w:rsidRPr="0039053F">
        <w:rPr>
          <w:rFonts w:hint="eastAsia"/>
          <w:sz w:val="21"/>
        </w:rPr>
        <w:t>仅</w:t>
      </w:r>
      <w:r w:rsidRPr="0039053F">
        <w:rPr>
          <w:rFonts w:hint="eastAsia"/>
          <w:sz w:val="21"/>
        </w:rPr>
        <w:t>p4</w:t>
      </w:r>
      <w:r w:rsidRPr="0039053F">
        <w:rPr>
          <w:rFonts w:hint="eastAsia"/>
          <w:sz w:val="21"/>
        </w:rPr>
        <w:t>在直线</w:t>
      </w:r>
      <w:r w:rsidRPr="0039053F">
        <w:rPr>
          <w:rFonts w:hint="eastAsia"/>
          <w:sz w:val="21"/>
        </w:rPr>
        <w:t>p1p2</w:t>
      </w:r>
      <w:r w:rsidRPr="0039053F">
        <w:rPr>
          <w:rFonts w:hint="eastAsia"/>
          <w:sz w:val="21"/>
        </w:rPr>
        <w:t>上</w:t>
      </w:r>
    </w:p>
    <w:p w14:paraId="2F8DAFCF" w14:textId="77777777" w:rsidR="0039053F" w:rsidRPr="0039053F" w:rsidRDefault="0039053F" w:rsidP="0039053F">
      <w:pPr>
        <w:pStyle w:val="20"/>
        <w:spacing w:line="240" w:lineRule="auto"/>
        <w:ind w:left="480" w:firstLineChars="0" w:firstLine="0"/>
        <w:rPr>
          <w:sz w:val="21"/>
        </w:rPr>
      </w:pPr>
      <w:r w:rsidRPr="0039053F">
        <w:rPr>
          <w:sz w:val="21"/>
        </w:rPr>
        <w:tab/>
        <w:t>{</w:t>
      </w:r>
    </w:p>
    <w:p w14:paraId="699E638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41.x &gt;= p11.x &amp;&amp; p41.x &lt;= p21.x)</w:t>
      </w:r>
    </w:p>
    <w:p w14:paraId="7C5C146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38739E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ut1[0] = p41;</w:t>
      </w:r>
    </w:p>
    <w:p w14:paraId="25C67E8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 = 1;</w:t>
      </w:r>
    </w:p>
    <w:p w14:paraId="4AF11939"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w:t>
      </w:r>
    </w:p>
    <w:p w14:paraId="1E61762D" w14:textId="77777777" w:rsidR="0039053F" w:rsidRPr="0039053F" w:rsidRDefault="0039053F" w:rsidP="0039053F">
      <w:pPr>
        <w:pStyle w:val="20"/>
        <w:spacing w:line="240" w:lineRule="auto"/>
        <w:ind w:left="480" w:firstLineChars="0" w:firstLine="0"/>
        <w:rPr>
          <w:sz w:val="21"/>
        </w:rPr>
      </w:pPr>
      <w:r w:rsidRPr="0039053F">
        <w:rPr>
          <w:sz w:val="21"/>
        </w:rPr>
        <w:tab/>
        <w:t>}</w:t>
      </w:r>
    </w:p>
    <w:p w14:paraId="1BFF675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 if (p31.y*p41.y &lt; 0)///p3</w:t>
      </w:r>
      <w:r w:rsidRPr="0039053F">
        <w:rPr>
          <w:rFonts w:hint="eastAsia"/>
          <w:sz w:val="21"/>
        </w:rPr>
        <w:t>、</w:t>
      </w:r>
      <w:r w:rsidRPr="0039053F">
        <w:rPr>
          <w:rFonts w:hint="eastAsia"/>
          <w:sz w:val="21"/>
        </w:rPr>
        <w:t>p4</w:t>
      </w:r>
      <w:r w:rsidRPr="0039053F">
        <w:rPr>
          <w:rFonts w:hint="eastAsia"/>
          <w:sz w:val="21"/>
        </w:rPr>
        <w:t>分别在直线</w:t>
      </w:r>
      <w:r w:rsidRPr="0039053F">
        <w:rPr>
          <w:rFonts w:hint="eastAsia"/>
          <w:sz w:val="21"/>
        </w:rPr>
        <w:t>p1p2</w:t>
      </w:r>
      <w:r w:rsidRPr="0039053F">
        <w:rPr>
          <w:rFonts w:hint="eastAsia"/>
          <w:sz w:val="21"/>
        </w:rPr>
        <w:t>两侧</w:t>
      </w:r>
    </w:p>
    <w:p w14:paraId="302CBAB8" w14:textId="77777777" w:rsidR="0039053F" w:rsidRPr="0039053F" w:rsidRDefault="0039053F" w:rsidP="0039053F">
      <w:pPr>
        <w:pStyle w:val="20"/>
        <w:spacing w:line="240" w:lineRule="auto"/>
        <w:ind w:left="480" w:firstLineChars="0" w:firstLine="0"/>
        <w:rPr>
          <w:sz w:val="21"/>
        </w:rPr>
      </w:pPr>
      <w:r w:rsidRPr="0039053F">
        <w:rPr>
          <w:sz w:val="21"/>
        </w:rPr>
        <w:tab/>
        <w:t>{</w:t>
      </w:r>
    </w:p>
    <w:p w14:paraId="3F03E23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ouble angtem;</w:t>
      </w:r>
    </w:p>
    <w:p w14:paraId="130A026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x = p41.x - p31.x;</w:t>
      </w:r>
    </w:p>
    <w:p w14:paraId="020A88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y = p41.y - p31.y;</w:t>
      </w:r>
    </w:p>
    <w:p w14:paraId="692FDFF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ngtem = atan2(dy, dx);</w:t>
      </w:r>
    </w:p>
    <w:p w14:paraId="6CAFF45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ut1[0].y = 0;</w:t>
      </w:r>
    </w:p>
    <w:p w14:paraId="353E07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ut1[0].x = p31.x + (0.0 - p31.y) / sin(angtem)*cos(angtem);</w:t>
      </w:r>
    </w:p>
    <w:p w14:paraId="27B5550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pout1[0].x &gt;= p11.x &amp;&amp; pout1[0].x &lt;= p21.x) n = 1;</w:t>
      </w:r>
    </w:p>
    <w:p w14:paraId="728B4049" w14:textId="77777777" w:rsidR="0039053F" w:rsidRPr="0039053F" w:rsidRDefault="0039053F" w:rsidP="0039053F">
      <w:pPr>
        <w:pStyle w:val="20"/>
        <w:spacing w:line="240" w:lineRule="auto"/>
        <w:ind w:left="480" w:firstLineChars="0" w:firstLine="0"/>
        <w:rPr>
          <w:sz w:val="21"/>
        </w:rPr>
      </w:pPr>
      <w:r w:rsidRPr="0039053F">
        <w:rPr>
          <w:sz w:val="21"/>
        </w:rPr>
        <w:tab/>
        <w:t>}</w:t>
      </w:r>
    </w:p>
    <w:p w14:paraId="632E157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n&gt;0)//</w:t>
      </w:r>
      <w:r w:rsidRPr="0039053F">
        <w:rPr>
          <w:rFonts w:hint="eastAsia"/>
          <w:sz w:val="21"/>
        </w:rPr>
        <w:t>将交点转回全局坐标</w:t>
      </w:r>
    </w:p>
    <w:p w14:paraId="79F9AA06" w14:textId="77777777" w:rsidR="0039053F" w:rsidRPr="0039053F" w:rsidRDefault="0039053F" w:rsidP="0039053F">
      <w:pPr>
        <w:pStyle w:val="20"/>
        <w:spacing w:line="240" w:lineRule="auto"/>
        <w:ind w:left="480" w:firstLineChars="0" w:firstLine="0"/>
        <w:rPr>
          <w:sz w:val="21"/>
        </w:rPr>
      </w:pPr>
      <w:r w:rsidRPr="0039053F">
        <w:rPr>
          <w:sz w:val="21"/>
        </w:rPr>
        <w:tab/>
        <w:t>{</w:t>
      </w:r>
    </w:p>
    <w:p w14:paraId="79FCB2C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 (i = 0;i &lt; n;i++)</w:t>
      </w:r>
    </w:p>
    <w:p w14:paraId="6E64177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0E45A7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xp2x(p1, a, pout1[i], &amp;pout[i]);</w:t>
      </w:r>
    </w:p>
    <w:p w14:paraId="236E556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AD00F29" w14:textId="77777777" w:rsidR="0039053F" w:rsidRPr="0039053F" w:rsidRDefault="0039053F" w:rsidP="0039053F">
      <w:pPr>
        <w:pStyle w:val="20"/>
        <w:spacing w:line="240" w:lineRule="auto"/>
        <w:ind w:left="480" w:firstLineChars="0" w:firstLine="0"/>
        <w:rPr>
          <w:sz w:val="21"/>
        </w:rPr>
      </w:pPr>
      <w:r w:rsidRPr="0039053F">
        <w:rPr>
          <w:sz w:val="21"/>
        </w:rPr>
        <w:tab/>
        <w:t>}</w:t>
      </w:r>
    </w:p>
    <w:p w14:paraId="7AE28C8E" w14:textId="77777777" w:rsidR="0039053F" w:rsidRPr="0039053F" w:rsidRDefault="0039053F" w:rsidP="0039053F">
      <w:pPr>
        <w:pStyle w:val="20"/>
        <w:spacing w:line="240" w:lineRule="auto"/>
        <w:ind w:left="480" w:firstLineChars="0" w:firstLine="0"/>
        <w:rPr>
          <w:sz w:val="21"/>
        </w:rPr>
      </w:pPr>
      <w:r w:rsidRPr="0039053F">
        <w:rPr>
          <w:sz w:val="21"/>
        </w:rPr>
        <w:tab/>
        <w:t>*count = n;</w:t>
      </w:r>
    </w:p>
    <w:p w14:paraId="60371CAB" w14:textId="77777777" w:rsidR="0039053F" w:rsidRPr="0039053F" w:rsidRDefault="0039053F" w:rsidP="0039053F">
      <w:pPr>
        <w:pStyle w:val="20"/>
        <w:spacing w:line="240" w:lineRule="auto"/>
        <w:ind w:left="480" w:firstLineChars="0" w:firstLine="0"/>
        <w:rPr>
          <w:sz w:val="21"/>
        </w:rPr>
      </w:pPr>
      <w:r w:rsidRPr="0039053F">
        <w:rPr>
          <w:sz w:val="21"/>
        </w:rPr>
        <w:t>}</w:t>
      </w:r>
    </w:p>
    <w:p w14:paraId="3D53BA57" w14:textId="77777777" w:rsidR="0039053F" w:rsidRPr="0039053F" w:rsidRDefault="0039053F" w:rsidP="0039053F">
      <w:pPr>
        <w:pStyle w:val="20"/>
        <w:spacing w:line="240" w:lineRule="auto"/>
        <w:ind w:left="480" w:firstLineChars="0" w:firstLine="0"/>
        <w:rPr>
          <w:sz w:val="21"/>
        </w:rPr>
      </w:pPr>
    </w:p>
    <w:p w14:paraId="50207CDD" w14:textId="77777777" w:rsidR="0039053F" w:rsidRPr="0039053F" w:rsidRDefault="0039053F" w:rsidP="0039053F">
      <w:pPr>
        <w:pStyle w:val="20"/>
        <w:spacing w:line="240" w:lineRule="auto"/>
        <w:ind w:left="480" w:firstLineChars="0" w:firstLine="0"/>
        <w:rPr>
          <w:sz w:val="21"/>
        </w:rPr>
      </w:pPr>
      <w:r w:rsidRPr="0039053F">
        <w:rPr>
          <w:sz w:val="21"/>
        </w:rPr>
        <w:t>void arcline_intersection(MYPOINT p1, MYPOINT p2, ARC arc1, MYPOINT intersection[], int *n)</w:t>
      </w:r>
    </w:p>
    <w:p w14:paraId="0962FB49" w14:textId="77777777" w:rsidR="0039053F" w:rsidRPr="0039053F" w:rsidRDefault="0039053F" w:rsidP="0039053F">
      <w:pPr>
        <w:pStyle w:val="20"/>
        <w:spacing w:line="240" w:lineRule="auto"/>
        <w:ind w:left="480" w:firstLineChars="0" w:firstLine="0"/>
        <w:rPr>
          <w:sz w:val="21"/>
        </w:rPr>
      </w:pPr>
      <w:r w:rsidRPr="0039053F">
        <w:rPr>
          <w:sz w:val="21"/>
        </w:rPr>
        <w:t>{</w:t>
      </w:r>
    </w:p>
    <w:p w14:paraId="354EE08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O</w:t>
      </w:r>
      <w:r w:rsidRPr="0039053F">
        <w:rPr>
          <w:rFonts w:hint="eastAsia"/>
          <w:sz w:val="21"/>
        </w:rPr>
        <w:t>为圆心，</w:t>
      </w:r>
      <w:r w:rsidRPr="0039053F">
        <w:rPr>
          <w:rFonts w:hint="eastAsia"/>
          <w:sz w:val="21"/>
        </w:rPr>
        <w:t>E</w:t>
      </w:r>
      <w:r w:rsidRPr="0039053F">
        <w:rPr>
          <w:rFonts w:hint="eastAsia"/>
          <w:sz w:val="21"/>
        </w:rPr>
        <w:t>为圆心到</w:t>
      </w:r>
      <w:r w:rsidRPr="0039053F">
        <w:rPr>
          <w:rFonts w:hint="eastAsia"/>
          <w:sz w:val="21"/>
        </w:rPr>
        <w:t>p1p2</w:t>
      </w:r>
      <w:r w:rsidRPr="0039053F">
        <w:rPr>
          <w:rFonts w:hint="eastAsia"/>
          <w:sz w:val="21"/>
        </w:rPr>
        <w:t>的垂足，</w:t>
      </w:r>
      <w:r w:rsidRPr="0039053F">
        <w:rPr>
          <w:rFonts w:hint="eastAsia"/>
          <w:sz w:val="21"/>
        </w:rPr>
        <w:t>D</w:t>
      </w:r>
      <w:r w:rsidRPr="0039053F">
        <w:rPr>
          <w:rFonts w:hint="eastAsia"/>
          <w:sz w:val="21"/>
        </w:rPr>
        <w:t>为交点</w:t>
      </w:r>
    </w:p>
    <w:p w14:paraId="2E099AE7" w14:textId="77777777" w:rsidR="0039053F" w:rsidRPr="0039053F" w:rsidRDefault="0039053F" w:rsidP="0039053F">
      <w:pPr>
        <w:pStyle w:val="20"/>
        <w:spacing w:line="240" w:lineRule="auto"/>
        <w:ind w:left="480" w:firstLineChars="0" w:firstLine="0"/>
        <w:rPr>
          <w:sz w:val="21"/>
        </w:rPr>
      </w:pPr>
      <w:r w:rsidRPr="0039053F">
        <w:rPr>
          <w:sz w:val="21"/>
        </w:rPr>
        <w:tab/>
        <w:t>int count = 0,i;</w:t>
      </w:r>
    </w:p>
    <w:p w14:paraId="4188584D" w14:textId="77777777" w:rsidR="0039053F" w:rsidRPr="0039053F" w:rsidRDefault="0039053F" w:rsidP="0039053F">
      <w:pPr>
        <w:pStyle w:val="20"/>
        <w:spacing w:line="240" w:lineRule="auto"/>
        <w:ind w:left="480" w:firstLineChars="0" w:firstLine="0"/>
        <w:rPr>
          <w:sz w:val="21"/>
        </w:rPr>
      </w:pPr>
      <w:r w:rsidRPr="0039053F">
        <w:rPr>
          <w:sz w:val="21"/>
        </w:rPr>
        <w:tab/>
        <w:t>double dx, dy, angp1p2, angOP1, angOP2, angOP1E, angOP2E, angOD, OP1, OP2, OE, PE, DE, ox, oy;</w:t>
      </w:r>
    </w:p>
    <w:p w14:paraId="26B04748" w14:textId="77777777" w:rsidR="0039053F" w:rsidRPr="0039053F" w:rsidRDefault="0039053F" w:rsidP="0039053F">
      <w:pPr>
        <w:pStyle w:val="20"/>
        <w:spacing w:line="240" w:lineRule="auto"/>
        <w:ind w:left="480" w:firstLineChars="0" w:firstLine="0"/>
        <w:rPr>
          <w:sz w:val="21"/>
        </w:rPr>
      </w:pPr>
    </w:p>
    <w:p w14:paraId="53AB6FA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rc1.angstart = stdangle0(arc1.angstart);//</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p>
    <w:p w14:paraId="72E7DD24" w14:textId="77777777" w:rsidR="0039053F" w:rsidRPr="0039053F" w:rsidRDefault="0039053F" w:rsidP="0039053F">
      <w:pPr>
        <w:pStyle w:val="20"/>
        <w:spacing w:line="240" w:lineRule="auto"/>
        <w:ind w:left="480" w:firstLineChars="0" w:firstLine="0"/>
        <w:rPr>
          <w:sz w:val="21"/>
        </w:rPr>
      </w:pPr>
    </w:p>
    <w:p w14:paraId="441BAF1B" w14:textId="77777777" w:rsidR="0039053F" w:rsidRPr="0039053F" w:rsidRDefault="0039053F" w:rsidP="0039053F">
      <w:pPr>
        <w:pStyle w:val="20"/>
        <w:spacing w:line="240" w:lineRule="auto"/>
        <w:ind w:left="480" w:firstLineChars="0" w:firstLine="0"/>
        <w:rPr>
          <w:sz w:val="21"/>
        </w:rPr>
      </w:pPr>
    </w:p>
    <w:p w14:paraId="7519708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到圆弧圆心为原点的局部坐标系</w:t>
      </w:r>
    </w:p>
    <w:p w14:paraId="6BFFD7F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ox = arc1.x;//</w:t>
      </w:r>
      <w:r w:rsidRPr="0039053F">
        <w:rPr>
          <w:rFonts w:hint="eastAsia"/>
          <w:sz w:val="21"/>
        </w:rPr>
        <w:t>保存圆弧圆心全局</w:t>
      </w:r>
      <w:r w:rsidRPr="0039053F">
        <w:rPr>
          <w:rFonts w:hint="eastAsia"/>
          <w:sz w:val="21"/>
        </w:rPr>
        <w:t>x</w:t>
      </w:r>
      <w:r w:rsidRPr="0039053F">
        <w:rPr>
          <w:rFonts w:hint="eastAsia"/>
          <w:sz w:val="21"/>
        </w:rPr>
        <w:t>坐标</w:t>
      </w:r>
    </w:p>
    <w:p w14:paraId="510C292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oy = arc1.y;//</w:t>
      </w:r>
      <w:r w:rsidRPr="0039053F">
        <w:rPr>
          <w:rFonts w:hint="eastAsia"/>
          <w:sz w:val="21"/>
        </w:rPr>
        <w:t>保存圆弧圆心全局</w:t>
      </w:r>
      <w:r w:rsidRPr="0039053F">
        <w:rPr>
          <w:rFonts w:hint="eastAsia"/>
          <w:sz w:val="21"/>
        </w:rPr>
        <w:t>y</w:t>
      </w:r>
      <w:r w:rsidRPr="0039053F">
        <w:rPr>
          <w:rFonts w:hint="eastAsia"/>
          <w:sz w:val="21"/>
        </w:rPr>
        <w:t>坐标</w:t>
      </w:r>
    </w:p>
    <w:p w14:paraId="5A9430C2"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p1</w:t>
      </w:r>
      <w:r w:rsidRPr="0039053F">
        <w:rPr>
          <w:rFonts w:hint="eastAsia"/>
          <w:sz w:val="21"/>
        </w:rPr>
        <w:t>、</w:t>
      </w:r>
      <w:r w:rsidRPr="0039053F">
        <w:rPr>
          <w:rFonts w:hint="eastAsia"/>
          <w:sz w:val="21"/>
        </w:rPr>
        <w:t>p2</w:t>
      </w:r>
      <w:r w:rsidRPr="0039053F">
        <w:rPr>
          <w:rFonts w:hint="eastAsia"/>
          <w:sz w:val="21"/>
        </w:rPr>
        <w:t>、圆弧圆心转换到局部坐标系</w:t>
      </w:r>
    </w:p>
    <w:p w14:paraId="021F7007" w14:textId="77777777" w:rsidR="0039053F" w:rsidRPr="0039053F" w:rsidRDefault="0039053F" w:rsidP="0039053F">
      <w:pPr>
        <w:pStyle w:val="20"/>
        <w:spacing w:line="240" w:lineRule="auto"/>
        <w:ind w:left="480" w:firstLineChars="0" w:firstLine="0"/>
        <w:rPr>
          <w:sz w:val="21"/>
        </w:rPr>
      </w:pPr>
      <w:r w:rsidRPr="0039053F">
        <w:rPr>
          <w:sz w:val="21"/>
        </w:rPr>
        <w:tab/>
        <w:t>p1.x -= ox;</w:t>
      </w:r>
    </w:p>
    <w:p w14:paraId="0B195F17"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p1.y -= oy;</w:t>
      </w:r>
    </w:p>
    <w:p w14:paraId="67619EB7" w14:textId="77777777" w:rsidR="0039053F" w:rsidRPr="0039053F" w:rsidRDefault="0039053F" w:rsidP="0039053F">
      <w:pPr>
        <w:pStyle w:val="20"/>
        <w:spacing w:line="240" w:lineRule="auto"/>
        <w:ind w:left="480" w:firstLineChars="0" w:firstLine="0"/>
        <w:rPr>
          <w:sz w:val="21"/>
        </w:rPr>
      </w:pPr>
      <w:r w:rsidRPr="0039053F">
        <w:rPr>
          <w:sz w:val="21"/>
        </w:rPr>
        <w:tab/>
        <w:t>p2.x -= ox;</w:t>
      </w:r>
    </w:p>
    <w:p w14:paraId="2712CD81" w14:textId="77777777" w:rsidR="0039053F" w:rsidRPr="0039053F" w:rsidRDefault="0039053F" w:rsidP="0039053F">
      <w:pPr>
        <w:pStyle w:val="20"/>
        <w:spacing w:line="240" w:lineRule="auto"/>
        <w:ind w:left="480" w:firstLineChars="0" w:firstLine="0"/>
        <w:rPr>
          <w:sz w:val="21"/>
        </w:rPr>
      </w:pPr>
      <w:r w:rsidRPr="0039053F">
        <w:rPr>
          <w:sz w:val="21"/>
        </w:rPr>
        <w:tab/>
        <w:t>p2.y -= oy;</w:t>
      </w:r>
    </w:p>
    <w:p w14:paraId="1762A229" w14:textId="77777777" w:rsidR="0039053F" w:rsidRPr="0039053F" w:rsidRDefault="0039053F" w:rsidP="0039053F">
      <w:pPr>
        <w:pStyle w:val="20"/>
        <w:spacing w:line="240" w:lineRule="auto"/>
        <w:ind w:left="480" w:firstLineChars="0" w:firstLine="0"/>
        <w:rPr>
          <w:sz w:val="21"/>
        </w:rPr>
      </w:pPr>
      <w:r w:rsidRPr="0039053F">
        <w:rPr>
          <w:sz w:val="21"/>
        </w:rPr>
        <w:tab/>
        <w:t>arc1.x = 0;</w:t>
      </w:r>
    </w:p>
    <w:p w14:paraId="3DF3BFA2" w14:textId="77777777" w:rsidR="0039053F" w:rsidRPr="0039053F" w:rsidRDefault="0039053F" w:rsidP="0039053F">
      <w:pPr>
        <w:pStyle w:val="20"/>
        <w:spacing w:line="240" w:lineRule="auto"/>
        <w:ind w:left="480" w:firstLineChars="0" w:firstLine="0"/>
        <w:rPr>
          <w:sz w:val="21"/>
        </w:rPr>
      </w:pPr>
      <w:r w:rsidRPr="0039053F">
        <w:rPr>
          <w:sz w:val="21"/>
        </w:rPr>
        <w:tab/>
        <w:t>arc1.y = 0;</w:t>
      </w:r>
    </w:p>
    <w:p w14:paraId="4B0B814B" w14:textId="77777777" w:rsidR="0039053F" w:rsidRPr="0039053F" w:rsidRDefault="0039053F" w:rsidP="0039053F">
      <w:pPr>
        <w:pStyle w:val="20"/>
        <w:spacing w:line="240" w:lineRule="auto"/>
        <w:ind w:left="480" w:firstLineChars="0" w:firstLine="0"/>
        <w:rPr>
          <w:sz w:val="21"/>
        </w:rPr>
      </w:pPr>
      <w:r w:rsidRPr="0039053F">
        <w:rPr>
          <w:sz w:val="21"/>
        </w:rPr>
        <w:tab/>
        <w:t>dx = p2.x - p1.x;</w:t>
      </w:r>
    </w:p>
    <w:p w14:paraId="136BF31D" w14:textId="77777777" w:rsidR="0039053F" w:rsidRPr="0039053F" w:rsidRDefault="0039053F" w:rsidP="0039053F">
      <w:pPr>
        <w:pStyle w:val="20"/>
        <w:spacing w:line="240" w:lineRule="auto"/>
        <w:ind w:left="480" w:firstLineChars="0" w:firstLine="0"/>
        <w:rPr>
          <w:sz w:val="21"/>
        </w:rPr>
      </w:pPr>
      <w:r w:rsidRPr="0039053F">
        <w:rPr>
          <w:sz w:val="21"/>
        </w:rPr>
        <w:tab/>
        <w:t>dy = p2.y - p1.y;</w:t>
      </w:r>
    </w:p>
    <w:p w14:paraId="2F5A6359" w14:textId="77777777" w:rsidR="0039053F" w:rsidRPr="0039053F" w:rsidRDefault="0039053F" w:rsidP="0039053F">
      <w:pPr>
        <w:pStyle w:val="20"/>
        <w:spacing w:line="240" w:lineRule="auto"/>
        <w:ind w:left="480" w:firstLineChars="0" w:firstLine="0"/>
        <w:rPr>
          <w:sz w:val="21"/>
        </w:rPr>
      </w:pPr>
    </w:p>
    <w:p w14:paraId="39A20F9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p1p2 = atan2(dy, dx);//p1p2</w:t>
      </w:r>
      <w:r w:rsidRPr="0039053F">
        <w:rPr>
          <w:rFonts w:hint="eastAsia"/>
          <w:sz w:val="21"/>
        </w:rPr>
        <w:t>的角度</w:t>
      </w:r>
    </w:p>
    <w:p w14:paraId="193C1D66" w14:textId="77777777" w:rsidR="0039053F" w:rsidRPr="0039053F" w:rsidRDefault="0039053F" w:rsidP="0039053F">
      <w:pPr>
        <w:pStyle w:val="20"/>
        <w:spacing w:line="240" w:lineRule="auto"/>
        <w:ind w:left="480" w:firstLineChars="0" w:firstLine="0"/>
        <w:rPr>
          <w:sz w:val="21"/>
        </w:rPr>
      </w:pPr>
    </w:p>
    <w:p w14:paraId="32407ED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1 = atan2(p1.y, p1.x);//OP1</w:t>
      </w:r>
      <w:r w:rsidRPr="0039053F">
        <w:rPr>
          <w:rFonts w:hint="eastAsia"/>
          <w:sz w:val="21"/>
        </w:rPr>
        <w:t>的角度</w:t>
      </w:r>
    </w:p>
    <w:p w14:paraId="6F4FAF9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1E = angp1p2 - angOP1;//</w:t>
      </w:r>
      <w:r w:rsidRPr="0039053F">
        <w:rPr>
          <w:rFonts w:hint="eastAsia"/>
          <w:sz w:val="21"/>
        </w:rPr>
        <w:t>两个矢量夹角，与角</w:t>
      </w:r>
      <w:r w:rsidRPr="0039053F">
        <w:rPr>
          <w:rFonts w:hint="eastAsia"/>
          <w:sz w:val="21"/>
        </w:rPr>
        <w:t>OP1E</w:t>
      </w:r>
      <w:r w:rsidRPr="0039053F">
        <w:rPr>
          <w:rFonts w:hint="eastAsia"/>
          <w:sz w:val="21"/>
        </w:rPr>
        <w:t>相等或互补</w:t>
      </w:r>
    </w:p>
    <w:p w14:paraId="5F0FFC6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1E = stdangle(angOP1E);//</w:t>
      </w:r>
      <w:r w:rsidRPr="0039053F">
        <w:rPr>
          <w:rFonts w:hint="eastAsia"/>
          <w:sz w:val="21"/>
        </w:rPr>
        <w:t>转换到</w:t>
      </w:r>
      <w:r w:rsidRPr="0039053F">
        <w:rPr>
          <w:rFonts w:hint="eastAsia"/>
          <w:sz w:val="21"/>
        </w:rPr>
        <w:t xml:space="preserve"> - pi</w:t>
      </w:r>
      <w:r w:rsidRPr="0039053F">
        <w:rPr>
          <w:rFonts w:hint="eastAsia"/>
          <w:sz w:val="21"/>
        </w:rPr>
        <w:t>到</w:t>
      </w:r>
      <w:r w:rsidRPr="0039053F">
        <w:rPr>
          <w:rFonts w:hint="eastAsia"/>
          <w:sz w:val="21"/>
        </w:rPr>
        <w:t>pi</w:t>
      </w:r>
      <w:r w:rsidRPr="0039053F">
        <w:rPr>
          <w:rFonts w:hint="eastAsia"/>
          <w:sz w:val="21"/>
        </w:rPr>
        <w:t>之间</w:t>
      </w:r>
    </w:p>
    <w:p w14:paraId="03523537" w14:textId="77777777" w:rsidR="0039053F" w:rsidRPr="0039053F" w:rsidRDefault="0039053F" w:rsidP="0039053F">
      <w:pPr>
        <w:pStyle w:val="20"/>
        <w:spacing w:line="240" w:lineRule="auto"/>
        <w:ind w:left="480" w:firstLineChars="0" w:firstLine="0"/>
        <w:rPr>
          <w:sz w:val="21"/>
        </w:rPr>
      </w:pPr>
    </w:p>
    <w:p w14:paraId="03D02AE4"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2 = atan2(p2.y, p2.x);//OP2</w:t>
      </w:r>
      <w:r w:rsidRPr="0039053F">
        <w:rPr>
          <w:rFonts w:hint="eastAsia"/>
          <w:sz w:val="21"/>
        </w:rPr>
        <w:t>的角度</w:t>
      </w:r>
    </w:p>
    <w:p w14:paraId="640A313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2E = angp1p2 - angOP2;//</w:t>
      </w:r>
      <w:r w:rsidRPr="0039053F">
        <w:rPr>
          <w:rFonts w:hint="eastAsia"/>
          <w:sz w:val="21"/>
        </w:rPr>
        <w:t>两个矢量夹角，与角</w:t>
      </w:r>
      <w:r w:rsidRPr="0039053F">
        <w:rPr>
          <w:rFonts w:hint="eastAsia"/>
          <w:sz w:val="21"/>
        </w:rPr>
        <w:t>OP2E</w:t>
      </w:r>
      <w:r w:rsidRPr="0039053F">
        <w:rPr>
          <w:rFonts w:hint="eastAsia"/>
          <w:sz w:val="21"/>
        </w:rPr>
        <w:t>相等或互补</w:t>
      </w:r>
    </w:p>
    <w:p w14:paraId="760FDBC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OP2E = stdangle(angOP2E);//</w:t>
      </w:r>
      <w:r w:rsidRPr="0039053F">
        <w:rPr>
          <w:rFonts w:hint="eastAsia"/>
          <w:sz w:val="21"/>
        </w:rPr>
        <w:t>转换到</w:t>
      </w:r>
      <w:r w:rsidRPr="0039053F">
        <w:rPr>
          <w:rFonts w:hint="eastAsia"/>
          <w:sz w:val="21"/>
        </w:rPr>
        <w:t xml:space="preserve"> - pi</w:t>
      </w:r>
      <w:r w:rsidRPr="0039053F">
        <w:rPr>
          <w:rFonts w:hint="eastAsia"/>
          <w:sz w:val="21"/>
        </w:rPr>
        <w:t>到</w:t>
      </w:r>
      <w:r w:rsidRPr="0039053F">
        <w:rPr>
          <w:rFonts w:hint="eastAsia"/>
          <w:sz w:val="21"/>
        </w:rPr>
        <w:t>pi</w:t>
      </w:r>
      <w:r w:rsidRPr="0039053F">
        <w:rPr>
          <w:rFonts w:hint="eastAsia"/>
          <w:sz w:val="21"/>
        </w:rPr>
        <w:t>之间</w:t>
      </w:r>
    </w:p>
    <w:p w14:paraId="596F17B1" w14:textId="77777777" w:rsidR="0039053F" w:rsidRPr="0039053F" w:rsidRDefault="0039053F" w:rsidP="0039053F">
      <w:pPr>
        <w:pStyle w:val="20"/>
        <w:spacing w:line="240" w:lineRule="auto"/>
        <w:ind w:left="480" w:firstLineChars="0" w:firstLine="0"/>
        <w:rPr>
          <w:sz w:val="21"/>
        </w:rPr>
      </w:pPr>
    </w:p>
    <w:p w14:paraId="15ECB659" w14:textId="77777777" w:rsidR="0039053F" w:rsidRPr="0039053F" w:rsidRDefault="0039053F" w:rsidP="0039053F">
      <w:pPr>
        <w:pStyle w:val="20"/>
        <w:spacing w:line="240" w:lineRule="auto"/>
        <w:ind w:left="480" w:firstLineChars="0" w:firstLine="0"/>
        <w:rPr>
          <w:sz w:val="21"/>
        </w:rPr>
      </w:pPr>
      <w:r w:rsidRPr="0039053F">
        <w:rPr>
          <w:sz w:val="21"/>
        </w:rPr>
        <w:tab/>
        <w:t>OP1 = sqrt(p1.x*p1.x + p1.y*p1.y);</w:t>
      </w:r>
    </w:p>
    <w:p w14:paraId="351C2E07" w14:textId="77777777" w:rsidR="0039053F" w:rsidRPr="0039053F" w:rsidRDefault="0039053F" w:rsidP="0039053F">
      <w:pPr>
        <w:pStyle w:val="20"/>
        <w:spacing w:line="240" w:lineRule="auto"/>
        <w:ind w:left="480" w:firstLineChars="0" w:firstLine="0"/>
        <w:rPr>
          <w:sz w:val="21"/>
        </w:rPr>
      </w:pPr>
      <w:r w:rsidRPr="0039053F">
        <w:rPr>
          <w:sz w:val="21"/>
        </w:rPr>
        <w:tab/>
        <w:t>OP2 = sqrt(p2.x*p2.x + p2.y*p2.y);</w:t>
      </w:r>
    </w:p>
    <w:p w14:paraId="151E9724" w14:textId="77777777" w:rsidR="0039053F" w:rsidRPr="0039053F" w:rsidRDefault="0039053F" w:rsidP="0039053F">
      <w:pPr>
        <w:pStyle w:val="20"/>
        <w:spacing w:line="240" w:lineRule="auto"/>
        <w:ind w:left="480" w:firstLineChars="0" w:firstLine="0"/>
        <w:rPr>
          <w:sz w:val="21"/>
        </w:rPr>
      </w:pPr>
      <w:r w:rsidRPr="0039053F">
        <w:rPr>
          <w:sz w:val="21"/>
        </w:rPr>
        <w:tab/>
        <w:t>OE = fabs(OP1*sin(angOP1E));</w:t>
      </w:r>
    </w:p>
    <w:p w14:paraId="5198F653" w14:textId="77777777" w:rsidR="0039053F" w:rsidRPr="0039053F" w:rsidRDefault="0039053F" w:rsidP="0039053F">
      <w:pPr>
        <w:pStyle w:val="20"/>
        <w:spacing w:line="240" w:lineRule="auto"/>
        <w:ind w:left="480" w:firstLineChars="0" w:firstLine="0"/>
        <w:rPr>
          <w:sz w:val="21"/>
        </w:rPr>
      </w:pPr>
      <w:r w:rsidRPr="0039053F">
        <w:rPr>
          <w:sz w:val="21"/>
        </w:rPr>
        <w:tab/>
        <w:t>PE = fabs(OP1*cos(angOP1E));</w:t>
      </w:r>
    </w:p>
    <w:p w14:paraId="742EBB78"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fabs(arc1.r - OE)&lt;1e-6 || arc1.r &lt; OE)//</w:t>
      </w:r>
      <w:r w:rsidRPr="0039053F">
        <w:rPr>
          <w:rFonts w:hint="eastAsia"/>
          <w:sz w:val="21"/>
        </w:rPr>
        <w:t>圆弧半径等于</w:t>
      </w:r>
      <w:r w:rsidRPr="0039053F">
        <w:rPr>
          <w:rFonts w:hint="eastAsia"/>
          <w:sz w:val="21"/>
        </w:rPr>
        <w:t>OE</w:t>
      </w:r>
      <w:r w:rsidRPr="0039053F">
        <w:rPr>
          <w:rFonts w:hint="eastAsia"/>
          <w:sz w:val="21"/>
        </w:rPr>
        <w:t>，或小于</w:t>
      </w:r>
      <w:r w:rsidRPr="0039053F">
        <w:rPr>
          <w:rFonts w:hint="eastAsia"/>
          <w:sz w:val="21"/>
        </w:rPr>
        <w:t>OE</w:t>
      </w:r>
    </w:p>
    <w:p w14:paraId="3FDAEB5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E = 0;</w:t>
      </w:r>
    </w:p>
    <w:p w14:paraId="4C82850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圆弧半径大于</w:t>
      </w:r>
      <w:r w:rsidRPr="0039053F">
        <w:rPr>
          <w:rFonts w:hint="eastAsia"/>
          <w:sz w:val="21"/>
        </w:rPr>
        <w:t>OE</w:t>
      </w:r>
    </w:p>
    <w:p w14:paraId="4636280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DE = sqrt(arc1.r*arc1.r - OE * OE);</w:t>
      </w:r>
    </w:p>
    <w:p w14:paraId="26AA36C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 (fabs(OE - arc1.r)&lt;1e-6)//</w:t>
      </w:r>
      <w:r w:rsidRPr="0039053F">
        <w:rPr>
          <w:rFonts w:hint="eastAsia"/>
          <w:sz w:val="21"/>
        </w:rPr>
        <w:t>相切</w:t>
      </w:r>
    </w:p>
    <w:p w14:paraId="6B04973B" w14:textId="77777777" w:rsidR="0039053F" w:rsidRPr="0039053F" w:rsidRDefault="0039053F" w:rsidP="0039053F">
      <w:pPr>
        <w:pStyle w:val="20"/>
        <w:spacing w:line="240" w:lineRule="auto"/>
        <w:ind w:left="480" w:firstLineChars="0" w:firstLine="0"/>
        <w:rPr>
          <w:sz w:val="21"/>
        </w:rPr>
      </w:pPr>
      <w:r w:rsidRPr="0039053F">
        <w:rPr>
          <w:sz w:val="21"/>
        </w:rPr>
        <w:tab/>
        <w:t>{</w:t>
      </w:r>
    </w:p>
    <w:p w14:paraId="2A2AA6F3"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 ((fabs(angOP1E - pi / 2)&lt;1e-6 || fabs(angOP1E) &gt; pi / 2) &amp;&amp; ((fabs(angOP2E - pi / 2)&lt;1e-6 || fabs(angOP1E) &lt; pi / 2)))//p1</w:t>
      </w:r>
      <w:r w:rsidRPr="0039053F">
        <w:rPr>
          <w:rFonts w:hint="eastAsia"/>
          <w:sz w:val="21"/>
        </w:rPr>
        <w:t>不超过</w:t>
      </w:r>
      <w:r w:rsidRPr="0039053F">
        <w:rPr>
          <w:rFonts w:hint="eastAsia"/>
          <w:sz w:val="21"/>
        </w:rPr>
        <w:t>E,</w:t>
      </w:r>
      <w:r w:rsidRPr="0039053F">
        <w:rPr>
          <w:rFonts w:hint="eastAsia"/>
          <w:sz w:val="21"/>
        </w:rPr>
        <w:t>且</w:t>
      </w:r>
      <w:r w:rsidRPr="0039053F">
        <w:rPr>
          <w:rFonts w:hint="eastAsia"/>
          <w:sz w:val="21"/>
        </w:rPr>
        <w:t>p2</w:t>
      </w:r>
      <w:r w:rsidRPr="0039053F">
        <w:rPr>
          <w:rFonts w:hint="eastAsia"/>
          <w:sz w:val="21"/>
        </w:rPr>
        <w:t>至少从</w:t>
      </w:r>
      <w:r w:rsidRPr="0039053F">
        <w:rPr>
          <w:rFonts w:hint="eastAsia"/>
          <w:sz w:val="21"/>
        </w:rPr>
        <w:t>E</w:t>
      </w:r>
      <w:r w:rsidRPr="0039053F">
        <w:rPr>
          <w:rFonts w:hint="eastAsia"/>
          <w:sz w:val="21"/>
        </w:rPr>
        <w:t>开始</w:t>
      </w:r>
    </w:p>
    <w:p w14:paraId="41537D2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AF47EC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ntersection[0].x = p1.x + PE * cos(angp1p2);</w:t>
      </w:r>
    </w:p>
    <w:p w14:paraId="50B09B0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ntersection[0].y = p1.y + PE * sin(angp1p2);</w:t>
      </w:r>
    </w:p>
    <w:p w14:paraId="2238CD6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ount = 1;</w:t>
      </w:r>
    </w:p>
    <w:p w14:paraId="782D1BD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59314F9" w14:textId="77777777" w:rsidR="0039053F" w:rsidRPr="0039053F" w:rsidRDefault="0039053F" w:rsidP="0039053F">
      <w:pPr>
        <w:pStyle w:val="20"/>
        <w:spacing w:line="240" w:lineRule="auto"/>
        <w:ind w:left="480" w:firstLineChars="0" w:firstLine="0"/>
        <w:rPr>
          <w:sz w:val="21"/>
        </w:rPr>
      </w:pPr>
      <w:r w:rsidRPr="0039053F">
        <w:rPr>
          <w:sz w:val="21"/>
        </w:rPr>
        <w:tab/>
        <w:t>}</w:t>
      </w:r>
    </w:p>
    <w:p w14:paraId="26988214"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else if (OE &lt; arc1.r)//</w:t>
      </w:r>
      <w:r w:rsidRPr="0039053F">
        <w:rPr>
          <w:rFonts w:hint="eastAsia"/>
          <w:sz w:val="21"/>
        </w:rPr>
        <w:t>与圆可能有两个交点</w:t>
      </w:r>
    </w:p>
    <w:p w14:paraId="43C30937" w14:textId="77777777" w:rsidR="0039053F" w:rsidRPr="0039053F" w:rsidRDefault="0039053F" w:rsidP="0039053F">
      <w:pPr>
        <w:pStyle w:val="20"/>
        <w:spacing w:line="240" w:lineRule="auto"/>
        <w:ind w:left="480" w:firstLineChars="0" w:firstLine="0"/>
        <w:rPr>
          <w:sz w:val="21"/>
        </w:rPr>
      </w:pPr>
      <w:r w:rsidRPr="0039053F">
        <w:rPr>
          <w:sz w:val="21"/>
        </w:rPr>
        <w:tab/>
        <w:t>{</w:t>
      </w:r>
    </w:p>
    <w:p w14:paraId="2C45558E"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 ((fabs(OP1 - arc1.r)&lt;1e-6 || OP1 &gt; arc1.r) &amp;&amp; fabs(angOP1E) &gt; pi / 2) //(GREATER_EQUVAL(OP1, arc1.r))//p1</w:t>
      </w:r>
      <w:r w:rsidRPr="0039053F">
        <w:rPr>
          <w:rFonts w:hint="eastAsia"/>
          <w:sz w:val="21"/>
        </w:rPr>
        <w:t>在圆上或圆外</w:t>
      </w:r>
      <w:r w:rsidRPr="0039053F">
        <w:rPr>
          <w:rFonts w:hint="eastAsia"/>
          <w:sz w:val="21"/>
        </w:rPr>
        <w:t>,</w:t>
      </w:r>
      <w:r w:rsidRPr="0039053F">
        <w:rPr>
          <w:rFonts w:hint="eastAsia"/>
          <w:sz w:val="21"/>
        </w:rPr>
        <w:t>且</w:t>
      </w:r>
      <w:r w:rsidRPr="0039053F">
        <w:rPr>
          <w:rFonts w:hint="eastAsia"/>
          <w:sz w:val="21"/>
        </w:rPr>
        <w:t>p1</w:t>
      </w:r>
      <w:r w:rsidRPr="0039053F">
        <w:rPr>
          <w:rFonts w:hint="eastAsia"/>
          <w:sz w:val="21"/>
        </w:rPr>
        <w:t>向着</w:t>
      </w:r>
      <w:r w:rsidRPr="0039053F">
        <w:rPr>
          <w:rFonts w:hint="eastAsia"/>
          <w:sz w:val="21"/>
        </w:rPr>
        <w:t>E</w:t>
      </w:r>
      <w:r w:rsidRPr="0039053F">
        <w:rPr>
          <w:rFonts w:hint="eastAsia"/>
          <w:sz w:val="21"/>
        </w:rPr>
        <w:t>运动</w:t>
      </w:r>
    </w:p>
    <w:p w14:paraId="7AEFE28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FD1585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ntersection[0].x = p1.x + (PE - DE)*cos(angp1p2);</w:t>
      </w:r>
    </w:p>
    <w:p w14:paraId="7D37B80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ntersection[0].y = p1.y + (PE - DE)*sin(angp1p2);</w:t>
      </w:r>
    </w:p>
    <w:p w14:paraId="5D9BF959"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if ((fabs(OP2 - arc1.r)&lt;1e-6 &amp;&amp; fabs(angOP2E) &gt; pi / 2) || OP2 &lt; arc1.r)//p2</w:t>
      </w:r>
      <w:r w:rsidRPr="0039053F">
        <w:rPr>
          <w:rFonts w:hint="eastAsia"/>
          <w:sz w:val="21"/>
        </w:rPr>
        <w:t>在圆上，且向着</w:t>
      </w:r>
      <w:r w:rsidRPr="0039053F">
        <w:rPr>
          <w:rFonts w:hint="eastAsia"/>
          <w:sz w:val="21"/>
        </w:rPr>
        <w:t>E</w:t>
      </w:r>
      <w:r w:rsidRPr="0039053F">
        <w:rPr>
          <w:rFonts w:hint="eastAsia"/>
          <w:sz w:val="21"/>
        </w:rPr>
        <w:t>运动，或</w:t>
      </w:r>
      <w:r w:rsidRPr="0039053F">
        <w:rPr>
          <w:rFonts w:hint="eastAsia"/>
          <w:sz w:val="21"/>
        </w:rPr>
        <w:t>p2</w:t>
      </w:r>
      <w:r w:rsidRPr="0039053F">
        <w:rPr>
          <w:rFonts w:hint="eastAsia"/>
          <w:sz w:val="21"/>
        </w:rPr>
        <w:t>在圆内</w:t>
      </w:r>
    </w:p>
    <w:p w14:paraId="43B9C1A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unt = 1;</w:t>
      </w:r>
    </w:p>
    <w:p w14:paraId="4846A983"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else if ((fabs(OP2 - arc1.r) &lt; 1e-6 || OP2 &gt; arc1.r) &amp;&amp; fabs(angOP2E) &lt; pi / 2) //p2</w:t>
      </w:r>
      <w:r w:rsidRPr="0039053F">
        <w:rPr>
          <w:rFonts w:hint="eastAsia"/>
          <w:sz w:val="21"/>
        </w:rPr>
        <w:t>在圆上或圆外</w:t>
      </w:r>
      <w:r w:rsidRPr="0039053F">
        <w:rPr>
          <w:rFonts w:hint="eastAsia"/>
          <w:sz w:val="21"/>
        </w:rPr>
        <w:t>,</w:t>
      </w:r>
      <w:r w:rsidRPr="0039053F">
        <w:rPr>
          <w:rFonts w:hint="eastAsia"/>
          <w:sz w:val="21"/>
        </w:rPr>
        <w:t>且</w:t>
      </w:r>
      <w:r w:rsidRPr="0039053F">
        <w:rPr>
          <w:rFonts w:hint="eastAsia"/>
          <w:sz w:val="21"/>
        </w:rPr>
        <w:t>p2</w:t>
      </w:r>
      <w:r w:rsidRPr="0039053F">
        <w:rPr>
          <w:rFonts w:hint="eastAsia"/>
          <w:sz w:val="21"/>
        </w:rPr>
        <w:t>离开</w:t>
      </w:r>
      <w:r w:rsidRPr="0039053F">
        <w:rPr>
          <w:rFonts w:hint="eastAsia"/>
          <w:sz w:val="21"/>
        </w:rPr>
        <w:t>E</w:t>
      </w:r>
      <w:r w:rsidRPr="0039053F">
        <w:rPr>
          <w:rFonts w:hint="eastAsia"/>
          <w:sz w:val="21"/>
        </w:rPr>
        <w:t>运动</w:t>
      </w:r>
    </w:p>
    <w:p w14:paraId="59E1E6D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4A62E28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unt = 2;</w:t>
      </w:r>
    </w:p>
    <w:p w14:paraId="4E988BD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1].x = p1.x + (PE + DE)*cos(angp1p2);</w:t>
      </w:r>
    </w:p>
    <w:p w14:paraId="4D397F3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1].y = p1.y + (PE + DE)*sin(angp1p2);</w:t>
      </w:r>
    </w:p>
    <w:p w14:paraId="31D1243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3F67FCC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359E046"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else if ((OP1 &lt; arc1.r || (fabs(OP1 - arc1.r) &lt; 1e-6 &amp;&amp; fabs(angOP1E) &lt; pi / 2)) &amp;&amp; ((fabs(OP2 - arc1.r)&lt;1e-6  &amp;&amp; fabs(angOP2E) &lt; pi / 2) || OP2 &gt; arc1.r))//p1</w:t>
      </w:r>
      <w:r w:rsidRPr="0039053F">
        <w:rPr>
          <w:rFonts w:hint="eastAsia"/>
          <w:sz w:val="21"/>
        </w:rPr>
        <w:t>在圆内，或圆上离开</w:t>
      </w:r>
      <w:r w:rsidRPr="0039053F">
        <w:rPr>
          <w:rFonts w:hint="eastAsia"/>
          <w:sz w:val="21"/>
        </w:rPr>
        <w:t>E</w:t>
      </w:r>
      <w:r w:rsidRPr="0039053F">
        <w:rPr>
          <w:rFonts w:hint="eastAsia"/>
          <w:sz w:val="21"/>
        </w:rPr>
        <w:t>的方向；且</w:t>
      </w:r>
      <w:r w:rsidRPr="0039053F">
        <w:rPr>
          <w:rFonts w:hint="eastAsia"/>
          <w:sz w:val="21"/>
        </w:rPr>
        <w:t>p2</w:t>
      </w:r>
      <w:r w:rsidRPr="0039053F">
        <w:rPr>
          <w:rFonts w:hint="eastAsia"/>
          <w:sz w:val="21"/>
        </w:rPr>
        <w:t>在圆上离开</w:t>
      </w:r>
      <w:r w:rsidRPr="0039053F">
        <w:rPr>
          <w:rFonts w:hint="eastAsia"/>
          <w:sz w:val="21"/>
        </w:rPr>
        <w:t>E</w:t>
      </w:r>
      <w:r w:rsidRPr="0039053F">
        <w:rPr>
          <w:rFonts w:hint="eastAsia"/>
          <w:sz w:val="21"/>
        </w:rPr>
        <w:t>的方向，或圆外</w:t>
      </w:r>
    </w:p>
    <w:p w14:paraId="79FD9FD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1E8EC3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ount = 1;</w:t>
      </w:r>
    </w:p>
    <w:p w14:paraId="2FBAEB59"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if (fabs(angOP1E) &gt;= pi / 2)//p1</w:t>
      </w:r>
      <w:r w:rsidRPr="0039053F">
        <w:rPr>
          <w:rFonts w:hint="eastAsia"/>
          <w:sz w:val="21"/>
        </w:rPr>
        <w:t>向着</w:t>
      </w:r>
      <w:r w:rsidRPr="0039053F">
        <w:rPr>
          <w:rFonts w:hint="eastAsia"/>
          <w:sz w:val="21"/>
        </w:rPr>
        <w:t>E</w:t>
      </w:r>
      <w:r w:rsidRPr="0039053F">
        <w:rPr>
          <w:rFonts w:hint="eastAsia"/>
          <w:sz w:val="21"/>
        </w:rPr>
        <w:t>运动</w:t>
      </w:r>
    </w:p>
    <w:p w14:paraId="30E3885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23F2C86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0].x = p1.x + (PE + DE)*cos(angp1p2);</w:t>
      </w:r>
    </w:p>
    <w:p w14:paraId="33FFCE5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0].y = p1.y + (PE + DE)*sin(angp1p2);</w:t>
      </w:r>
    </w:p>
    <w:p w14:paraId="779CE50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590A570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else//p1</w:t>
      </w:r>
      <w:r w:rsidRPr="0039053F">
        <w:rPr>
          <w:rFonts w:hint="eastAsia"/>
          <w:sz w:val="21"/>
        </w:rPr>
        <w:t>离开</w:t>
      </w:r>
      <w:r w:rsidRPr="0039053F">
        <w:rPr>
          <w:rFonts w:hint="eastAsia"/>
          <w:sz w:val="21"/>
        </w:rPr>
        <w:t>E</w:t>
      </w:r>
      <w:r w:rsidRPr="0039053F">
        <w:rPr>
          <w:rFonts w:hint="eastAsia"/>
          <w:sz w:val="21"/>
        </w:rPr>
        <w:t>运动</w:t>
      </w:r>
    </w:p>
    <w:p w14:paraId="7CBA084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07DB757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0].x = p1.x + (DE - PE)*cos(angp1p2);</w:t>
      </w:r>
    </w:p>
    <w:p w14:paraId="0937082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0].y = p1.y + (DE - PE)*sin(angp1p2);</w:t>
      </w:r>
    </w:p>
    <w:p w14:paraId="1F40FF3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1B8C81A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857C4BA" w14:textId="77777777" w:rsidR="0039053F" w:rsidRPr="0039053F" w:rsidRDefault="0039053F" w:rsidP="0039053F">
      <w:pPr>
        <w:pStyle w:val="20"/>
        <w:spacing w:line="240" w:lineRule="auto"/>
        <w:ind w:left="480" w:firstLineChars="0" w:firstLine="0"/>
        <w:rPr>
          <w:sz w:val="21"/>
        </w:rPr>
      </w:pPr>
      <w:r w:rsidRPr="0039053F">
        <w:rPr>
          <w:sz w:val="21"/>
        </w:rPr>
        <w:tab/>
        <w:t>}</w:t>
      </w:r>
    </w:p>
    <w:p w14:paraId="5A230F93" w14:textId="77777777" w:rsidR="0039053F" w:rsidRPr="0039053F" w:rsidRDefault="0039053F" w:rsidP="0039053F">
      <w:pPr>
        <w:pStyle w:val="20"/>
        <w:spacing w:line="240" w:lineRule="auto"/>
        <w:ind w:left="480" w:firstLineChars="0" w:firstLine="0"/>
        <w:rPr>
          <w:sz w:val="21"/>
        </w:rPr>
      </w:pPr>
      <w:r w:rsidRPr="0039053F">
        <w:rPr>
          <w:sz w:val="21"/>
        </w:rPr>
        <w:tab/>
        <w:t>if (count == 1)</w:t>
      </w:r>
    </w:p>
    <w:p w14:paraId="0E196BEC" w14:textId="77777777" w:rsidR="0039053F" w:rsidRPr="0039053F" w:rsidRDefault="0039053F" w:rsidP="0039053F">
      <w:pPr>
        <w:pStyle w:val="20"/>
        <w:spacing w:line="240" w:lineRule="auto"/>
        <w:ind w:left="480" w:firstLineChars="0" w:firstLine="0"/>
        <w:rPr>
          <w:sz w:val="21"/>
        </w:rPr>
      </w:pPr>
      <w:r w:rsidRPr="0039053F">
        <w:rPr>
          <w:sz w:val="21"/>
        </w:rPr>
        <w:tab/>
        <w:t>{</w:t>
      </w:r>
    </w:p>
    <w:p w14:paraId="004DF75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ngOD = atan2(intersection[0].y, intersection[0].x);</w:t>
      </w:r>
    </w:p>
    <w:p w14:paraId="4A162D01"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r>
      <w:r w:rsidRPr="0039053F">
        <w:rPr>
          <w:rFonts w:hint="eastAsia"/>
          <w:sz w:val="21"/>
        </w:rPr>
        <w:tab/>
        <w:t>angOD -= arc1.angstart;//</w:t>
      </w:r>
      <w:r w:rsidRPr="0039053F">
        <w:rPr>
          <w:rFonts w:hint="eastAsia"/>
          <w:sz w:val="21"/>
        </w:rPr>
        <w:t>以圆弧起始角为</w:t>
      </w:r>
      <w:r w:rsidRPr="0039053F">
        <w:rPr>
          <w:rFonts w:hint="eastAsia"/>
          <w:sz w:val="21"/>
        </w:rPr>
        <w:t>0</w:t>
      </w:r>
      <w:r w:rsidRPr="0039053F">
        <w:rPr>
          <w:rFonts w:hint="eastAsia"/>
          <w:sz w:val="21"/>
        </w:rPr>
        <w:t>，</w:t>
      </w:r>
      <w:r w:rsidRPr="0039053F">
        <w:rPr>
          <w:rFonts w:hint="eastAsia"/>
          <w:sz w:val="21"/>
        </w:rPr>
        <w:t>OD</w:t>
      </w:r>
      <w:r w:rsidRPr="0039053F">
        <w:rPr>
          <w:rFonts w:hint="eastAsia"/>
          <w:sz w:val="21"/>
        </w:rPr>
        <w:t>的角度</w:t>
      </w:r>
    </w:p>
    <w:p w14:paraId="4FC950E3"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angOD = stdangle0(angOD);//</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p>
    <w:p w14:paraId="7930EE4D" w14:textId="77777777" w:rsidR="0039053F" w:rsidRPr="0039053F" w:rsidRDefault="0039053F" w:rsidP="0039053F">
      <w:pPr>
        <w:pStyle w:val="20"/>
        <w:spacing w:line="240" w:lineRule="auto"/>
        <w:ind w:left="480" w:firstLineChars="0" w:firstLine="0"/>
        <w:rPr>
          <w:sz w:val="21"/>
        </w:rPr>
      </w:pPr>
    </w:p>
    <w:p w14:paraId="6532F80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angOD &gt;= 0 &amp;&amp; ((fabs(angOD - arc1.dang)&lt;1e-6 || angOD &lt; arc1.dang)))</w:t>
      </w:r>
    </w:p>
    <w:p w14:paraId="6F613E4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ount = 1;</w:t>
      </w:r>
    </w:p>
    <w:p w14:paraId="009E92D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5E75124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ount = 0;</w:t>
      </w:r>
    </w:p>
    <w:p w14:paraId="4C4C3B5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38E3BD9" w14:textId="77777777" w:rsidR="0039053F" w:rsidRPr="0039053F" w:rsidRDefault="0039053F" w:rsidP="0039053F">
      <w:pPr>
        <w:pStyle w:val="20"/>
        <w:spacing w:line="240" w:lineRule="auto"/>
        <w:ind w:left="480" w:firstLineChars="0" w:firstLine="0"/>
        <w:rPr>
          <w:sz w:val="21"/>
        </w:rPr>
      </w:pPr>
      <w:r w:rsidRPr="0039053F">
        <w:rPr>
          <w:sz w:val="21"/>
        </w:rPr>
        <w:tab/>
        <w:t>else if (count == 2)</w:t>
      </w:r>
    </w:p>
    <w:p w14:paraId="229ABE3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580EBC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ngOD = atan2(intersection[0].y, intersection[0].x);</w:t>
      </w:r>
    </w:p>
    <w:p w14:paraId="5DE2CF71"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angOD -= arc1.angstart;//</w:t>
      </w:r>
      <w:r w:rsidRPr="0039053F">
        <w:rPr>
          <w:rFonts w:hint="eastAsia"/>
          <w:sz w:val="21"/>
        </w:rPr>
        <w:t>以圆弧起始角为</w:t>
      </w:r>
      <w:r w:rsidRPr="0039053F">
        <w:rPr>
          <w:rFonts w:hint="eastAsia"/>
          <w:sz w:val="21"/>
        </w:rPr>
        <w:t>0</w:t>
      </w:r>
      <w:r w:rsidRPr="0039053F">
        <w:rPr>
          <w:rFonts w:hint="eastAsia"/>
          <w:sz w:val="21"/>
        </w:rPr>
        <w:t>，</w:t>
      </w:r>
      <w:r w:rsidRPr="0039053F">
        <w:rPr>
          <w:rFonts w:hint="eastAsia"/>
          <w:sz w:val="21"/>
        </w:rPr>
        <w:t>OD</w:t>
      </w:r>
      <w:r w:rsidRPr="0039053F">
        <w:rPr>
          <w:rFonts w:hint="eastAsia"/>
          <w:sz w:val="21"/>
        </w:rPr>
        <w:t>的角度</w:t>
      </w:r>
    </w:p>
    <w:p w14:paraId="613D1630"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angOD = stdangle0(angOD);//</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p>
    <w:p w14:paraId="7F891E1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 (angOD &gt;= 0 &amp;&amp; ((fabs(angOD - arc1.dang)&lt;1e-6 || angOD &lt; arc1.dang)))//</w:t>
      </w:r>
      <w:r w:rsidRPr="0039053F">
        <w:rPr>
          <w:rFonts w:hint="eastAsia"/>
          <w:sz w:val="21"/>
        </w:rPr>
        <w:t>第</w:t>
      </w:r>
      <w:r w:rsidRPr="0039053F">
        <w:rPr>
          <w:rFonts w:hint="eastAsia"/>
          <w:sz w:val="21"/>
        </w:rPr>
        <w:t>1</w:t>
      </w:r>
      <w:r w:rsidRPr="0039053F">
        <w:rPr>
          <w:rFonts w:hint="eastAsia"/>
          <w:sz w:val="21"/>
        </w:rPr>
        <w:t>个是交点</w:t>
      </w:r>
    </w:p>
    <w:p w14:paraId="4A54D68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3B63E3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ount = 1;</w:t>
      </w:r>
    </w:p>
    <w:p w14:paraId="717DFA5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ngOD = atan2(intersection[1].y, intersection[1].x);</w:t>
      </w:r>
    </w:p>
    <w:p w14:paraId="08FA533F"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angOD -= arc1.angstart;//</w:t>
      </w:r>
      <w:r w:rsidRPr="0039053F">
        <w:rPr>
          <w:rFonts w:hint="eastAsia"/>
          <w:sz w:val="21"/>
        </w:rPr>
        <w:t>以圆弧起始角为</w:t>
      </w:r>
      <w:r w:rsidRPr="0039053F">
        <w:rPr>
          <w:rFonts w:hint="eastAsia"/>
          <w:sz w:val="21"/>
        </w:rPr>
        <w:t>0</w:t>
      </w:r>
      <w:r w:rsidRPr="0039053F">
        <w:rPr>
          <w:rFonts w:hint="eastAsia"/>
          <w:sz w:val="21"/>
        </w:rPr>
        <w:t>，</w:t>
      </w:r>
      <w:r w:rsidRPr="0039053F">
        <w:rPr>
          <w:rFonts w:hint="eastAsia"/>
          <w:sz w:val="21"/>
        </w:rPr>
        <w:t>OD</w:t>
      </w:r>
      <w:r w:rsidRPr="0039053F">
        <w:rPr>
          <w:rFonts w:hint="eastAsia"/>
          <w:sz w:val="21"/>
        </w:rPr>
        <w:t>的角度</w:t>
      </w:r>
    </w:p>
    <w:p w14:paraId="065857CE"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angOD = stdangle0(angOD);//</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p>
    <w:p w14:paraId="062D2AFE"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if (angOD &gt;= 0 &amp;&amp; ((fabs(angOD - arc1.dang)&lt;1e-6 || angOD &lt; arc1.dang)))//</w:t>
      </w:r>
      <w:r w:rsidRPr="0039053F">
        <w:rPr>
          <w:rFonts w:hint="eastAsia"/>
          <w:sz w:val="21"/>
        </w:rPr>
        <w:t>第</w:t>
      </w:r>
      <w:r w:rsidRPr="0039053F">
        <w:rPr>
          <w:rFonts w:hint="eastAsia"/>
          <w:sz w:val="21"/>
        </w:rPr>
        <w:t>2</w:t>
      </w:r>
      <w:r w:rsidRPr="0039053F">
        <w:rPr>
          <w:rFonts w:hint="eastAsia"/>
          <w:sz w:val="21"/>
        </w:rPr>
        <w:t>个是交点</w:t>
      </w:r>
    </w:p>
    <w:p w14:paraId="0DD70BB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unt = 2;</w:t>
      </w:r>
    </w:p>
    <w:p w14:paraId="0DEA5E1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327E7E0"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else//</w:t>
      </w:r>
      <w:r w:rsidRPr="0039053F">
        <w:rPr>
          <w:rFonts w:hint="eastAsia"/>
          <w:sz w:val="21"/>
        </w:rPr>
        <w:t>第</w:t>
      </w:r>
      <w:r w:rsidRPr="0039053F">
        <w:rPr>
          <w:rFonts w:hint="eastAsia"/>
          <w:sz w:val="21"/>
        </w:rPr>
        <w:t>1</w:t>
      </w:r>
      <w:r w:rsidRPr="0039053F">
        <w:rPr>
          <w:rFonts w:hint="eastAsia"/>
          <w:sz w:val="21"/>
        </w:rPr>
        <w:t>个不是交点</w:t>
      </w:r>
    </w:p>
    <w:p w14:paraId="5CF7689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A738DF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ngOD = atan2(intersection[1].y, intersection[1].x);</w:t>
      </w:r>
    </w:p>
    <w:p w14:paraId="5E1A3045"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angOD -= arc1.angstart;//</w:t>
      </w:r>
      <w:r w:rsidRPr="0039053F">
        <w:rPr>
          <w:rFonts w:hint="eastAsia"/>
          <w:sz w:val="21"/>
        </w:rPr>
        <w:t>以圆弧起始角为</w:t>
      </w:r>
      <w:r w:rsidRPr="0039053F">
        <w:rPr>
          <w:rFonts w:hint="eastAsia"/>
          <w:sz w:val="21"/>
        </w:rPr>
        <w:t>0</w:t>
      </w:r>
      <w:r w:rsidRPr="0039053F">
        <w:rPr>
          <w:rFonts w:hint="eastAsia"/>
          <w:sz w:val="21"/>
        </w:rPr>
        <w:t>，</w:t>
      </w:r>
      <w:r w:rsidRPr="0039053F">
        <w:rPr>
          <w:rFonts w:hint="eastAsia"/>
          <w:sz w:val="21"/>
        </w:rPr>
        <w:t>OD</w:t>
      </w:r>
      <w:r w:rsidRPr="0039053F">
        <w:rPr>
          <w:rFonts w:hint="eastAsia"/>
          <w:sz w:val="21"/>
        </w:rPr>
        <w:t>的角度</w:t>
      </w:r>
    </w:p>
    <w:p w14:paraId="2DBAA45B"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angOD = stdangle0(angOD);//</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p>
    <w:p w14:paraId="6C3FF000"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t>if (angOD &gt;= 0 &amp;&amp; ((fabs(angOD - arc1.dang)&lt;1e-6 || angOD &lt; arc1.dang)))//</w:t>
      </w:r>
      <w:r w:rsidRPr="0039053F">
        <w:rPr>
          <w:rFonts w:hint="eastAsia"/>
          <w:sz w:val="21"/>
        </w:rPr>
        <w:t>第</w:t>
      </w:r>
      <w:r w:rsidRPr="0039053F">
        <w:rPr>
          <w:rFonts w:hint="eastAsia"/>
          <w:sz w:val="21"/>
        </w:rPr>
        <w:t>2</w:t>
      </w:r>
      <w:r w:rsidRPr="0039053F">
        <w:rPr>
          <w:rFonts w:hint="eastAsia"/>
          <w:sz w:val="21"/>
        </w:rPr>
        <w:t>个是交点</w:t>
      </w:r>
    </w:p>
    <w:p w14:paraId="6BE7320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1F76098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unt = 1;</w:t>
      </w:r>
    </w:p>
    <w:p w14:paraId="0E58970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intersection[0] = intersection[1];</w:t>
      </w:r>
    </w:p>
    <w:p w14:paraId="77A69B3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4D9E801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else</w:t>
      </w:r>
    </w:p>
    <w:p w14:paraId="54A5328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count = 0;</w:t>
      </w:r>
    </w:p>
    <w:p w14:paraId="6090FB2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500D0C7" w14:textId="77777777" w:rsidR="0039053F" w:rsidRPr="0039053F" w:rsidRDefault="0039053F" w:rsidP="0039053F">
      <w:pPr>
        <w:pStyle w:val="20"/>
        <w:spacing w:line="240" w:lineRule="auto"/>
        <w:ind w:left="480" w:firstLineChars="0" w:firstLine="0"/>
        <w:rPr>
          <w:sz w:val="21"/>
        </w:rPr>
      </w:pPr>
      <w:r w:rsidRPr="0039053F">
        <w:rPr>
          <w:sz w:val="21"/>
        </w:rPr>
        <w:tab/>
        <w:t>}</w:t>
      </w:r>
    </w:p>
    <w:p w14:paraId="7B563D8D"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w:t>
      </w:r>
      <w:r w:rsidRPr="0039053F">
        <w:rPr>
          <w:rFonts w:hint="eastAsia"/>
          <w:sz w:val="21"/>
        </w:rPr>
        <w:t>交点转回全局坐标</w:t>
      </w:r>
    </w:p>
    <w:p w14:paraId="36845391" w14:textId="77777777" w:rsidR="0039053F" w:rsidRPr="0039053F" w:rsidRDefault="0039053F" w:rsidP="0039053F">
      <w:pPr>
        <w:pStyle w:val="20"/>
        <w:spacing w:line="240" w:lineRule="auto"/>
        <w:ind w:left="480" w:firstLineChars="0" w:firstLine="0"/>
        <w:rPr>
          <w:sz w:val="21"/>
        </w:rPr>
      </w:pPr>
      <w:r w:rsidRPr="0039053F">
        <w:rPr>
          <w:sz w:val="21"/>
        </w:rPr>
        <w:tab/>
        <w:t>for (i = 0;i &lt; count;i++)</w:t>
      </w:r>
    </w:p>
    <w:p w14:paraId="0D86B992" w14:textId="77777777" w:rsidR="0039053F" w:rsidRPr="0039053F" w:rsidRDefault="0039053F" w:rsidP="0039053F">
      <w:pPr>
        <w:pStyle w:val="20"/>
        <w:spacing w:line="240" w:lineRule="auto"/>
        <w:ind w:left="480" w:firstLineChars="0" w:firstLine="0"/>
        <w:rPr>
          <w:sz w:val="21"/>
        </w:rPr>
      </w:pPr>
      <w:r w:rsidRPr="0039053F">
        <w:rPr>
          <w:sz w:val="21"/>
        </w:rPr>
        <w:tab/>
        <w:t>{</w:t>
      </w:r>
    </w:p>
    <w:p w14:paraId="0489CBF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ntersection[i].x += ox;</w:t>
      </w:r>
    </w:p>
    <w:p w14:paraId="35637A5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ntersection[i].y += oy;</w:t>
      </w:r>
    </w:p>
    <w:p w14:paraId="4459DFE8" w14:textId="77777777" w:rsidR="0039053F" w:rsidRPr="0039053F" w:rsidRDefault="0039053F" w:rsidP="0039053F">
      <w:pPr>
        <w:pStyle w:val="20"/>
        <w:spacing w:line="240" w:lineRule="auto"/>
        <w:ind w:left="480" w:firstLineChars="0" w:firstLine="0"/>
        <w:rPr>
          <w:sz w:val="21"/>
        </w:rPr>
      </w:pPr>
      <w:r w:rsidRPr="0039053F">
        <w:rPr>
          <w:sz w:val="21"/>
        </w:rPr>
        <w:tab/>
        <w:t>}</w:t>
      </w:r>
    </w:p>
    <w:p w14:paraId="46EFA1DF" w14:textId="77777777" w:rsidR="0039053F" w:rsidRPr="0039053F" w:rsidRDefault="0039053F" w:rsidP="0039053F">
      <w:pPr>
        <w:pStyle w:val="20"/>
        <w:spacing w:line="240" w:lineRule="auto"/>
        <w:ind w:left="480" w:firstLineChars="0" w:firstLine="0"/>
        <w:rPr>
          <w:sz w:val="21"/>
        </w:rPr>
      </w:pPr>
      <w:r w:rsidRPr="0039053F">
        <w:rPr>
          <w:sz w:val="21"/>
        </w:rPr>
        <w:tab/>
        <w:t>*n = count;</w:t>
      </w:r>
    </w:p>
    <w:p w14:paraId="7221B2A3" w14:textId="77777777" w:rsidR="0039053F" w:rsidRPr="0039053F" w:rsidRDefault="0039053F" w:rsidP="0039053F">
      <w:pPr>
        <w:pStyle w:val="20"/>
        <w:spacing w:line="240" w:lineRule="auto"/>
        <w:ind w:left="480" w:firstLineChars="0" w:firstLine="0"/>
        <w:rPr>
          <w:sz w:val="21"/>
        </w:rPr>
      </w:pPr>
      <w:r w:rsidRPr="0039053F">
        <w:rPr>
          <w:sz w:val="21"/>
        </w:rPr>
        <w:t>}</w:t>
      </w:r>
    </w:p>
    <w:p w14:paraId="11CF1420" w14:textId="77777777" w:rsidR="0039053F" w:rsidRPr="0039053F" w:rsidRDefault="0039053F" w:rsidP="0039053F">
      <w:pPr>
        <w:pStyle w:val="20"/>
        <w:spacing w:line="240" w:lineRule="auto"/>
        <w:ind w:left="480" w:firstLineChars="0" w:firstLine="0"/>
        <w:rPr>
          <w:sz w:val="21"/>
        </w:rPr>
      </w:pPr>
    </w:p>
    <w:p w14:paraId="5043BB4F" w14:textId="77777777" w:rsidR="0039053F" w:rsidRPr="0039053F" w:rsidRDefault="0039053F" w:rsidP="0039053F">
      <w:pPr>
        <w:pStyle w:val="20"/>
        <w:spacing w:line="240" w:lineRule="auto"/>
        <w:ind w:left="480" w:firstLineChars="0" w:firstLine="0"/>
        <w:rPr>
          <w:sz w:val="21"/>
        </w:rPr>
      </w:pPr>
      <w:r w:rsidRPr="0039053F">
        <w:rPr>
          <w:sz w:val="21"/>
        </w:rPr>
        <w:t>void arc_intersection(ARC arc1, ARC arc2, int *count, MYPOINT pout[])</w:t>
      </w:r>
    </w:p>
    <w:p w14:paraId="51759B91" w14:textId="77777777" w:rsidR="0039053F" w:rsidRPr="0039053F" w:rsidRDefault="0039053F" w:rsidP="0039053F">
      <w:pPr>
        <w:pStyle w:val="20"/>
        <w:spacing w:line="240" w:lineRule="auto"/>
        <w:ind w:left="480" w:firstLineChars="0" w:firstLine="0"/>
        <w:rPr>
          <w:sz w:val="21"/>
        </w:rPr>
      </w:pPr>
      <w:r w:rsidRPr="0039053F">
        <w:rPr>
          <w:sz w:val="21"/>
        </w:rPr>
        <w:t>{</w:t>
      </w:r>
    </w:p>
    <w:p w14:paraId="27DDE9A9" w14:textId="77777777" w:rsidR="0039053F" w:rsidRPr="0039053F" w:rsidRDefault="0039053F" w:rsidP="0039053F">
      <w:pPr>
        <w:pStyle w:val="20"/>
        <w:spacing w:line="240" w:lineRule="auto"/>
        <w:ind w:left="480" w:firstLineChars="0" w:firstLine="0"/>
        <w:rPr>
          <w:sz w:val="21"/>
        </w:rPr>
      </w:pPr>
      <w:r w:rsidRPr="0039053F">
        <w:rPr>
          <w:sz w:val="21"/>
        </w:rPr>
        <w:tab/>
        <w:t>double oo,angoo,r1,r2,x,y,DOO,ang[4];</w:t>
      </w:r>
    </w:p>
    <w:p w14:paraId="0759C606" w14:textId="77777777" w:rsidR="0039053F" w:rsidRPr="0039053F" w:rsidRDefault="0039053F" w:rsidP="0039053F">
      <w:pPr>
        <w:pStyle w:val="20"/>
        <w:spacing w:line="240" w:lineRule="auto"/>
        <w:ind w:left="480" w:firstLineChars="0" w:firstLine="0"/>
        <w:rPr>
          <w:sz w:val="21"/>
        </w:rPr>
      </w:pPr>
      <w:r w:rsidRPr="0039053F">
        <w:rPr>
          <w:sz w:val="21"/>
        </w:rPr>
        <w:tab/>
        <w:t>int n,m,i;</w:t>
      </w:r>
    </w:p>
    <w:p w14:paraId="1A0E8E8D" w14:textId="77777777" w:rsidR="0039053F" w:rsidRPr="0039053F" w:rsidRDefault="0039053F" w:rsidP="0039053F">
      <w:pPr>
        <w:pStyle w:val="20"/>
        <w:spacing w:line="240" w:lineRule="auto"/>
        <w:ind w:left="480" w:firstLineChars="0" w:firstLine="0"/>
        <w:rPr>
          <w:sz w:val="21"/>
        </w:rPr>
      </w:pPr>
      <w:r w:rsidRPr="0039053F">
        <w:rPr>
          <w:sz w:val="21"/>
        </w:rPr>
        <w:tab/>
        <w:t>MYPOINT point[4],ptmp[4],po;</w:t>
      </w:r>
    </w:p>
    <w:p w14:paraId="3B7F7DCE" w14:textId="77777777" w:rsidR="0039053F" w:rsidRPr="0039053F" w:rsidRDefault="0039053F" w:rsidP="0039053F">
      <w:pPr>
        <w:pStyle w:val="20"/>
        <w:spacing w:line="240" w:lineRule="auto"/>
        <w:ind w:left="480" w:firstLineChars="0" w:firstLine="0"/>
        <w:rPr>
          <w:sz w:val="21"/>
        </w:rPr>
      </w:pPr>
      <w:r w:rsidRPr="0039053F">
        <w:rPr>
          <w:sz w:val="21"/>
        </w:rPr>
        <w:tab/>
        <w:t>oo=oo_dist(arc1,arc2);</w:t>
      </w:r>
    </w:p>
    <w:p w14:paraId="250A25B9" w14:textId="77777777" w:rsidR="0039053F" w:rsidRPr="0039053F" w:rsidRDefault="0039053F" w:rsidP="0039053F">
      <w:pPr>
        <w:pStyle w:val="20"/>
        <w:spacing w:line="240" w:lineRule="auto"/>
        <w:ind w:left="480" w:firstLineChars="0" w:firstLine="0"/>
        <w:rPr>
          <w:sz w:val="21"/>
        </w:rPr>
      </w:pPr>
      <w:r w:rsidRPr="0039053F">
        <w:rPr>
          <w:sz w:val="21"/>
        </w:rPr>
        <w:tab/>
        <w:t>angoo=oo_angle(arc1,arc2);</w:t>
      </w:r>
    </w:p>
    <w:p w14:paraId="1155F48A" w14:textId="77777777" w:rsidR="0039053F" w:rsidRPr="0039053F" w:rsidRDefault="0039053F" w:rsidP="0039053F">
      <w:pPr>
        <w:pStyle w:val="20"/>
        <w:spacing w:line="240" w:lineRule="auto"/>
        <w:ind w:left="480" w:firstLineChars="0" w:firstLine="0"/>
        <w:rPr>
          <w:sz w:val="21"/>
        </w:rPr>
      </w:pPr>
      <w:r w:rsidRPr="0039053F">
        <w:rPr>
          <w:sz w:val="21"/>
        </w:rPr>
        <w:tab/>
        <w:t>po=arc_o(arc1);</w:t>
      </w:r>
    </w:p>
    <w:p w14:paraId="29930CCE" w14:textId="77777777" w:rsidR="0039053F" w:rsidRPr="0039053F" w:rsidRDefault="0039053F" w:rsidP="0039053F">
      <w:pPr>
        <w:pStyle w:val="20"/>
        <w:spacing w:line="240" w:lineRule="auto"/>
        <w:ind w:left="480" w:firstLineChars="0" w:firstLine="0"/>
        <w:rPr>
          <w:sz w:val="21"/>
        </w:rPr>
      </w:pPr>
      <w:r w:rsidRPr="0039053F">
        <w:rPr>
          <w:sz w:val="21"/>
        </w:rPr>
        <w:tab/>
        <w:t>r1=arc1.r;</w:t>
      </w:r>
    </w:p>
    <w:p w14:paraId="095EF6EF" w14:textId="77777777" w:rsidR="0039053F" w:rsidRPr="0039053F" w:rsidRDefault="0039053F" w:rsidP="0039053F">
      <w:pPr>
        <w:pStyle w:val="20"/>
        <w:spacing w:line="240" w:lineRule="auto"/>
        <w:ind w:left="480" w:firstLineChars="0" w:firstLine="0"/>
        <w:rPr>
          <w:sz w:val="21"/>
        </w:rPr>
      </w:pPr>
      <w:r w:rsidRPr="0039053F">
        <w:rPr>
          <w:sz w:val="21"/>
        </w:rPr>
        <w:tab/>
        <w:t>r2=arc2.r;</w:t>
      </w:r>
    </w:p>
    <w:p w14:paraId="1B33D5D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n=0;//</w:t>
      </w:r>
      <w:r w:rsidRPr="0039053F">
        <w:rPr>
          <w:rFonts w:hint="eastAsia"/>
          <w:sz w:val="21"/>
        </w:rPr>
        <w:t>没有交点，</w:t>
      </w:r>
      <w:r w:rsidRPr="0039053F">
        <w:rPr>
          <w:rFonts w:hint="eastAsia"/>
          <w:sz w:val="21"/>
        </w:rPr>
        <w:t>n=0</w:t>
      </w:r>
    </w:p>
    <w:p w14:paraId="2EA04B1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半径相等且同心</w:t>
      </w:r>
    </w:p>
    <w:p w14:paraId="566E6A7B" w14:textId="77777777" w:rsidR="0039053F" w:rsidRPr="0039053F" w:rsidRDefault="0039053F" w:rsidP="0039053F">
      <w:pPr>
        <w:pStyle w:val="20"/>
        <w:spacing w:line="240" w:lineRule="auto"/>
        <w:ind w:left="480" w:firstLineChars="0" w:firstLine="0"/>
        <w:rPr>
          <w:sz w:val="21"/>
        </w:rPr>
      </w:pPr>
      <w:r w:rsidRPr="0039053F">
        <w:rPr>
          <w:sz w:val="21"/>
        </w:rPr>
        <w:tab/>
        <w:t>if (fabs(r1 - r2) &lt; 1e-6 &amp;&amp; oo &lt; 1e-6)</w:t>
      </w:r>
    </w:p>
    <w:p w14:paraId="64F7CD71" w14:textId="77777777" w:rsidR="0039053F" w:rsidRPr="0039053F" w:rsidRDefault="0039053F" w:rsidP="0039053F">
      <w:pPr>
        <w:pStyle w:val="20"/>
        <w:spacing w:line="240" w:lineRule="auto"/>
        <w:ind w:left="480" w:firstLineChars="0" w:firstLine="0"/>
        <w:rPr>
          <w:sz w:val="21"/>
        </w:rPr>
      </w:pPr>
      <w:r w:rsidRPr="0039053F">
        <w:rPr>
          <w:sz w:val="21"/>
        </w:rPr>
        <w:tab/>
        <w:t>{</w:t>
      </w:r>
    </w:p>
    <w:p w14:paraId="1191635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int[0]=getarcpnt(arc1,arc1.angstart);</w:t>
      </w:r>
    </w:p>
    <w:p w14:paraId="119B9FD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int[1]=getarcpnt(arc1,arc1.angstart+arc1.dang);</w:t>
      </w:r>
    </w:p>
    <w:p w14:paraId="1A4F182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int[3]=getarcpnt(arc2,arc2.angstart);</w:t>
      </w:r>
    </w:p>
    <w:p w14:paraId="675D5F7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int[4]=getarcpnt(arc2,arc2.angstart+arc2.dang);</w:t>
      </w:r>
    </w:p>
    <w:p w14:paraId="04250C6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n=4;</w:t>
      </w:r>
    </w:p>
    <w:p w14:paraId="1C59F55C" w14:textId="77777777" w:rsidR="0039053F" w:rsidRPr="0039053F" w:rsidRDefault="0039053F" w:rsidP="0039053F">
      <w:pPr>
        <w:pStyle w:val="20"/>
        <w:spacing w:line="240" w:lineRule="auto"/>
        <w:ind w:left="480" w:firstLineChars="0" w:firstLine="0"/>
        <w:rPr>
          <w:sz w:val="21"/>
        </w:rPr>
      </w:pPr>
      <w:r w:rsidRPr="0039053F">
        <w:rPr>
          <w:sz w:val="21"/>
        </w:rPr>
        <w:tab/>
        <w:t>}</w:t>
      </w:r>
    </w:p>
    <w:p w14:paraId="42267C6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外切</w:t>
      </w:r>
    </w:p>
    <w:p w14:paraId="597F34D0" w14:textId="77777777" w:rsidR="0039053F" w:rsidRPr="0039053F" w:rsidRDefault="0039053F" w:rsidP="0039053F">
      <w:pPr>
        <w:pStyle w:val="20"/>
        <w:spacing w:line="240" w:lineRule="auto"/>
        <w:ind w:left="480" w:firstLineChars="0" w:firstLine="0"/>
        <w:rPr>
          <w:sz w:val="21"/>
        </w:rPr>
      </w:pPr>
      <w:r w:rsidRPr="0039053F">
        <w:rPr>
          <w:sz w:val="21"/>
        </w:rPr>
        <w:tab/>
        <w:t>else if (fabs(r1 + r2 - oo) &lt; 1e-6)</w:t>
      </w:r>
    </w:p>
    <w:p w14:paraId="0019EEA7" w14:textId="77777777" w:rsidR="0039053F" w:rsidRPr="0039053F" w:rsidRDefault="0039053F" w:rsidP="0039053F">
      <w:pPr>
        <w:pStyle w:val="20"/>
        <w:spacing w:line="240" w:lineRule="auto"/>
        <w:ind w:left="480" w:firstLineChars="0" w:firstLine="0"/>
        <w:rPr>
          <w:sz w:val="21"/>
        </w:rPr>
      </w:pPr>
      <w:r w:rsidRPr="0039053F">
        <w:rPr>
          <w:sz w:val="21"/>
        </w:rPr>
        <w:tab/>
        <w:t>{</w:t>
      </w:r>
    </w:p>
    <w:p w14:paraId="7DE51D0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int[0]=getarcpnt(arc1,angoo);</w:t>
      </w:r>
    </w:p>
    <w:p w14:paraId="5997CE1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n=1;</w:t>
      </w:r>
    </w:p>
    <w:p w14:paraId="2FCA3E85" w14:textId="77777777" w:rsidR="0039053F" w:rsidRPr="0039053F" w:rsidRDefault="0039053F" w:rsidP="0039053F">
      <w:pPr>
        <w:pStyle w:val="20"/>
        <w:spacing w:line="240" w:lineRule="auto"/>
        <w:ind w:left="480" w:firstLineChars="0" w:firstLine="0"/>
        <w:rPr>
          <w:sz w:val="21"/>
        </w:rPr>
      </w:pPr>
      <w:r w:rsidRPr="0039053F">
        <w:rPr>
          <w:sz w:val="21"/>
        </w:rPr>
        <w:tab/>
        <w:t>}</w:t>
      </w:r>
    </w:p>
    <w:p w14:paraId="7CCD38F3"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内切</w:t>
      </w:r>
    </w:p>
    <w:p w14:paraId="680EAACD"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else if (fabs(fabs(r1 - r2) - oo) &lt; 1e-6)</w:t>
      </w:r>
    </w:p>
    <w:p w14:paraId="15BB634D" w14:textId="77777777" w:rsidR="0039053F" w:rsidRPr="0039053F" w:rsidRDefault="0039053F" w:rsidP="0039053F">
      <w:pPr>
        <w:pStyle w:val="20"/>
        <w:spacing w:line="240" w:lineRule="auto"/>
        <w:ind w:left="480" w:firstLineChars="0" w:firstLine="0"/>
        <w:rPr>
          <w:sz w:val="21"/>
        </w:rPr>
      </w:pPr>
      <w:r w:rsidRPr="0039053F">
        <w:rPr>
          <w:sz w:val="21"/>
        </w:rPr>
        <w:tab/>
        <w:t>{</w:t>
      </w:r>
    </w:p>
    <w:p w14:paraId="50DD38D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n=1;</w:t>
      </w:r>
    </w:p>
    <w:p w14:paraId="51DB89D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r1 &gt; r2)</w:t>
      </w:r>
    </w:p>
    <w:p w14:paraId="6E4309B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int[0]=getarcpnt(arc1,angoo);</w:t>
      </w:r>
    </w:p>
    <w:p w14:paraId="1CD895D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3BF8086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int[0]=getarcpnt(arc1,angoo+pi);</w:t>
      </w:r>
    </w:p>
    <w:p w14:paraId="356842D2" w14:textId="77777777" w:rsidR="0039053F" w:rsidRPr="0039053F" w:rsidRDefault="0039053F" w:rsidP="0039053F">
      <w:pPr>
        <w:pStyle w:val="20"/>
        <w:spacing w:line="240" w:lineRule="auto"/>
        <w:ind w:left="480" w:firstLineChars="0" w:firstLine="0"/>
        <w:rPr>
          <w:sz w:val="21"/>
        </w:rPr>
      </w:pPr>
      <w:r w:rsidRPr="0039053F">
        <w:rPr>
          <w:sz w:val="21"/>
        </w:rPr>
        <w:tab/>
        <w:t>}</w:t>
      </w:r>
    </w:p>
    <w:p w14:paraId="7BD84A7A" w14:textId="77777777" w:rsidR="0039053F" w:rsidRPr="0039053F" w:rsidRDefault="0039053F" w:rsidP="0039053F">
      <w:pPr>
        <w:pStyle w:val="20"/>
        <w:spacing w:line="240" w:lineRule="auto"/>
        <w:ind w:left="480" w:firstLineChars="0" w:firstLine="0"/>
        <w:rPr>
          <w:sz w:val="21"/>
        </w:rPr>
      </w:pPr>
      <w:r w:rsidRPr="0039053F">
        <w:rPr>
          <w:sz w:val="21"/>
        </w:rPr>
        <w:tab/>
        <w:t>else if (r1 + r2 &gt; oo)</w:t>
      </w:r>
    </w:p>
    <w:p w14:paraId="33AE2282" w14:textId="77777777" w:rsidR="0039053F" w:rsidRPr="0039053F" w:rsidRDefault="0039053F" w:rsidP="0039053F">
      <w:pPr>
        <w:pStyle w:val="20"/>
        <w:spacing w:line="240" w:lineRule="auto"/>
        <w:ind w:left="480" w:firstLineChars="0" w:firstLine="0"/>
        <w:rPr>
          <w:sz w:val="21"/>
        </w:rPr>
      </w:pPr>
      <w:r w:rsidRPr="0039053F">
        <w:rPr>
          <w:sz w:val="21"/>
        </w:rPr>
        <w:tab/>
        <w:t>{</w:t>
      </w:r>
    </w:p>
    <w:p w14:paraId="3A6E963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x=(r1*r1+oo*oo-r2*r2)/(2*r1*oo); //cos(DOO)</w:t>
      </w:r>
    </w:p>
    <w:p w14:paraId="3F849BC9"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if(1&lt;x*x)//</w:t>
      </w:r>
      <w:r w:rsidRPr="0039053F">
        <w:rPr>
          <w:rFonts w:hint="eastAsia"/>
          <w:sz w:val="21"/>
        </w:rPr>
        <w:t>一个圆在另一个圆内，无交点</w:t>
      </w:r>
    </w:p>
    <w:p w14:paraId="5D593A8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0;</w:t>
      </w:r>
    </w:p>
    <w:p w14:paraId="4326EB9D"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else//</w:t>
      </w:r>
      <w:r w:rsidRPr="0039053F">
        <w:rPr>
          <w:rFonts w:hint="eastAsia"/>
          <w:sz w:val="21"/>
        </w:rPr>
        <w:t>有两个交点</w:t>
      </w:r>
    </w:p>
    <w:p w14:paraId="4729C41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2853BEC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y=sqrt(1-x*x);//sin(DOO)</w:t>
      </w:r>
    </w:p>
    <w:p w14:paraId="2FCBBDA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DOO=atan2(y,x);</w:t>
      </w:r>
    </w:p>
    <w:p w14:paraId="3636865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int[0]=getarcpnt(arc1,angoo+DOO);</w:t>
      </w:r>
    </w:p>
    <w:p w14:paraId="64CC313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oint[1]=getarcpnt(arc1,angoo-DOO);</w:t>
      </w:r>
    </w:p>
    <w:p w14:paraId="0889BA2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n=2;</w:t>
      </w:r>
    </w:p>
    <w:p w14:paraId="26B6CD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E00DE79" w14:textId="77777777" w:rsidR="0039053F" w:rsidRPr="0039053F" w:rsidRDefault="0039053F" w:rsidP="0039053F">
      <w:pPr>
        <w:pStyle w:val="20"/>
        <w:spacing w:line="240" w:lineRule="auto"/>
        <w:ind w:left="480" w:firstLineChars="0" w:firstLine="0"/>
        <w:rPr>
          <w:sz w:val="21"/>
        </w:rPr>
      </w:pPr>
      <w:r w:rsidRPr="0039053F">
        <w:rPr>
          <w:sz w:val="21"/>
        </w:rPr>
        <w:tab/>
        <w:t>}</w:t>
      </w:r>
    </w:p>
    <w:p w14:paraId="1263B4F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是否在两个圆弧上</w:t>
      </w:r>
    </w:p>
    <w:p w14:paraId="1622BFAD" w14:textId="77777777" w:rsidR="0039053F" w:rsidRPr="0039053F" w:rsidRDefault="0039053F" w:rsidP="0039053F">
      <w:pPr>
        <w:pStyle w:val="20"/>
        <w:spacing w:line="240" w:lineRule="auto"/>
        <w:ind w:left="480" w:firstLineChars="0" w:firstLine="0"/>
        <w:rPr>
          <w:sz w:val="21"/>
        </w:rPr>
      </w:pPr>
      <w:r w:rsidRPr="0039053F">
        <w:rPr>
          <w:sz w:val="21"/>
        </w:rPr>
        <w:tab/>
        <w:t>m=0;</w:t>
      </w:r>
    </w:p>
    <w:p w14:paraId="4E20160E" w14:textId="77777777" w:rsidR="0039053F" w:rsidRPr="0039053F" w:rsidRDefault="0039053F" w:rsidP="0039053F">
      <w:pPr>
        <w:pStyle w:val="20"/>
        <w:spacing w:line="240" w:lineRule="auto"/>
        <w:ind w:left="480" w:firstLineChars="0" w:firstLine="0"/>
        <w:rPr>
          <w:sz w:val="21"/>
        </w:rPr>
      </w:pPr>
      <w:r w:rsidRPr="0039053F">
        <w:rPr>
          <w:sz w:val="21"/>
        </w:rPr>
        <w:tab/>
        <w:t>for(i=0;i &lt; n;i++)</w:t>
      </w:r>
    </w:p>
    <w:p w14:paraId="3FFAF87E" w14:textId="77777777" w:rsidR="0039053F" w:rsidRPr="0039053F" w:rsidRDefault="0039053F" w:rsidP="0039053F">
      <w:pPr>
        <w:pStyle w:val="20"/>
        <w:spacing w:line="240" w:lineRule="auto"/>
        <w:ind w:left="480" w:firstLineChars="0" w:firstLine="0"/>
        <w:rPr>
          <w:sz w:val="21"/>
        </w:rPr>
      </w:pPr>
      <w:r w:rsidRPr="0039053F">
        <w:rPr>
          <w:sz w:val="21"/>
        </w:rPr>
        <w:tab/>
        <w:t>{</w:t>
      </w:r>
    </w:p>
    <w:p w14:paraId="1A1BD8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isAtArc(arc1,point[i]) &amp;&amp; isAtArc(arc2,point[i]))</w:t>
      </w:r>
    </w:p>
    <w:p w14:paraId="395576E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tmp[m++]=point[i];</w:t>
      </w:r>
    </w:p>
    <w:p w14:paraId="1EBFBCB6" w14:textId="77777777" w:rsidR="0039053F" w:rsidRPr="0039053F" w:rsidRDefault="0039053F" w:rsidP="0039053F">
      <w:pPr>
        <w:pStyle w:val="20"/>
        <w:spacing w:line="240" w:lineRule="auto"/>
        <w:ind w:left="480" w:firstLineChars="0" w:firstLine="0"/>
        <w:rPr>
          <w:sz w:val="21"/>
        </w:rPr>
      </w:pPr>
      <w:r w:rsidRPr="0039053F">
        <w:rPr>
          <w:sz w:val="21"/>
        </w:rPr>
        <w:tab/>
        <w:t>}</w:t>
      </w:r>
    </w:p>
    <w:p w14:paraId="3CB75375" w14:textId="77777777" w:rsidR="0039053F" w:rsidRPr="0039053F" w:rsidRDefault="0039053F" w:rsidP="0039053F">
      <w:pPr>
        <w:pStyle w:val="20"/>
        <w:spacing w:line="240" w:lineRule="auto"/>
        <w:ind w:left="480" w:firstLineChars="0" w:firstLine="0"/>
        <w:rPr>
          <w:sz w:val="21"/>
        </w:rPr>
      </w:pPr>
      <w:r w:rsidRPr="0039053F">
        <w:rPr>
          <w:sz w:val="21"/>
        </w:rPr>
        <w:tab/>
        <w:t>if (m &gt; 0)</w:t>
      </w:r>
    </w:p>
    <w:p w14:paraId="600971F7" w14:textId="77777777" w:rsidR="0039053F" w:rsidRPr="0039053F" w:rsidRDefault="0039053F" w:rsidP="0039053F">
      <w:pPr>
        <w:pStyle w:val="20"/>
        <w:spacing w:line="240" w:lineRule="auto"/>
        <w:ind w:left="480" w:firstLineChars="0" w:firstLine="0"/>
        <w:rPr>
          <w:sz w:val="21"/>
        </w:rPr>
      </w:pPr>
      <w:r w:rsidRPr="0039053F">
        <w:rPr>
          <w:sz w:val="21"/>
        </w:rPr>
        <w:tab/>
        <w:t>{</w:t>
      </w:r>
    </w:p>
    <w:p w14:paraId="6565EEF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m;i++)</w:t>
      </w:r>
    </w:p>
    <w:p w14:paraId="128E4D1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ng[i]=stdangle0(pp_angle(po,ptmp[i])-arc1.angstart);</w:t>
      </w:r>
    </w:p>
    <w:p w14:paraId="782FEB0D" w14:textId="77777777" w:rsidR="0039053F" w:rsidRPr="0039053F" w:rsidRDefault="0039053F" w:rsidP="0039053F">
      <w:pPr>
        <w:pStyle w:val="20"/>
        <w:spacing w:line="240" w:lineRule="auto"/>
        <w:ind w:left="480" w:firstLineChars="0" w:firstLine="0"/>
        <w:rPr>
          <w:sz w:val="21"/>
        </w:rPr>
      </w:pPr>
      <w:r w:rsidRPr="0039053F">
        <w:rPr>
          <w:sz w:val="21"/>
        </w:rPr>
        <w:tab/>
        <w:t>}</w:t>
      </w:r>
    </w:p>
    <w:p w14:paraId="61595C6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排序</w:t>
      </w:r>
    </w:p>
    <w:p w14:paraId="3C3B30BD" w14:textId="77777777" w:rsidR="0039053F" w:rsidRPr="0039053F" w:rsidRDefault="0039053F" w:rsidP="0039053F">
      <w:pPr>
        <w:pStyle w:val="20"/>
        <w:spacing w:line="240" w:lineRule="auto"/>
        <w:ind w:left="480" w:firstLineChars="0" w:firstLine="0"/>
        <w:rPr>
          <w:sz w:val="21"/>
        </w:rPr>
      </w:pPr>
      <w:r w:rsidRPr="0039053F">
        <w:rPr>
          <w:sz w:val="21"/>
        </w:rPr>
        <w:tab/>
        <w:t>sort(m,ang);</w:t>
      </w:r>
    </w:p>
    <w:p w14:paraId="45C9A185"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w:t>
      </w:r>
      <w:r w:rsidRPr="0039053F">
        <w:rPr>
          <w:rFonts w:hint="eastAsia"/>
          <w:sz w:val="21"/>
        </w:rPr>
        <w:t>排除重合点</w:t>
      </w:r>
    </w:p>
    <w:p w14:paraId="63464381" w14:textId="77777777" w:rsidR="0039053F" w:rsidRPr="0039053F" w:rsidRDefault="0039053F" w:rsidP="0039053F">
      <w:pPr>
        <w:pStyle w:val="20"/>
        <w:spacing w:line="240" w:lineRule="auto"/>
        <w:ind w:left="480" w:firstLineChars="0" w:firstLine="0"/>
        <w:rPr>
          <w:sz w:val="21"/>
        </w:rPr>
      </w:pPr>
      <w:r w:rsidRPr="0039053F">
        <w:rPr>
          <w:sz w:val="21"/>
        </w:rPr>
        <w:tab/>
        <w:t>if (m == 2)</w:t>
      </w:r>
    </w:p>
    <w:p w14:paraId="1998A40D" w14:textId="77777777" w:rsidR="0039053F" w:rsidRPr="0039053F" w:rsidRDefault="0039053F" w:rsidP="0039053F">
      <w:pPr>
        <w:pStyle w:val="20"/>
        <w:spacing w:line="240" w:lineRule="auto"/>
        <w:ind w:left="480" w:firstLineChars="0" w:firstLine="0"/>
        <w:rPr>
          <w:sz w:val="21"/>
        </w:rPr>
      </w:pPr>
      <w:r w:rsidRPr="0039053F">
        <w:rPr>
          <w:sz w:val="21"/>
        </w:rPr>
        <w:tab/>
        <w:t>{</w:t>
      </w:r>
    </w:p>
    <w:p w14:paraId="0FDA47B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fabs(ang[0]-ang[1])&lt;1e-8)</w:t>
      </w:r>
    </w:p>
    <w:p w14:paraId="43FCF0E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1;</w:t>
      </w:r>
    </w:p>
    <w:p w14:paraId="59B35A3C" w14:textId="77777777" w:rsidR="0039053F" w:rsidRPr="0039053F" w:rsidRDefault="0039053F" w:rsidP="0039053F">
      <w:pPr>
        <w:pStyle w:val="20"/>
        <w:spacing w:line="240" w:lineRule="auto"/>
        <w:ind w:left="480" w:firstLineChars="0" w:firstLine="0"/>
        <w:rPr>
          <w:sz w:val="21"/>
        </w:rPr>
      </w:pPr>
      <w:r w:rsidRPr="0039053F">
        <w:rPr>
          <w:sz w:val="21"/>
        </w:rPr>
        <w:tab/>
        <w:t>}</w:t>
      </w:r>
    </w:p>
    <w:p w14:paraId="50999B18" w14:textId="77777777" w:rsidR="0039053F" w:rsidRPr="0039053F" w:rsidRDefault="0039053F" w:rsidP="0039053F">
      <w:pPr>
        <w:pStyle w:val="20"/>
        <w:spacing w:line="240" w:lineRule="auto"/>
        <w:ind w:left="480" w:firstLineChars="0" w:firstLine="0"/>
        <w:rPr>
          <w:sz w:val="21"/>
        </w:rPr>
      </w:pPr>
      <w:r w:rsidRPr="0039053F">
        <w:rPr>
          <w:sz w:val="21"/>
        </w:rPr>
        <w:tab/>
        <w:t>else if (m &gt; 2)</w:t>
      </w:r>
    </w:p>
    <w:p w14:paraId="2FDFC5C1" w14:textId="77777777" w:rsidR="0039053F" w:rsidRPr="0039053F" w:rsidRDefault="0039053F" w:rsidP="0039053F">
      <w:pPr>
        <w:pStyle w:val="20"/>
        <w:spacing w:line="240" w:lineRule="auto"/>
        <w:ind w:left="480" w:firstLineChars="0" w:firstLine="0"/>
        <w:rPr>
          <w:sz w:val="21"/>
        </w:rPr>
      </w:pPr>
      <w:r w:rsidRPr="0039053F">
        <w:rPr>
          <w:sz w:val="21"/>
        </w:rPr>
        <w:tab/>
        <w:t>{</w:t>
      </w:r>
    </w:p>
    <w:p w14:paraId="36B2556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ng[1]=ang[m-1];</w:t>
      </w:r>
    </w:p>
    <w:p w14:paraId="7282430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2;</w:t>
      </w:r>
    </w:p>
    <w:p w14:paraId="0A5246C0" w14:textId="77777777" w:rsidR="0039053F" w:rsidRPr="0039053F" w:rsidRDefault="0039053F" w:rsidP="0039053F">
      <w:pPr>
        <w:pStyle w:val="20"/>
        <w:spacing w:line="240" w:lineRule="auto"/>
        <w:ind w:left="480" w:firstLineChars="0" w:firstLine="0"/>
        <w:rPr>
          <w:sz w:val="21"/>
        </w:rPr>
      </w:pPr>
      <w:r w:rsidRPr="0039053F">
        <w:rPr>
          <w:sz w:val="21"/>
        </w:rPr>
        <w:tab/>
        <w:t>}</w:t>
      </w:r>
    </w:p>
    <w:p w14:paraId="1170FA1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为点</w:t>
      </w:r>
    </w:p>
    <w:p w14:paraId="3637CD27" w14:textId="77777777" w:rsidR="0039053F" w:rsidRPr="0039053F" w:rsidRDefault="0039053F" w:rsidP="0039053F">
      <w:pPr>
        <w:pStyle w:val="20"/>
        <w:spacing w:line="240" w:lineRule="auto"/>
        <w:ind w:left="480" w:firstLineChars="0" w:firstLine="0"/>
        <w:rPr>
          <w:sz w:val="21"/>
        </w:rPr>
      </w:pPr>
      <w:r w:rsidRPr="0039053F">
        <w:rPr>
          <w:sz w:val="21"/>
        </w:rPr>
        <w:tab/>
        <w:t>for (i = 0;i &lt; m;i++)</w:t>
      </w:r>
    </w:p>
    <w:p w14:paraId="15C627D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out[i]=getarcpnt(arc1,ang[i]+arc1.angstart);</w:t>
      </w:r>
    </w:p>
    <w:p w14:paraId="6DF402D4" w14:textId="77777777" w:rsidR="0039053F" w:rsidRPr="0039053F" w:rsidRDefault="0039053F" w:rsidP="0039053F">
      <w:pPr>
        <w:pStyle w:val="20"/>
        <w:spacing w:line="240" w:lineRule="auto"/>
        <w:ind w:left="480" w:firstLineChars="0" w:firstLine="0"/>
        <w:rPr>
          <w:sz w:val="21"/>
        </w:rPr>
      </w:pPr>
      <w:r w:rsidRPr="0039053F">
        <w:rPr>
          <w:sz w:val="21"/>
        </w:rPr>
        <w:tab/>
        <w:t>*count=m;</w:t>
      </w:r>
    </w:p>
    <w:p w14:paraId="451D6C09" w14:textId="77777777" w:rsidR="0039053F" w:rsidRPr="0039053F" w:rsidRDefault="0039053F" w:rsidP="0039053F">
      <w:pPr>
        <w:pStyle w:val="20"/>
        <w:spacing w:line="240" w:lineRule="auto"/>
        <w:ind w:left="480" w:firstLineChars="0" w:firstLine="0"/>
        <w:rPr>
          <w:sz w:val="21"/>
        </w:rPr>
      </w:pPr>
      <w:r w:rsidRPr="0039053F">
        <w:rPr>
          <w:sz w:val="21"/>
        </w:rPr>
        <w:t>}</w:t>
      </w:r>
    </w:p>
    <w:p w14:paraId="14C67A33"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找点在路线的哪一段</w:t>
      </w:r>
    </w:p>
    <w:p w14:paraId="1D4AC3B5"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确定点是否在线段两边一定距离范围内</w:t>
      </w:r>
    </w:p>
    <w:p w14:paraId="5842ADAD" w14:textId="77777777" w:rsidR="0039053F" w:rsidRPr="0039053F" w:rsidRDefault="0039053F" w:rsidP="0039053F">
      <w:pPr>
        <w:pStyle w:val="20"/>
        <w:spacing w:line="240" w:lineRule="auto"/>
        <w:ind w:left="480" w:firstLineChars="0" w:firstLine="0"/>
        <w:rPr>
          <w:sz w:val="21"/>
        </w:rPr>
      </w:pPr>
      <w:r w:rsidRPr="0039053F">
        <w:rPr>
          <w:sz w:val="21"/>
        </w:rPr>
        <w:t>int isAtLineRegion(LINE line1, MYPOINT p,double hw)</w:t>
      </w:r>
    </w:p>
    <w:p w14:paraId="110DA529" w14:textId="77777777" w:rsidR="0039053F" w:rsidRPr="0039053F" w:rsidRDefault="0039053F" w:rsidP="0039053F">
      <w:pPr>
        <w:pStyle w:val="20"/>
        <w:spacing w:line="240" w:lineRule="auto"/>
        <w:ind w:left="480" w:firstLineChars="0" w:firstLine="0"/>
        <w:rPr>
          <w:sz w:val="21"/>
        </w:rPr>
      </w:pPr>
      <w:r w:rsidRPr="0039053F">
        <w:rPr>
          <w:sz w:val="21"/>
        </w:rPr>
        <w:t>{</w:t>
      </w:r>
    </w:p>
    <w:p w14:paraId="5385CB2B" w14:textId="77777777" w:rsidR="0039053F" w:rsidRPr="0039053F" w:rsidRDefault="0039053F" w:rsidP="0039053F">
      <w:pPr>
        <w:pStyle w:val="20"/>
        <w:spacing w:line="240" w:lineRule="auto"/>
        <w:ind w:left="480" w:firstLineChars="0" w:firstLine="0"/>
        <w:rPr>
          <w:sz w:val="21"/>
        </w:rPr>
      </w:pPr>
      <w:r w:rsidRPr="0039053F">
        <w:rPr>
          <w:sz w:val="21"/>
        </w:rPr>
        <w:tab/>
        <w:t>int at=0;</w:t>
      </w:r>
    </w:p>
    <w:p w14:paraId="4ED01014" w14:textId="77777777" w:rsidR="0039053F" w:rsidRPr="0039053F" w:rsidRDefault="0039053F" w:rsidP="0039053F">
      <w:pPr>
        <w:pStyle w:val="20"/>
        <w:spacing w:line="240" w:lineRule="auto"/>
        <w:ind w:left="480" w:firstLineChars="0" w:firstLine="0"/>
        <w:rPr>
          <w:sz w:val="21"/>
        </w:rPr>
      </w:pPr>
      <w:r w:rsidRPr="0039053F">
        <w:rPr>
          <w:sz w:val="21"/>
        </w:rPr>
        <w:tab/>
        <w:t>double ang;</w:t>
      </w:r>
    </w:p>
    <w:p w14:paraId="1F05B8D8" w14:textId="77777777" w:rsidR="0039053F" w:rsidRPr="0039053F" w:rsidRDefault="0039053F" w:rsidP="0039053F">
      <w:pPr>
        <w:pStyle w:val="20"/>
        <w:spacing w:line="240" w:lineRule="auto"/>
        <w:ind w:left="480" w:firstLineChars="0" w:firstLine="0"/>
        <w:rPr>
          <w:sz w:val="21"/>
        </w:rPr>
      </w:pPr>
      <w:r w:rsidRPr="0039053F">
        <w:rPr>
          <w:sz w:val="21"/>
        </w:rPr>
        <w:tab/>
        <w:t>MYPOINT p21,pp;</w:t>
      </w:r>
    </w:p>
    <w:p w14:paraId="3990E753" w14:textId="77777777" w:rsidR="0039053F" w:rsidRPr="0039053F" w:rsidRDefault="0039053F" w:rsidP="0039053F">
      <w:pPr>
        <w:pStyle w:val="20"/>
        <w:spacing w:line="240" w:lineRule="auto"/>
        <w:ind w:left="480" w:firstLineChars="0" w:firstLine="0"/>
        <w:rPr>
          <w:sz w:val="21"/>
        </w:rPr>
      </w:pPr>
      <w:r w:rsidRPr="0039053F">
        <w:rPr>
          <w:sz w:val="21"/>
        </w:rPr>
        <w:tab/>
        <w:t>ang=pp_angle(line1.p1,line1.p2);</w:t>
      </w:r>
    </w:p>
    <w:p w14:paraId="07071F1E" w14:textId="77777777" w:rsidR="0039053F" w:rsidRPr="0039053F" w:rsidRDefault="0039053F" w:rsidP="0039053F">
      <w:pPr>
        <w:pStyle w:val="20"/>
        <w:spacing w:line="240" w:lineRule="auto"/>
        <w:ind w:left="480" w:firstLineChars="0" w:firstLine="0"/>
        <w:rPr>
          <w:sz w:val="21"/>
        </w:rPr>
      </w:pPr>
      <w:r w:rsidRPr="0039053F">
        <w:rPr>
          <w:sz w:val="21"/>
        </w:rPr>
        <w:tab/>
        <w:t>x2xp(line1.p1,ang,line1.p2,&amp;p21);</w:t>
      </w:r>
    </w:p>
    <w:p w14:paraId="37416BB6" w14:textId="77777777" w:rsidR="0039053F" w:rsidRPr="0039053F" w:rsidRDefault="0039053F" w:rsidP="0039053F">
      <w:pPr>
        <w:pStyle w:val="20"/>
        <w:spacing w:line="240" w:lineRule="auto"/>
        <w:ind w:left="480" w:firstLineChars="0" w:firstLine="0"/>
        <w:rPr>
          <w:sz w:val="21"/>
        </w:rPr>
      </w:pPr>
      <w:r w:rsidRPr="0039053F">
        <w:rPr>
          <w:sz w:val="21"/>
        </w:rPr>
        <w:tab/>
        <w:t>x2xp(line1.p1,ang,p,&amp;pp);</w:t>
      </w:r>
    </w:p>
    <w:p w14:paraId="63CDE63A" w14:textId="77777777" w:rsidR="0039053F" w:rsidRPr="0039053F" w:rsidRDefault="0039053F" w:rsidP="0039053F">
      <w:pPr>
        <w:pStyle w:val="20"/>
        <w:spacing w:line="240" w:lineRule="auto"/>
        <w:ind w:left="480" w:firstLineChars="0" w:firstLine="0"/>
        <w:rPr>
          <w:sz w:val="21"/>
        </w:rPr>
      </w:pPr>
      <w:r w:rsidRPr="0039053F">
        <w:rPr>
          <w:sz w:val="21"/>
        </w:rPr>
        <w:tab/>
        <w:t>if(GEANDLE(0.0,pp.x,p21.x,1e-6))</w:t>
      </w:r>
    </w:p>
    <w:p w14:paraId="6D06395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fabs(pp.y)&lt;hw)</w:t>
      </w:r>
    </w:p>
    <w:p w14:paraId="22D31C5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t=1;</w:t>
      </w:r>
    </w:p>
    <w:p w14:paraId="17F23B8D" w14:textId="77777777" w:rsidR="0039053F" w:rsidRPr="0039053F" w:rsidRDefault="0039053F" w:rsidP="0039053F">
      <w:pPr>
        <w:pStyle w:val="20"/>
        <w:spacing w:line="240" w:lineRule="auto"/>
        <w:ind w:left="480" w:firstLineChars="0" w:firstLine="0"/>
        <w:rPr>
          <w:sz w:val="21"/>
        </w:rPr>
      </w:pPr>
      <w:r w:rsidRPr="0039053F">
        <w:rPr>
          <w:sz w:val="21"/>
        </w:rPr>
        <w:tab/>
        <w:t>return at;</w:t>
      </w:r>
    </w:p>
    <w:p w14:paraId="42E347D2" w14:textId="77777777" w:rsidR="0039053F" w:rsidRPr="0039053F" w:rsidRDefault="0039053F" w:rsidP="0039053F">
      <w:pPr>
        <w:pStyle w:val="20"/>
        <w:spacing w:line="240" w:lineRule="auto"/>
        <w:ind w:left="480" w:firstLineChars="0" w:firstLine="0"/>
        <w:rPr>
          <w:sz w:val="21"/>
        </w:rPr>
      </w:pPr>
      <w:r w:rsidRPr="0039053F">
        <w:rPr>
          <w:sz w:val="21"/>
        </w:rPr>
        <w:t>}</w:t>
      </w:r>
    </w:p>
    <w:p w14:paraId="24471497" w14:textId="77777777" w:rsidR="0039053F" w:rsidRPr="0039053F" w:rsidRDefault="0039053F" w:rsidP="0039053F">
      <w:pPr>
        <w:pStyle w:val="20"/>
        <w:spacing w:line="240" w:lineRule="auto"/>
        <w:ind w:left="480" w:firstLineChars="0" w:firstLine="0"/>
        <w:rPr>
          <w:sz w:val="21"/>
        </w:rPr>
      </w:pPr>
    </w:p>
    <w:p w14:paraId="55ED9B67"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确定点是否在圆弧两边一定距离范围内</w:t>
      </w:r>
    </w:p>
    <w:p w14:paraId="176FA140" w14:textId="77777777" w:rsidR="0039053F" w:rsidRPr="0039053F" w:rsidRDefault="0039053F" w:rsidP="0039053F">
      <w:pPr>
        <w:pStyle w:val="20"/>
        <w:spacing w:line="240" w:lineRule="auto"/>
        <w:ind w:left="480" w:firstLineChars="0" w:firstLine="0"/>
        <w:rPr>
          <w:sz w:val="21"/>
        </w:rPr>
      </w:pPr>
      <w:r w:rsidRPr="0039053F">
        <w:rPr>
          <w:sz w:val="21"/>
        </w:rPr>
        <w:t>int isAtArcRegion(ARC arc1, MYPOINT p,double hw)</w:t>
      </w:r>
    </w:p>
    <w:p w14:paraId="3089DE21" w14:textId="77777777" w:rsidR="0039053F" w:rsidRPr="0039053F" w:rsidRDefault="0039053F" w:rsidP="0039053F">
      <w:pPr>
        <w:pStyle w:val="20"/>
        <w:spacing w:line="240" w:lineRule="auto"/>
        <w:ind w:left="480" w:firstLineChars="0" w:firstLine="0"/>
        <w:rPr>
          <w:sz w:val="21"/>
        </w:rPr>
      </w:pPr>
      <w:r w:rsidRPr="0039053F">
        <w:rPr>
          <w:sz w:val="21"/>
        </w:rPr>
        <w:t>{</w:t>
      </w:r>
    </w:p>
    <w:p w14:paraId="341B7593" w14:textId="77777777" w:rsidR="0039053F" w:rsidRPr="0039053F" w:rsidRDefault="0039053F" w:rsidP="0039053F">
      <w:pPr>
        <w:pStyle w:val="20"/>
        <w:spacing w:line="240" w:lineRule="auto"/>
        <w:ind w:left="480" w:firstLineChars="0" w:firstLine="0"/>
        <w:rPr>
          <w:sz w:val="21"/>
        </w:rPr>
      </w:pPr>
      <w:r w:rsidRPr="0039053F">
        <w:rPr>
          <w:sz w:val="21"/>
        </w:rPr>
        <w:tab/>
        <w:t>int at=0;</w:t>
      </w:r>
    </w:p>
    <w:p w14:paraId="1C7A5D39"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double angp,ange;</w:t>
      </w:r>
    </w:p>
    <w:p w14:paraId="1D571EDD" w14:textId="77777777" w:rsidR="0039053F" w:rsidRPr="0039053F" w:rsidRDefault="0039053F" w:rsidP="0039053F">
      <w:pPr>
        <w:pStyle w:val="20"/>
        <w:spacing w:line="240" w:lineRule="auto"/>
        <w:ind w:left="480" w:firstLineChars="0" w:firstLine="0"/>
        <w:rPr>
          <w:sz w:val="21"/>
        </w:rPr>
      </w:pPr>
      <w:r w:rsidRPr="0039053F">
        <w:rPr>
          <w:sz w:val="21"/>
        </w:rPr>
        <w:tab/>
        <w:t>MYPOINT o;</w:t>
      </w:r>
    </w:p>
    <w:p w14:paraId="3247BEE1" w14:textId="77777777" w:rsidR="0039053F" w:rsidRPr="0039053F" w:rsidRDefault="0039053F" w:rsidP="0039053F">
      <w:pPr>
        <w:pStyle w:val="20"/>
        <w:spacing w:line="240" w:lineRule="auto"/>
        <w:ind w:left="480" w:firstLineChars="0" w:firstLine="0"/>
        <w:rPr>
          <w:sz w:val="21"/>
        </w:rPr>
      </w:pPr>
      <w:r w:rsidRPr="0039053F">
        <w:rPr>
          <w:sz w:val="21"/>
        </w:rPr>
        <w:tab/>
        <w:t>o=arc_o(arc1);</w:t>
      </w:r>
    </w:p>
    <w:p w14:paraId="0572993B" w14:textId="77777777" w:rsidR="0039053F" w:rsidRPr="0039053F" w:rsidRDefault="0039053F" w:rsidP="0039053F">
      <w:pPr>
        <w:pStyle w:val="20"/>
        <w:spacing w:line="240" w:lineRule="auto"/>
        <w:ind w:left="480" w:firstLineChars="0" w:firstLine="0"/>
        <w:rPr>
          <w:sz w:val="21"/>
        </w:rPr>
      </w:pPr>
      <w:r w:rsidRPr="0039053F">
        <w:rPr>
          <w:sz w:val="21"/>
        </w:rPr>
        <w:tab/>
        <w:t>angp=stdangle0(pp_angle(o,p)-arc1.angstart);</w:t>
      </w:r>
    </w:p>
    <w:p w14:paraId="186D1798" w14:textId="77777777" w:rsidR="0039053F" w:rsidRPr="0039053F" w:rsidRDefault="0039053F" w:rsidP="0039053F">
      <w:pPr>
        <w:pStyle w:val="20"/>
        <w:spacing w:line="240" w:lineRule="auto"/>
        <w:ind w:left="480" w:firstLineChars="0" w:firstLine="0"/>
        <w:rPr>
          <w:sz w:val="21"/>
        </w:rPr>
      </w:pPr>
      <w:r w:rsidRPr="0039053F">
        <w:rPr>
          <w:sz w:val="21"/>
        </w:rPr>
        <w:tab/>
        <w:t>ange=arc1.dang;</w:t>
      </w:r>
    </w:p>
    <w:p w14:paraId="2C2EEDAC" w14:textId="77777777" w:rsidR="0039053F" w:rsidRPr="0039053F" w:rsidRDefault="0039053F" w:rsidP="0039053F">
      <w:pPr>
        <w:pStyle w:val="20"/>
        <w:spacing w:line="240" w:lineRule="auto"/>
        <w:ind w:left="480" w:firstLineChars="0" w:firstLine="0"/>
        <w:rPr>
          <w:sz w:val="21"/>
        </w:rPr>
      </w:pPr>
      <w:r w:rsidRPr="0039053F">
        <w:rPr>
          <w:sz w:val="21"/>
        </w:rPr>
        <w:tab/>
        <w:t>if(GEANDLE(0.0,angp,ange,1e-8))</w:t>
      </w:r>
    </w:p>
    <w:p w14:paraId="1F60B5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fabs(pp_dist(o,p)-arc1.r)&lt;hw)</w:t>
      </w:r>
    </w:p>
    <w:p w14:paraId="5C311CA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at=1;</w:t>
      </w:r>
    </w:p>
    <w:p w14:paraId="6324B8F6" w14:textId="77777777" w:rsidR="0039053F" w:rsidRPr="0039053F" w:rsidRDefault="0039053F" w:rsidP="0039053F">
      <w:pPr>
        <w:pStyle w:val="20"/>
        <w:spacing w:line="240" w:lineRule="auto"/>
        <w:ind w:left="480" w:firstLineChars="0" w:firstLine="0"/>
        <w:rPr>
          <w:sz w:val="21"/>
        </w:rPr>
      </w:pPr>
      <w:r w:rsidRPr="0039053F">
        <w:rPr>
          <w:sz w:val="21"/>
        </w:rPr>
        <w:tab/>
        <w:t>return at;</w:t>
      </w:r>
    </w:p>
    <w:p w14:paraId="12D8991A" w14:textId="77777777" w:rsidR="0039053F" w:rsidRPr="0039053F" w:rsidRDefault="0039053F" w:rsidP="0039053F">
      <w:pPr>
        <w:pStyle w:val="20"/>
        <w:spacing w:line="240" w:lineRule="auto"/>
        <w:ind w:left="480" w:firstLineChars="0" w:firstLine="0"/>
        <w:rPr>
          <w:sz w:val="21"/>
        </w:rPr>
      </w:pPr>
      <w:r w:rsidRPr="0039053F">
        <w:rPr>
          <w:sz w:val="21"/>
        </w:rPr>
        <w:t>}</w:t>
      </w:r>
    </w:p>
    <w:p w14:paraId="1A7624DB"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根据角度确定点是否在圆弧上</w:t>
      </w:r>
    </w:p>
    <w:p w14:paraId="4170B80E" w14:textId="77777777" w:rsidR="0039053F" w:rsidRPr="0039053F" w:rsidRDefault="0039053F" w:rsidP="0039053F">
      <w:pPr>
        <w:pStyle w:val="20"/>
        <w:spacing w:line="240" w:lineRule="auto"/>
        <w:ind w:left="480" w:firstLineChars="0" w:firstLine="0"/>
        <w:rPr>
          <w:sz w:val="21"/>
        </w:rPr>
      </w:pPr>
      <w:r w:rsidRPr="0039053F">
        <w:rPr>
          <w:sz w:val="21"/>
        </w:rPr>
        <w:t>int isAtArc(ARC arc1, MYPOINT p)</w:t>
      </w:r>
    </w:p>
    <w:p w14:paraId="1C51CA67" w14:textId="77777777" w:rsidR="0039053F" w:rsidRPr="0039053F" w:rsidRDefault="0039053F" w:rsidP="0039053F">
      <w:pPr>
        <w:pStyle w:val="20"/>
        <w:spacing w:line="240" w:lineRule="auto"/>
        <w:ind w:left="480" w:firstLineChars="0" w:firstLine="0"/>
        <w:rPr>
          <w:sz w:val="21"/>
        </w:rPr>
      </w:pPr>
      <w:r w:rsidRPr="0039053F">
        <w:rPr>
          <w:sz w:val="21"/>
        </w:rPr>
        <w:t>{</w:t>
      </w:r>
    </w:p>
    <w:p w14:paraId="08CE98AE" w14:textId="77777777" w:rsidR="0039053F" w:rsidRPr="0039053F" w:rsidRDefault="0039053F" w:rsidP="0039053F">
      <w:pPr>
        <w:pStyle w:val="20"/>
        <w:spacing w:line="240" w:lineRule="auto"/>
        <w:ind w:left="480" w:firstLineChars="0" w:firstLine="0"/>
        <w:rPr>
          <w:sz w:val="21"/>
        </w:rPr>
      </w:pPr>
      <w:r w:rsidRPr="0039053F">
        <w:rPr>
          <w:sz w:val="21"/>
        </w:rPr>
        <w:tab/>
        <w:t>double ang,ang1;</w:t>
      </w:r>
    </w:p>
    <w:p w14:paraId="78C3F4B8"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109028D0" w14:textId="77777777" w:rsidR="0039053F" w:rsidRPr="0039053F" w:rsidRDefault="0039053F" w:rsidP="0039053F">
      <w:pPr>
        <w:pStyle w:val="20"/>
        <w:spacing w:line="240" w:lineRule="auto"/>
        <w:ind w:left="480" w:firstLineChars="0" w:firstLine="0"/>
        <w:rPr>
          <w:sz w:val="21"/>
        </w:rPr>
      </w:pPr>
      <w:r w:rsidRPr="0039053F">
        <w:rPr>
          <w:sz w:val="21"/>
        </w:rPr>
        <w:tab/>
        <w:t>ang1=pp_angle(arc_o(arc1),p),</w:t>
      </w:r>
    </w:p>
    <w:p w14:paraId="057A71AF" w14:textId="77777777" w:rsidR="0039053F" w:rsidRPr="0039053F" w:rsidRDefault="0039053F" w:rsidP="0039053F">
      <w:pPr>
        <w:pStyle w:val="20"/>
        <w:spacing w:line="240" w:lineRule="auto"/>
        <w:ind w:left="480" w:firstLineChars="0" w:firstLine="0"/>
        <w:rPr>
          <w:sz w:val="21"/>
        </w:rPr>
      </w:pPr>
      <w:r w:rsidRPr="0039053F">
        <w:rPr>
          <w:sz w:val="21"/>
        </w:rPr>
        <w:tab/>
        <w:t>ang=stdangle0(ang1-arc1.angstart);</w:t>
      </w:r>
    </w:p>
    <w:p w14:paraId="4567E9F1" w14:textId="77777777" w:rsidR="0039053F" w:rsidRPr="0039053F" w:rsidRDefault="0039053F" w:rsidP="0039053F">
      <w:pPr>
        <w:pStyle w:val="20"/>
        <w:spacing w:line="240" w:lineRule="auto"/>
        <w:ind w:left="480" w:firstLineChars="0" w:firstLine="0"/>
        <w:rPr>
          <w:sz w:val="21"/>
        </w:rPr>
      </w:pPr>
      <w:r w:rsidRPr="0039053F">
        <w:rPr>
          <w:sz w:val="21"/>
        </w:rPr>
        <w:tab/>
        <w:t>i=(GEANDLE(0.0,ang,arc1.dang,1e-8))?1:0;</w:t>
      </w:r>
    </w:p>
    <w:p w14:paraId="3E869233" w14:textId="77777777" w:rsidR="0039053F" w:rsidRPr="0039053F" w:rsidRDefault="0039053F" w:rsidP="0039053F">
      <w:pPr>
        <w:pStyle w:val="20"/>
        <w:spacing w:line="240" w:lineRule="auto"/>
        <w:ind w:left="480" w:firstLineChars="0" w:firstLine="0"/>
        <w:rPr>
          <w:sz w:val="21"/>
        </w:rPr>
      </w:pPr>
      <w:r w:rsidRPr="0039053F">
        <w:rPr>
          <w:sz w:val="21"/>
        </w:rPr>
        <w:tab/>
        <w:t>return i;</w:t>
      </w:r>
    </w:p>
    <w:p w14:paraId="4BA38B97" w14:textId="77777777" w:rsidR="0039053F" w:rsidRPr="0039053F" w:rsidRDefault="0039053F" w:rsidP="0039053F">
      <w:pPr>
        <w:pStyle w:val="20"/>
        <w:spacing w:line="240" w:lineRule="auto"/>
        <w:ind w:left="480" w:firstLineChars="0" w:firstLine="0"/>
        <w:rPr>
          <w:sz w:val="21"/>
        </w:rPr>
      </w:pPr>
      <w:r w:rsidRPr="0039053F">
        <w:rPr>
          <w:sz w:val="21"/>
        </w:rPr>
        <w:t>}</w:t>
      </w:r>
    </w:p>
    <w:p w14:paraId="5C2EEA42" w14:textId="77777777" w:rsidR="0039053F" w:rsidRPr="0039053F" w:rsidRDefault="0039053F" w:rsidP="0039053F">
      <w:pPr>
        <w:pStyle w:val="20"/>
        <w:spacing w:line="240" w:lineRule="auto"/>
        <w:ind w:left="480" w:firstLineChars="0" w:firstLine="0"/>
        <w:rPr>
          <w:sz w:val="21"/>
        </w:rPr>
      </w:pPr>
    </w:p>
    <w:p w14:paraId="0EDDCDFB"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计算对线的反射角，</w:t>
      </w:r>
      <w:r w:rsidRPr="0039053F">
        <w:rPr>
          <w:rFonts w:hint="eastAsia"/>
          <w:sz w:val="21"/>
        </w:rPr>
        <w:t>ain</w:t>
      </w:r>
      <w:r w:rsidRPr="0039053F">
        <w:rPr>
          <w:rFonts w:hint="eastAsia"/>
          <w:sz w:val="21"/>
        </w:rPr>
        <w:t>为车右方与</w:t>
      </w:r>
      <w:r w:rsidRPr="0039053F">
        <w:rPr>
          <w:rFonts w:hint="eastAsia"/>
          <w:sz w:val="21"/>
        </w:rPr>
        <w:t>x</w:t>
      </w:r>
      <w:r w:rsidRPr="0039053F">
        <w:rPr>
          <w:rFonts w:hint="eastAsia"/>
          <w:sz w:val="21"/>
        </w:rPr>
        <w:t>轴夹角</w:t>
      </w:r>
    </w:p>
    <w:p w14:paraId="6E33CE27" w14:textId="77777777" w:rsidR="0039053F" w:rsidRPr="0039053F" w:rsidRDefault="0039053F" w:rsidP="0039053F">
      <w:pPr>
        <w:pStyle w:val="20"/>
        <w:spacing w:line="240" w:lineRule="auto"/>
        <w:ind w:left="480" w:firstLineChars="0" w:firstLine="0"/>
        <w:rPr>
          <w:sz w:val="21"/>
        </w:rPr>
      </w:pPr>
      <w:r w:rsidRPr="0039053F">
        <w:rPr>
          <w:sz w:val="21"/>
        </w:rPr>
        <w:t>double linereflect(LINE line1, double ain)</w:t>
      </w:r>
    </w:p>
    <w:p w14:paraId="5478A24E" w14:textId="77777777" w:rsidR="0039053F" w:rsidRPr="0039053F" w:rsidRDefault="0039053F" w:rsidP="0039053F">
      <w:pPr>
        <w:pStyle w:val="20"/>
        <w:spacing w:line="240" w:lineRule="auto"/>
        <w:ind w:left="480" w:firstLineChars="0" w:firstLine="0"/>
        <w:rPr>
          <w:sz w:val="21"/>
        </w:rPr>
      </w:pPr>
      <w:r w:rsidRPr="0039053F">
        <w:rPr>
          <w:sz w:val="21"/>
        </w:rPr>
        <w:t>{</w:t>
      </w:r>
    </w:p>
    <w:p w14:paraId="32F77928" w14:textId="77777777" w:rsidR="0039053F" w:rsidRPr="0039053F" w:rsidRDefault="0039053F" w:rsidP="0039053F">
      <w:pPr>
        <w:pStyle w:val="20"/>
        <w:spacing w:line="240" w:lineRule="auto"/>
        <w:ind w:left="480" w:firstLineChars="0" w:firstLine="0"/>
        <w:rPr>
          <w:sz w:val="21"/>
        </w:rPr>
      </w:pPr>
      <w:r w:rsidRPr="0039053F">
        <w:rPr>
          <w:sz w:val="21"/>
        </w:rPr>
        <w:tab/>
        <w:t>double a0;</w:t>
      </w:r>
    </w:p>
    <w:p w14:paraId="5AEFBFC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0=pp_angle(line1.p1,line1.p2)-pi/2;//</w:t>
      </w:r>
      <w:r w:rsidRPr="0039053F">
        <w:rPr>
          <w:rFonts w:hint="eastAsia"/>
          <w:sz w:val="21"/>
        </w:rPr>
        <w:t>法线角度</w:t>
      </w:r>
    </w:p>
    <w:p w14:paraId="3A9E3E98" w14:textId="77777777" w:rsidR="0039053F" w:rsidRPr="0039053F" w:rsidRDefault="0039053F" w:rsidP="0039053F">
      <w:pPr>
        <w:pStyle w:val="20"/>
        <w:spacing w:line="240" w:lineRule="auto"/>
        <w:ind w:left="480" w:firstLineChars="0" w:firstLine="0"/>
        <w:rPr>
          <w:sz w:val="21"/>
        </w:rPr>
      </w:pPr>
      <w:r w:rsidRPr="0039053F">
        <w:rPr>
          <w:sz w:val="21"/>
        </w:rPr>
        <w:tab/>
        <w:t>return stdangle(2*a0-ain);</w:t>
      </w:r>
    </w:p>
    <w:p w14:paraId="63D41140" w14:textId="77777777" w:rsidR="0039053F" w:rsidRPr="0039053F" w:rsidRDefault="0039053F" w:rsidP="0039053F">
      <w:pPr>
        <w:pStyle w:val="20"/>
        <w:spacing w:line="240" w:lineRule="auto"/>
        <w:ind w:left="480" w:firstLineChars="0" w:firstLine="0"/>
        <w:rPr>
          <w:sz w:val="21"/>
        </w:rPr>
      </w:pPr>
      <w:r w:rsidRPr="0039053F">
        <w:rPr>
          <w:sz w:val="21"/>
        </w:rPr>
        <w:t>}</w:t>
      </w:r>
    </w:p>
    <w:p w14:paraId="59A6C1C1"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计算对圆弧的反射角</w:t>
      </w:r>
    </w:p>
    <w:p w14:paraId="6D63EC77" w14:textId="77777777" w:rsidR="0039053F" w:rsidRPr="0039053F" w:rsidRDefault="0039053F" w:rsidP="0039053F">
      <w:pPr>
        <w:pStyle w:val="20"/>
        <w:spacing w:line="240" w:lineRule="auto"/>
        <w:ind w:left="480" w:firstLineChars="0" w:firstLine="0"/>
        <w:rPr>
          <w:sz w:val="21"/>
        </w:rPr>
      </w:pPr>
      <w:r w:rsidRPr="0039053F">
        <w:rPr>
          <w:sz w:val="21"/>
        </w:rPr>
        <w:t>double arcreflect(ARC arc1, MYPOINT p,double ain)</w:t>
      </w:r>
    </w:p>
    <w:p w14:paraId="2D738BE4" w14:textId="77777777" w:rsidR="0039053F" w:rsidRPr="0039053F" w:rsidRDefault="0039053F" w:rsidP="0039053F">
      <w:pPr>
        <w:pStyle w:val="20"/>
        <w:spacing w:line="240" w:lineRule="auto"/>
        <w:ind w:left="480" w:firstLineChars="0" w:firstLine="0"/>
        <w:rPr>
          <w:sz w:val="21"/>
        </w:rPr>
      </w:pPr>
      <w:r w:rsidRPr="0039053F">
        <w:rPr>
          <w:sz w:val="21"/>
        </w:rPr>
        <w:t>{</w:t>
      </w:r>
    </w:p>
    <w:p w14:paraId="44CA6AA4" w14:textId="77777777" w:rsidR="0039053F" w:rsidRPr="0039053F" w:rsidRDefault="0039053F" w:rsidP="0039053F">
      <w:pPr>
        <w:pStyle w:val="20"/>
        <w:spacing w:line="240" w:lineRule="auto"/>
        <w:ind w:left="480" w:firstLineChars="0" w:firstLine="0"/>
        <w:rPr>
          <w:sz w:val="21"/>
        </w:rPr>
      </w:pPr>
      <w:r w:rsidRPr="0039053F">
        <w:rPr>
          <w:sz w:val="21"/>
        </w:rPr>
        <w:tab/>
        <w:t>double a0;</w:t>
      </w:r>
    </w:p>
    <w:p w14:paraId="2469F3FD" w14:textId="77777777" w:rsidR="0039053F" w:rsidRPr="0039053F" w:rsidRDefault="0039053F" w:rsidP="0039053F">
      <w:pPr>
        <w:pStyle w:val="20"/>
        <w:spacing w:line="240" w:lineRule="auto"/>
        <w:ind w:left="480" w:firstLineChars="0" w:firstLine="0"/>
        <w:rPr>
          <w:sz w:val="21"/>
        </w:rPr>
      </w:pPr>
      <w:r w:rsidRPr="0039053F">
        <w:rPr>
          <w:sz w:val="21"/>
        </w:rPr>
        <w:tab/>
        <w:t>MYPOINT o;</w:t>
      </w:r>
    </w:p>
    <w:p w14:paraId="0FC205A8" w14:textId="77777777" w:rsidR="0039053F" w:rsidRPr="0039053F" w:rsidRDefault="0039053F" w:rsidP="0039053F">
      <w:pPr>
        <w:pStyle w:val="20"/>
        <w:spacing w:line="240" w:lineRule="auto"/>
        <w:ind w:left="480" w:firstLineChars="0" w:firstLine="0"/>
        <w:rPr>
          <w:sz w:val="21"/>
        </w:rPr>
      </w:pPr>
      <w:r w:rsidRPr="0039053F">
        <w:rPr>
          <w:sz w:val="21"/>
        </w:rPr>
        <w:tab/>
        <w:t>o=arc_o(arc1);</w:t>
      </w:r>
    </w:p>
    <w:p w14:paraId="215FC238"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0=pp_angle(o,p);//</w:t>
      </w:r>
      <w:r w:rsidRPr="0039053F">
        <w:rPr>
          <w:rFonts w:hint="eastAsia"/>
          <w:sz w:val="21"/>
        </w:rPr>
        <w:t>法线角度</w:t>
      </w:r>
    </w:p>
    <w:p w14:paraId="71AA9D0E" w14:textId="77777777" w:rsidR="0039053F" w:rsidRPr="0039053F" w:rsidRDefault="0039053F" w:rsidP="0039053F">
      <w:pPr>
        <w:pStyle w:val="20"/>
        <w:spacing w:line="240" w:lineRule="auto"/>
        <w:ind w:left="480" w:firstLineChars="0" w:firstLine="0"/>
        <w:rPr>
          <w:sz w:val="21"/>
        </w:rPr>
      </w:pPr>
      <w:r w:rsidRPr="0039053F">
        <w:rPr>
          <w:sz w:val="21"/>
        </w:rPr>
        <w:tab/>
        <w:t>return stdangle(2.0*a0-ain);</w:t>
      </w:r>
    </w:p>
    <w:p w14:paraId="39582390" w14:textId="77777777" w:rsidR="0039053F" w:rsidRPr="0039053F" w:rsidRDefault="0039053F" w:rsidP="0039053F">
      <w:pPr>
        <w:pStyle w:val="20"/>
        <w:spacing w:line="240" w:lineRule="auto"/>
        <w:ind w:left="480" w:firstLineChars="0" w:firstLine="0"/>
        <w:rPr>
          <w:sz w:val="21"/>
        </w:rPr>
      </w:pPr>
      <w:r w:rsidRPr="0039053F">
        <w:rPr>
          <w:sz w:val="21"/>
        </w:rPr>
        <w:lastRenderedPageBreak/>
        <w:t>}</w:t>
      </w:r>
    </w:p>
    <w:p w14:paraId="0559205C" w14:textId="77777777" w:rsidR="0039053F" w:rsidRPr="0039053F" w:rsidRDefault="0039053F" w:rsidP="0039053F">
      <w:pPr>
        <w:pStyle w:val="20"/>
        <w:spacing w:line="240" w:lineRule="auto"/>
        <w:ind w:left="480" w:firstLineChars="0" w:firstLine="0"/>
        <w:rPr>
          <w:sz w:val="21"/>
        </w:rPr>
      </w:pPr>
      <w:r w:rsidRPr="0039053F">
        <w:rPr>
          <w:sz w:val="21"/>
        </w:rPr>
        <w:t>double pp_angle(MYPOINT p1,MYPOINT p2)</w:t>
      </w:r>
    </w:p>
    <w:p w14:paraId="473B231E" w14:textId="77777777" w:rsidR="0039053F" w:rsidRPr="0039053F" w:rsidRDefault="0039053F" w:rsidP="0039053F">
      <w:pPr>
        <w:pStyle w:val="20"/>
        <w:spacing w:line="240" w:lineRule="auto"/>
        <w:ind w:left="480" w:firstLineChars="0" w:firstLine="0"/>
        <w:rPr>
          <w:sz w:val="21"/>
        </w:rPr>
      </w:pPr>
      <w:r w:rsidRPr="0039053F">
        <w:rPr>
          <w:sz w:val="21"/>
        </w:rPr>
        <w:t>{</w:t>
      </w:r>
    </w:p>
    <w:p w14:paraId="42BF0A7E" w14:textId="77777777" w:rsidR="0039053F" w:rsidRPr="0039053F" w:rsidRDefault="0039053F" w:rsidP="0039053F">
      <w:pPr>
        <w:pStyle w:val="20"/>
        <w:spacing w:line="240" w:lineRule="auto"/>
        <w:ind w:left="480" w:firstLineChars="0" w:firstLine="0"/>
        <w:rPr>
          <w:sz w:val="21"/>
        </w:rPr>
      </w:pPr>
      <w:r w:rsidRPr="0039053F">
        <w:rPr>
          <w:sz w:val="21"/>
        </w:rPr>
        <w:tab/>
        <w:t>double dx,dy;</w:t>
      </w:r>
    </w:p>
    <w:p w14:paraId="36026063" w14:textId="77777777" w:rsidR="0039053F" w:rsidRPr="0039053F" w:rsidRDefault="0039053F" w:rsidP="0039053F">
      <w:pPr>
        <w:pStyle w:val="20"/>
        <w:spacing w:line="240" w:lineRule="auto"/>
        <w:ind w:left="480" w:firstLineChars="0" w:firstLine="0"/>
        <w:rPr>
          <w:sz w:val="21"/>
        </w:rPr>
      </w:pPr>
      <w:r w:rsidRPr="0039053F">
        <w:rPr>
          <w:sz w:val="21"/>
        </w:rPr>
        <w:tab/>
        <w:t>dx=p2.x-p1.x;</w:t>
      </w:r>
    </w:p>
    <w:p w14:paraId="14387CED" w14:textId="77777777" w:rsidR="0039053F" w:rsidRPr="0039053F" w:rsidRDefault="0039053F" w:rsidP="0039053F">
      <w:pPr>
        <w:pStyle w:val="20"/>
        <w:spacing w:line="240" w:lineRule="auto"/>
        <w:ind w:left="480" w:firstLineChars="0" w:firstLine="0"/>
        <w:rPr>
          <w:sz w:val="21"/>
        </w:rPr>
      </w:pPr>
      <w:r w:rsidRPr="0039053F">
        <w:rPr>
          <w:sz w:val="21"/>
        </w:rPr>
        <w:tab/>
        <w:t>dy=p2.y-p1.y;</w:t>
      </w:r>
    </w:p>
    <w:p w14:paraId="561D4419" w14:textId="77777777" w:rsidR="0039053F" w:rsidRPr="0039053F" w:rsidRDefault="0039053F" w:rsidP="0039053F">
      <w:pPr>
        <w:pStyle w:val="20"/>
        <w:spacing w:line="240" w:lineRule="auto"/>
        <w:ind w:left="480" w:firstLineChars="0" w:firstLine="0"/>
        <w:rPr>
          <w:sz w:val="21"/>
        </w:rPr>
      </w:pPr>
      <w:r w:rsidRPr="0039053F">
        <w:rPr>
          <w:sz w:val="21"/>
        </w:rPr>
        <w:tab/>
        <w:t>return atan2(dy,dx);</w:t>
      </w:r>
    </w:p>
    <w:p w14:paraId="3BCA4F2B" w14:textId="77777777" w:rsidR="0039053F" w:rsidRPr="0039053F" w:rsidRDefault="0039053F" w:rsidP="0039053F">
      <w:pPr>
        <w:pStyle w:val="20"/>
        <w:spacing w:line="240" w:lineRule="auto"/>
        <w:ind w:left="480" w:firstLineChars="0" w:firstLine="0"/>
        <w:rPr>
          <w:sz w:val="21"/>
        </w:rPr>
      </w:pPr>
      <w:r w:rsidRPr="0039053F">
        <w:rPr>
          <w:sz w:val="21"/>
        </w:rPr>
        <w:t>}</w:t>
      </w:r>
    </w:p>
    <w:p w14:paraId="5B4C0786" w14:textId="77777777" w:rsidR="0039053F" w:rsidRPr="0039053F" w:rsidRDefault="0039053F" w:rsidP="0039053F">
      <w:pPr>
        <w:pStyle w:val="20"/>
        <w:spacing w:line="240" w:lineRule="auto"/>
        <w:ind w:left="480" w:firstLineChars="0" w:firstLine="0"/>
        <w:rPr>
          <w:sz w:val="21"/>
        </w:rPr>
      </w:pPr>
      <w:r w:rsidRPr="0039053F">
        <w:rPr>
          <w:sz w:val="21"/>
        </w:rPr>
        <w:t>double oo_angle(ARC arc1, ARC arc2)</w:t>
      </w:r>
    </w:p>
    <w:p w14:paraId="0EC996E5" w14:textId="77777777" w:rsidR="0039053F" w:rsidRPr="0039053F" w:rsidRDefault="0039053F" w:rsidP="0039053F">
      <w:pPr>
        <w:pStyle w:val="20"/>
        <w:spacing w:line="240" w:lineRule="auto"/>
        <w:ind w:left="480" w:firstLineChars="0" w:firstLine="0"/>
        <w:rPr>
          <w:sz w:val="21"/>
        </w:rPr>
      </w:pPr>
      <w:r w:rsidRPr="0039053F">
        <w:rPr>
          <w:sz w:val="21"/>
        </w:rPr>
        <w:t>{</w:t>
      </w:r>
    </w:p>
    <w:p w14:paraId="66AE824A" w14:textId="77777777" w:rsidR="0039053F" w:rsidRPr="0039053F" w:rsidRDefault="0039053F" w:rsidP="0039053F">
      <w:pPr>
        <w:pStyle w:val="20"/>
        <w:spacing w:line="240" w:lineRule="auto"/>
        <w:ind w:left="480" w:firstLineChars="0" w:firstLine="0"/>
        <w:rPr>
          <w:sz w:val="21"/>
        </w:rPr>
      </w:pPr>
      <w:r w:rsidRPr="0039053F">
        <w:rPr>
          <w:sz w:val="21"/>
        </w:rPr>
        <w:tab/>
        <w:t>double dx,dy;</w:t>
      </w:r>
    </w:p>
    <w:p w14:paraId="4FC94C70" w14:textId="77777777" w:rsidR="0039053F" w:rsidRPr="0039053F" w:rsidRDefault="0039053F" w:rsidP="0039053F">
      <w:pPr>
        <w:pStyle w:val="20"/>
        <w:spacing w:line="240" w:lineRule="auto"/>
        <w:ind w:left="480" w:firstLineChars="0" w:firstLine="0"/>
        <w:rPr>
          <w:sz w:val="21"/>
        </w:rPr>
      </w:pPr>
      <w:r w:rsidRPr="0039053F">
        <w:rPr>
          <w:sz w:val="21"/>
        </w:rPr>
        <w:tab/>
        <w:t>dx=arc2.x-arc1.x;</w:t>
      </w:r>
    </w:p>
    <w:p w14:paraId="788652AE" w14:textId="77777777" w:rsidR="0039053F" w:rsidRPr="0039053F" w:rsidRDefault="0039053F" w:rsidP="0039053F">
      <w:pPr>
        <w:pStyle w:val="20"/>
        <w:spacing w:line="240" w:lineRule="auto"/>
        <w:ind w:left="480" w:firstLineChars="0" w:firstLine="0"/>
        <w:rPr>
          <w:sz w:val="21"/>
        </w:rPr>
      </w:pPr>
      <w:r w:rsidRPr="0039053F">
        <w:rPr>
          <w:sz w:val="21"/>
        </w:rPr>
        <w:tab/>
        <w:t>dy=arc2.y-arc1.y;</w:t>
      </w:r>
    </w:p>
    <w:p w14:paraId="541ECFED" w14:textId="77777777" w:rsidR="0039053F" w:rsidRPr="0039053F" w:rsidRDefault="0039053F" w:rsidP="0039053F">
      <w:pPr>
        <w:pStyle w:val="20"/>
        <w:spacing w:line="240" w:lineRule="auto"/>
        <w:ind w:left="480" w:firstLineChars="0" w:firstLine="0"/>
        <w:rPr>
          <w:sz w:val="21"/>
        </w:rPr>
      </w:pPr>
      <w:r w:rsidRPr="0039053F">
        <w:rPr>
          <w:sz w:val="21"/>
        </w:rPr>
        <w:tab/>
        <w:t>return atan2(dy,dx);</w:t>
      </w:r>
    </w:p>
    <w:p w14:paraId="3D1B9489" w14:textId="77777777" w:rsidR="0039053F" w:rsidRPr="0039053F" w:rsidRDefault="0039053F" w:rsidP="0039053F">
      <w:pPr>
        <w:pStyle w:val="20"/>
        <w:spacing w:line="240" w:lineRule="auto"/>
        <w:ind w:left="480" w:firstLineChars="0" w:firstLine="0"/>
        <w:rPr>
          <w:sz w:val="21"/>
        </w:rPr>
      </w:pPr>
      <w:r w:rsidRPr="0039053F">
        <w:rPr>
          <w:sz w:val="21"/>
        </w:rPr>
        <w:t>}</w:t>
      </w:r>
    </w:p>
    <w:p w14:paraId="661E12A6" w14:textId="77777777" w:rsidR="0039053F" w:rsidRPr="0039053F" w:rsidRDefault="0039053F" w:rsidP="0039053F">
      <w:pPr>
        <w:pStyle w:val="20"/>
        <w:spacing w:line="240" w:lineRule="auto"/>
        <w:ind w:left="480" w:firstLineChars="0" w:firstLine="0"/>
        <w:rPr>
          <w:sz w:val="21"/>
        </w:rPr>
      </w:pPr>
      <w:r w:rsidRPr="0039053F">
        <w:rPr>
          <w:sz w:val="21"/>
        </w:rPr>
        <w:t>MYPOINT arc_o(ARC arc1)</w:t>
      </w:r>
    </w:p>
    <w:p w14:paraId="2ABE6411" w14:textId="77777777" w:rsidR="0039053F" w:rsidRPr="0039053F" w:rsidRDefault="0039053F" w:rsidP="0039053F">
      <w:pPr>
        <w:pStyle w:val="20"/>
        <w:spacing w:line="240" w:lineRule="auto"/>
        <w:ind w:left="480" w:firstLineChars="0" w:firstLine="0"/>
        <w:rPr>
          <w:sz w:val="21"/>
        </w:rPr>
      </w:pPr>
      <w:r w:rsidRPr="0039053F">
        <w:rPr>
          <w:sz w:val="21"/>
        </w:rPr>
        <w:t>{</w:t>
      </w:r>
    </w:p>
    <w:p w14:paraId="65119A05" w14:textId="77777777" w:rsidR="0039053F" w:rsidRPr="0039053F" w:rsidRDefault="0039053F" w:rsidP="0039053F">
      <w:pPr>
        <w:pStyle w:val="20"/>
        <w:spacing w:line="240" w:lineRule="auto"/>
        <w:ind w:left="480" w:firstLineChars="0" w:firstLine="0"/>
        <w:rPr>
          <w:sz w:val="21"/>
        </w:rPr>
      </w:pPr>
      <w:r w:rsidRPr="0039053F">
        <w:rPr>
          <w:sz w:val="21"/>
        </w:rPr>
        <w:tab/>
        <w:t>MYPOINT p;</w:t>
      </w:r>
    </w:p>
    <w:p w14:paraId="6F4E9458" w14:textId="77777777" w:rsidR="0039053F" w:rsidRPr="0039053F" w:rsidRDefault="0039053F" w:rsidP="0039053F">
      <w:pPr>
        <w:pStyle w:val="20"/>
        <w:spacing w:line="240" w:lineRule="auto"/>
        <w:ind w:left="480" w:firstLineChars="0" w:firstLine="0"/>
        <w:rPr>
          <w:sz w:val="21"/>
        </w:rPr>
      </w:pPr>
      <w:r w:rsidRPr="0039053F">
        <w:rPr>
          <w:sz w:val="21"/>
        </w:rPr>
        <w:tab/>
        <w:t>p.x=arc1.x;</w:t>
      </w:r>
    </w:p>
    <w:p w14:paraId="349DEEB4" w14:textId="77777777" w:rsidR="0039053F" w:rsidRPr="0039053F" w:rsidRDefault="0039053F" w:rsidP="0039053F">
      <w:pPr>
        <w:pStyle w:val="20"/>
        <w:spacing w:line="240" w:lineRule="auto"/>
        <w:ind w:left="480" w:firstLineChars="0" w:firstLine="0"/>
        <w:rPr>
          <w:sz w:val="21"/>
        </w:rPr>
      </w:pPr>
      <w:r w:rsidRPr="0039053F">
        <w:rPr>
          <w:sz w:val="21"/>
        </w:rPr>
        <w:tab/>
        <w:t>p.y=arc1.y;</w:t>
      </w:r>
    </w:p>
    <w:p w14:paraId="29DB3740" w14:textId="77777777" w:rsidR="0039053F" w:rsidRPr="0039053F" w:rsidRDefault="0039053F" w:rsidP="0039053F">
      <w:pPr>
        <w:pStyle w:val="20"/>
        <w:spacing w:line="240" w:lineRule="auto"/>
        <w:ind w:left="480" w:firstLineChars="0" w:firstLine="0"/>
        <w:rPr>
          <w:sz w:val="21"/>
        </w:rPr>
      </w:pPr>
      <w:r w:rsidRPr="0039053F">
        <w:rPr>
          <w:sz w:val="21"/>
        </w:rPr>
        <w:tab/>
        <w:t>return p;</w:t>
      </w:r>
    </w:p>
    <w:p w14:paraId="59E34D24" w14:textId="77777777" w:rsidR="0039053F" w:rsidRPr="0039053F" w:rsidRDefault="0039053F" w:rsidP="0039053F">
      <w:pPr>
        <w:pStyle w:val="20"/>
        <w:spacing w:line="240" w:lineRule="auto"/>
        <w:ind w:left="480" w:firstLineChars="0" w:firstLine="0"/>
        <w:rPr>
          <w:sz w:val="21"/>
        </w:rPr>
      </w:pPr>
      <w:r w:rsidRPr="0039053F">
        <w:rPr>
          <w:sz w:val="21"/>
        </w:rPr>
        <w:t>}</w:t>
      </w:r>
    </w:p>
    <w:p w14:paraId="00135571" w14:textId="77777777" w:rsidR="0039053F" w:rsidRPr="0039053F" w:rsidRDefault="0039053F" w:rsidP="0039053F">
      <w:pPr>
        <w:pStyle w:val="20"/>
        <w:spacing w:line="240" w:lineRule="auto"/>
        <w:ind w:left="480" w:firstLineChars="0" w:firstLine="0"/>
        <w:rPr>
          <w:sz w:val="21"/>
        </w:rPr>
      </w:pPr>
    </w:p>
    <w:p w14:paraId="00C19118" w14:textId="77777777" w:rsidR="0039053F" w:rsidRPr="0039053F" w:rsidRDefault="0039053F" w:rsidP="0039053F">
      <w:pPr>
        <w:pStyle w:val="20"/>
        <w:spacing w:line="240" w:lineRule="auto"/>
        <w:ind w:left="480" w:firstLineChars="0" w:firstLine="0"/>
        <w:rPr>
          <w:sz w:val="21"/>
        </w:rPr>
      </w:pPr>
      <w:r w:rsidRPr="0039053F">
        <w:rPr>
          <w:sz w:val="21"/>
        </w:rPr>
        <w:t>double pp_dist(MYPOINT p1,MYPOINT p2)</w:t>
      </w:r>
    </w:p>
    <w:p w14:paraId="1CE7EC50" w14:textId="77777777" w:rsidR="0039053F" w:rsidRPr="0039053F" w:rsidRDefault="0039053F" w:rsidP="0039053F">
      <w:pPr>
        <w:pStyle w:val="20"/>
        <w:spacing w:line="240" w:lineRule="auto"/>
        <w:ind w:left="480" w:firstLineChars="0" w:firstLine="0"/>
        <w:rPr>
          <w:sz w:val="21"/>
        </w:rPr>
      </w:pPr>
      <w:r w:rsidRPr="0039053F">
        <w:rPr>
          <w:sz w:val="21"/>
        </w:rPr>
        <w:t>{</w:t>
      </w:r>
    </w:p>
    <w:p w14:paraId="086168BD" w14:textId="77777777" w:rsidR="0039053F" w:rsidRPr="0039053F" w:rsidRDefault="0039053F" w:rsidP="0039053F">
      <w:pPr>
        <w:pStyle w:val="20"/>
        <w:spacing w:line="240" w:lineRule="auto"/>
        <w:ind w:left="480" w:firstLineChars="0" w:firstLine="0"/>
        <w:rPr>
          <w:sz w:val="21"/>
        </w:rPr>
      </w:pPr>
      <w:r w:rsidRPr="0039053F">
        <w:rPr>
          <w:sz w:val="21"/>
        </w:rPr>
        <w:tab/>
        <w:t>double dx,dy;</w:t>
      </w:r>
    </w:p>
    <w:p w14:paraId="1BFBD49F" w14:textId="77777777" w:rsidR="0039053F" w:rsidRPr="0039053F" w:rsidRDefault="0039053F" w:rsidP="0039053F">
      <w:pPr>
        <w:pStyle w:val="20"/>
        <w:spacing w:line="240" w:lineRule="auto"/>
        <w:ind w:left="480" w:firstLineChars="0" w:firstLine="0"/>
        <w:rPr>
          <w:sz w:val="21"/>
        </w:rPr>
      </w:pPr>
      <w:r w:rsidRPr="0039053F">
        <w:rPr>
          <w:sz w:val="21"/>
        </w:rPr>
        <w:tab/>
        <w:t>dx=p2.x-p1.x;</w:t>
      </w:r>
    </w:p>
    <w:p w14:paraId="27188B34" w14:textId="77777777" w:rsidR="0039053F" w:rsidRPr="0039053F" w:rsidRDefault="0039053F" w:rsidP="0039053F">
      <w:pPr>
        <w:pStyle w:val="20"/>
        <w:spacing w:line="240" w:lineRule="auto"/>
        <w:ind w:left="480" w:firstLineChars="0" w:firstLine="0"/>
        <w:rPr>
          <w:sz w:val="21"/>
        </w:rPr>
      </w:pPr>
      <w:r w:rsidRPr="0039053F">
        <w:rPr>
          <w:sz w:val="21"/>
        </w:rPr>
        <w:tab/>
        <w:t>dy=p2.y-p1.y;</w:t>
      </w:r>
    </w:p>
    <w:p w14:paraId="73A104E5" w14:textId="77777777" w:rsidR="0039053F" w:rsidRPr="0039053F" w:rsidRDefault="0039053F" w:rsidP="0039053F">
      <w:pPr>
        <w:pStyle w:val="20"/>
        <w:spacing w:line="240" w:lineRule="auto"/>
        <w:ind w:left="480" w:firstLineChars="0" w:firstLine="0"/>
        <w:rPr>
          <w:sz w:val="21"/>
        </w:rPr>
      </w:pPr>
      <w:r w:rsidRPr="0039053F">
        <w:rPr>
          <w:sz w:val="21"/>
        </w:rPr>
        <w:tab/>
        <w:t>return sqrt(dx*dx+dy*dy);</w:t>
      </w:r>
    </w:p>
    <w:p w14:paraId="0345B3D4" w14:textId="77777777" w:rsidR="0039053F" w:rsidRPr="0039053F" w:rsidRDefault="0039053F" w:rsidP="0039053F">
      <w:pPr>
        <w:pStyle w:val="20"/>
        <w:spacing w:line="240" w:lineRule="auto"/>
        <w:ind w:left="480" w:firstLineChars="0" w:firstLine="0"/>
        <w:rPr>
          <w:sz w:val="21"/>
        </w:rPr>
      </w:pPr>
      <w:r w:rsidRPr="0039053F">
        <w:rPr>
          <w:sz w:val="21"/>
        </w:rPr>
        <w:t>}</w:t>
      </w:r>
    </w:p>
    <w:p w14:paraId="241073CE" w14:textId="77777777" w:rsidR="0039053F" w:rsidRPr="0039053F" w:rsidRDefault="0039053F" w:rsidP="0039053F">
      <w:pPr>
        <w:pStyle w:val="20"/>
        <w:spacing w:line="240" w:lineRule="auto"/>
        <w:ind w:left="480" w:firstLineChars="0" w:firstLine="0"/>
        <w:rPr>
          <w:sz w:val="21"/>
        </w:rPr>
      </w:pPr>
      <w:r w:rsidRPr="0039053F">
        <w:rPr>
          <w:sz w:val="21"/>
        </w:rPr>
        <w:t>double oo_dist(ARC arc1, ARC arc2)</w:t>
      </w:r>
    </w:p>
    <w:p w14:paraId="26376AA0" w14:textId="77777777" w:rsidR="0039053F" w:rsidRPr="0039053F" w:rsidRDefault="0039053F" w:rsidP="0039053F">
      <w:pPr>
        <w:pStyle w:val="20"/>
        <w:spacing w:line="240" w:lineRule="auto"/>
        <w:ind w:left="480" w:firstLineChars="0" w:firstLine="0"/>
        <w:rPr>
          <w:sz w:val="21"/>
        </w:rPr>
      </w:pPr>
      <w:r w:rsidRPr="0039053F">
        <w:rPr>
          <w:sz w:val="21"/>
        </w:rPr>
        <w:t>{</w:t>
      </w:r>
    </w:p>
    <w:p w14:paraId="37023CDD" w14:textId="77777777" w:rsidR="0039053F" w:rsidRPr="0039053F" w:rsidRDefault="0039053F" w:rsidP="0039053F">
      <w:pPr>
        <w:pStyle w:val="20"/>
        <w:spacing w:line="240" w:lineRule="auto"/>
        <w:ind w:left="480" w:firstLineChars="0" w:firstLine="0"/>
        <w:rPr>
          <w:sz w:val="21"/>
        </w:rPr>
      </w:pPr>
      <w:r w:rsidRPr="0039053F">
        <w:rPr>
          <w:sz w:val="21"/>
        </w:rPr>
        <w:tab/>
        <w:t>double dx,dy;</w:t>
      </w:r>
    </w:p>
    <w:p w14:paraId="6BE5C1B9" w14:textId="77777777" w:rsidR="0039053F" w:rsidRPr="0039053F" w:rsidRDefault="0039053F" w:rsidP="0039053F">
      <w:pPr>
        <w:pStyle w:val="20"/>
        <w:spacing w:line="240" w:lineRule="auto"/>
        <w:ind w:left="480" w:firstLineChars="0" w:firstLine="0"/>
        <w:rPr>
          <w:sz w:val="21"/>
        </w:rPr>
      </w:pPr>
      <w:r w:rsidRPr="0039053F">
        <w:rPr>
          <w:sz w:val="21"/>
        </w:rPr>
        <w:tab/>
        <w:t>dx=arc2.x-arc1.x;</w:t>
      </w:r>
    </w:p>
    <w:p w14:paraId="6845D56F" w14:textId="77777777" w:rsidR="0039053F" w:rsidRPr="0039053F" w:rsidRDefault="0039053F" w:rsidP="0039053F">
      <w:pPr>
        <w:pStyle w:val="20"/>
        <w:spacing w:line="240" w:lineRule="auto"/>
        <w:ind w:left="480" w:firstLineChars="0" w:firstLine="0"/>
        <w:rPr>
          <w:sz w:val="21"/>
        </w:rPr>
      </w:pPr>
      <w:r w:rsidRPr="0039053F">
        <w:rPr>
          <w:sz w:val="21"/>
        </w:rPr>
        <w:tab/>
        <w:t>dy=arc2.y-arc1.y;</w:t>
      </w:r>
    </w:p>
    <w:p w14:paraId="5A19EDA5" w14:textId="77777777" w:rsidR="0039053F" w:rsidRPr="0039053F" w:rsidRDefault="0039053F" w:rsidP="0039053F">
      <w:pPr>
        <w:pStyle w:val="20"/>
        <w:spacing w:line="240" w:lineRule="auto"/>
        <w:ind w:left="480" w:firstLineChars="0" w:firstLine="0"/>
        <w:rPr>
          <w:sz w:val="21"/>
        </w:rPr>
      </w:pPr>
      <w:r w:rsidRPr="0039053F">
        <w:rPr>
          <w:sz w:val="21"/>
        </w:rPr>
        <w:tab/>
        <w:t>return sqrt(dx*dx+dy*dy);</w:t>
      </w:r>
    </w:p>
    <w:p w14:paraId="2FBEC97B" w14:textId="77777777" w:rsidR="0039053F" w:rsidRPr="0039053F" w:rsidRDefault="0039053F" w:rsidP="0039053F">
      <w:pPr>
        <w:pStyle w:val="20"/>
        <w:spacing w:line="240" w:lineRule="auto"/>
        <w:ind w:left="480" w:firstLineChars="0" w:firstLine="0"/>
        <w:rPr>
          <w:sz w:val="21"/>
        </w:rPr>
      </w:pPr>
      <w:r w:rsidRPr="0039053F">
        <w:rPr>
          <w:sz w:val="21"/>
        </w:rPr>
        <w:t>}</w:t>
      </w:r>
    </w:p>
    <w:p w14:paraId="454434CC" w14:textId="77777777" w:rsidR="0039053F" w:rsidRPr="0039053F" w:rsidRDefault="0039053F" w:rsidP="0039053F">
      <w:pPr>
        <w:pStyle w:val="20"/>
        <w:spacing w:line="240" w:lineRule="auto"/>
        <w:ind w:left="480" w:firstLineChars="0" w:firstLine="0"/>
        <w:rPr>
          <w:sz w:val="21"/>
        </w:rPr>
      </w:pPr>
      <w:r w:rsidRPr="0039053F">
        <w:rPr>
          <w:sz w:val="21"/>
        </w:rPr>
        <w:lastRenderedPageBreak/>
        <w:t>MYPOINT getarcpnt(ARC arc1,double ang)</w:t>
      </w:r>
    </w:p>
    <w:p w14:paraId="64AA4A07" w14:textId="77777777" w:rsidR="0039053F" w:rsidRPr="0039053F" w:rsidRDefault="0039053F" w:rsidP="0039053F">
      <w:pPr>
        <w:pStyle w:val="20"/>
        <w:spacing w:line="240" w:lineRule="auto"/>
        <w:ind w:left="480" w:firstLineChars="0" w:firstLine="0"/>
        <w:rPr>
          <w:sz w:val="21"/>
        </w:rPr>
      </w:pPr>
      <w:r w:rsidRPr="0039053F">
        <w:rPr>
          <w:sz w:val="21"/>
        </w:rPr>
        <w:t>{</w:t>
      </w:r>
    </w:p>
    <w:p w14:paraId="73E6D92A" w14:textId="77777777" w:rsidR="0039053F" w:rsidRPr="0039053F" w:rsidRDefault="0039053F" w:rsidP="0039053F">
      <w:pPr>
        <w:pStyle w:val="20"/>
        <w:spacing w:line="240" w:lineRule="auto"/>
        <w:ind w:left="480" w:firstLineChars="0" w:firstLine="0"/>
        <w:rPr>
          <w:sz w:val="21"/>
        </w:rPr>
      </w:pPr>
      <w:r w:rsidRPr="0039053F">
        <w:rPr>
          <w:sz w:val="21"/>
        </w:rPr>
        <w:tab/>
        <w:t>MYPOINT p;</w:t>
      </w:r>
    </w:p>
    <w:p w14:paraId="7A260C4D" w14:textId="77777777" w:rsidR="0039053F" w:rsidRPr="0039053F" w:rsidRDefault="0039053F" w:rsidP="0039053F">
      <w:pPr>
        <w:pStyle w:val="20"/>
        <w:spacing w:line="240" w:lineRule="auto"/>
        <w:ind w:left="480" w:firstLineChars="0" w:firstLine="0"/>
        <w:rPr>
          <w:sz w:val="21"/>
        </w:rPr>
      </w:pPr>
      <w:r w:rsidRPr="0039053F">
        <w:rPr>
          <w:sz w:val="21"/>
        </w:rPr>
        <w:tab/>
        <w:t>p.x=arc1.x+arc1.r*cos(ang);</w:t>
      </w:r>
    </w:p>
    <w:p w14:paraId="20B2E37B" w14:textId="77777777" w:rsidR="0039053F" w:rsidRPr="0039053F" w:rsidRDefault="0039053F" w:rsidP="0039053F">
      <w:pPr>
        <w:pStyle w:val="20"/>
        <w:spacing w:line="240" w:lineRule="auto"/>
        <w:ind w:left="480" w:firstLineChars="0" w:firstLine="0"/>
        <w:rPr>
          <w:sz w:val="21"/>
        </w:rPr>
      </w:pPr>
      <w:r w:rsidRPr="0039053F">
        <w:rPr>
          <w:sz w:val="21"/>
        </w:rPr>
        <w:tab/>
        <w:t>p.y=arc1.y+arc1.r*sin(ang);</w:t>
      </w:r>
    </w:p>
    <w:p w14:paraId="09CDA2C1" w14:textId="77777777" w:rsidR="0039053F" w:rsidRPr="0039053F" w:rsidRDefault="0039053F" w:rsidP="0039053F">
      <w:pPr>
        <w:pStyle w:val="20"/>
        <w:spacing w:line="240" w:lineRule="auto"/>
        <w:ind w:left="480" w:firstLineChars="0" w:firstLine="0"/>
        <w:rPr>
          <w:sz w:val="21"/>
        </w:rPr>
      </w:pPr>
      <w:r w:rsidRPr="0039053F">
        <w:rPr>
          <w:sz w:val="21"/>
        </w:rPr>
        <w:tab/>
        <w:t>return p;</w:t>
      </w:r>
    </w:p>
    <w:p w14:paraId="30E97B04" w14:textId="77777777" w:rsidR="0039053F" w:rsidRPr="0039053F" w:rsidRDefault="0039053F" w:rsidP="0039053F">
      <w:pPr>
        <w:pStyle w:val="20"/>
        <w:spacing w:line="240" w:lineRule="auto"/>
        <w:ind w:left="480" w:firstLineChars="0" w:firstLine="0"/>
        <w:rPr>
          <w:sz w:val="21"/>
        </w:rPr>
      </w:pPr>
      <w:r w:rsidRPr="0039053F">
        <w:rPr>
          <w:sz w:val="21"/>
        </w:rPr>
        <w:t>}</w:t>
      </w:r>
    </w:p>
    <w:p w14:paraId="08210513"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由起点</w:t>
      </w:r>
      <w:r w:rsidRPr="0039053F">
        <w:rPr>
          <w:rFonts w:hint="eastAsia"/>
          <w:sz w:val="21"/>
        </w:rPr>
        <w:t>p1</w:t>
      </w:r>
      <w:r w:rsidRPr="0039053F">
        <w:rPr>
          <w:rFonts w:hint="eastAsia"/>
          <w:sz w:val="21"/>
        </w:rPr>
        <w:t>，按矢量移动（矢量的方向角</w:t>
      </w:r>
      <w:r w:rsidRPr="0039053F">
        <w:rPr>
          <w:rFonts w:hint="eastAsia"/>
          <w:sz w:val="21"/>
        </w:rPr>
        <w:t>ang</w:t>
      </w:r>
      <w:r w:rsidRPr="0039053F">
        <w:rPr>
          <w:rFonts w:hint="eastAsia"/>
          <w:sz w:val="21"/>
        </w:rPr>
        <w:t>和长度</w:t>
      </w:r>
      <w:r w:rsidRPr="0039053F">
        <w:rPr>
          <w:rFonts w:hint="eastAsia"/>
          <w:sz w:val="21"/>
        </w:rPr>
        <w:t>len</w:t>
      </w:r>
      <w:r w:rsidRPr="0039053F">
        <w:rPr>
          <w:rFonts w:hint="eastAsia"/>
          <w:sz w:val="21"/>
        </w:rPr>
        <w:t>），得到新的点</w:t>
      </w:r>
    </w:p>
    <w:p w14:paraId="75CC5B5A" w14:textId="77777777" w:rsidR="0039053F" w:rsidRPr="0039053F" w:rsidRDefault="0039053F" w:rsidP="0039053F">
      <w:pPr>
        <w:pStyle w:val="20"/>
        <w:spacing w:line="240" w:lineRule="auto"/>
        <w:ind w:left="480" w:firstLineChars="0" w:firstLine="0"/>
        <w:rPr>
          <w:sz w:val="21"/>
        </w:rPr>
      </w:pPr>
      <w:r w:rsidRPr="0039053F">
        <w:rPr>
          <w:sz w:val="21"/>
        </w:rPr>
        <w:t>MYPOINT getpangpnt(MYPOINT p0, double ang, double len)</w:t>
      </w:r>
    </w:p>
    <w:p w14:paraId="3BD98767" w14:textId="77777777" w:rsidR="0039053F" w:rsidRPr="0039053F" w:rsidRDefault="0039053F" w:rsidP="0039053F">
      <w:pPr>
        <w:pStyle w:val="20"/>
        <w:spacing w:line="240" w:lineRule="auto"/>
        <w:ind w:left="480" w:firstLineChars="0" w:firstLine="0"/>
        <w:rPr>
          <w:sz w:val="21"/>
        </w:rPr>
      </w:pPr>
      <w:r w:rsidRPr="0039053F">
        <w:rPr>
          <w:sz w:val="21"/>
        </w:rPr>
        <w:t>{</w:t>
      </w:r>
    </w:p>
    <w:p w14:paraId="232C5010" w14:textId="77777777" w:rsidR="0039053F" w:rsidRPr="0039053F" w:rsidRDefault="0039053F" w:rsidP="0039053F">
      <w:pPr>
        <w:pStyle w:val="20"/>
        <w:spacing w:line="240" w:lineRule="auto"/>
        <w:ind w:left="480" w:firstLineChars="0" w:firstLine="0"/>
        <w:rPr>
          <w:sz w:val="21"/>
        </w:rPr>
      </w:pPr>
      <w:r w:rsidRPr="0039053F">
        <w:rPr>
          <w:sz w:val="21"/>
        </w:rPr>
        <w:tab/>
        <w:t>MYPOINT p1;</w:t>
      </w:r>
    </w:p>
    <w:p w14:paraId="760840E3" w14:textId="77777777" w:rsidR="0039053F" w:rsidRPr="0039053F" w:rsidRDefault="0039053F" w:rsidP="0039053F">
      <w:pPr>
        <w:pStyle w:val="20"/>
        <w:spacing w:line="240" w:lineRule="auto"/>
        <w:ind w:left="480" w:firstLineChars="0" w:firstLine="0"/>
        <w:rPr>
          <w:sz w:val="21"/>
        </w:rPr>
      </w:pPr>
      <w:r w:rsidRPr="0039053F">
        <w:rPr>
          <w:sz w:val="21"/>
        </w:rPr>
        <w:tab/>
        <w:t>p1.x=p0.x+len*cos(ang);</w:t>
      </w:r>
    </w:p>
    <w:p w14:paraId="35AE44D1" w14:textId="77777777" w:rsidR="0039053F" w:rsidRPr="0039053F" w:rsidRDefault="0039053F" w:rsidP="0039053F">
      <w:pPr>
        <w:pStyle w:val="20"/>
        <w:spacing w:line="240" w:lineRule="auto"/>
        <w:ind w:left="480" w:firstLineChars="0" w:firstLine="0"/>
        <w:rPr>
          <w:sz w:val="21"/>
        </w:rPr>
      </w:pPr>
      <w:r w:rsidRPr="0039053F">
        <w:rPr>
          <w:sz w:val="21"/>
        </w:rPr>
        <w:tab/>
        <w:t>p1.y=p0.y+len*sin(ang);</w:t>
      </w:r>
    </w:p>
    <w:p w14:paraId="7992E59B" w14:textId="77777777" w:rsidR="0039053F" w:rsidRPr="0039053F" w:rsidRDefault="0039053F" w:rsidP="0039053F">
      <w:pPr>
        <w:pStyle w:val="20"/>
        <w:spacing w:line="240" w:lineRule="auto"/>
        <w:ind w:left="480" w:firstLineChars="0" w:firstLine="0"/>
        <w:rPr>
          <w:sz w:val="21"/>
        </w:rPr>
      </w:pPr>
      <w:r w:rsidRPr="0039053F">
        <w:rPr>
          <w:sz w:val="21"/>
        </w:rPr>
        <w:tab/>
        <w:t>return p1;</w:t>
      </w:r>
    </w:p>
    <w:p w14:paraId="137F69CA" w14:textId="77777777" w:rsidR="0039053F" w:rsidRPr="0039053F" w:rsidRDefault="0039053F" w:rsidP="0039053F">
      <w:pPr>
        <w:pStyle w:val="20"/>
        <w:spacing w:line="240" w:lineRule="auto"/>
        <w:ind w:left="480" w:firstLineChars="0" w:firstLine="0"/>
        <w:rPr>
          <w:sz w:val="21"/>
        </w:rPr>
      </w:pPr>
      <w:r w:rsidRPr="0039053F">
        <w:rPr>
          <w:sz w:val="21"/>
        </w:rPr>
        <w:t>}</w:t>
      </w:r>
    </w:p>
    <w:p w14:paraId="1A0A353D" w14:textId="77777777" w:rsidR="0039053F" w:rsidRPr="0039053F" w:rsidRDefault="0039053F" w:rsidP="0039053F">
      <w:pPr>
        <w:pStyle w:val="20"/>
        <w:spacing w:line="240" w:lineRule="auto"/>
        <w:ind w:left="480" w:firstLineChars="0" w:firstLine="0"/>
        <w:rPr>
          <w:sz w:val="21"/>
        </w:rPr>
      </w:pPr>
    </w:p>
    <w:p w14:paraId="14A92A3F"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转换到</w:t>
      </w:r>
      <w:r w:rsidRPr="0039053F">
        <w:rPr>
          <w:rFonts w:hint="eastAsia"/>
          <w:sz w:val="21"/>
        </w:rPr>
        <w:t xml:space="preserve"> - pi</w:t>
      </w:r>
      <w:r w:rsidRPr="0039053F">
        <w:rPr>
          <w:rFonts w:hint="eastAsia"/>
          <w:sz w:val="21"/>
        </w:rPr>
        <w:t>到</w:t>
      </w:r>
      <w:r w:rsidRPr="0039053F">
        <w:rPr>
          <w:rFonts w:hint="eastAsia"/>
          <w:sz w:val="21"/>
        </w:rPr>
        <w:t>pi</w:t>
      </w:r>
      <w:r w:rsidRPr="0039053F">
        <w:rPr>
          <w:rFonts w:hint="eastAsia"/>
          <w:sz w:val="21"/>
        </w:rPr>
        <w:t>之间，用于锐角、钝角判断</w:t>
      </w:r>
    </w:p>
    <w:p w14:paraId="38C6787F" w14:textId="77777777" w:rsidR="0039053F" w:rsidRPr="0039053F" w:rsidRDefault="0039053F" w:rsidP="0039053F">
      <w:pPr>
        <w:pStyle w:val="20"/>
        <w:spacing w:line="240" w:lineRule="auto"/>
        <w:ind w:left="480" w:firstLineChars="0" w:firstLine="0"/>
        <w:rPr>
          <w:sz w:val="21"/>
        </w:rPr>
      </w:pPr>
      <w:r w:rsidRPr="0039053F">
        <w:rPr>
          <w:sz w:val="21"/>
        </w:rPr>
        <w:t>double stdangle(double angle)</w:t>
      </w:r>
    </w:p>
    <w:p w14:paraId="31097029" w14:textId="77777777" w:rsidR="0039053F" w:rsidRPr="0039053F" w:rsidRDefault="0039053F" w:rsidP="0039053F">
      <w:pPr>
        <w:pStyle w:val="20"/>
        <w:spacing w:line="240" w:lineRule="auto"/>
        <w:ind w:left="480" w:firstLineChars="0" w:firstLine="0"/>
        <w:rPr>
          <w:sz w:val="21"/>
        </w:rPr>
      </w:pPr>
      <w:r w:rsidRPr="0039053F">
        <w:rPr>
          <w:sz w:val="21"/>
        </w:rPr>
        <w:t>{</w:t>
      </w:r>
    </w:p>
    <w:p w14:paraId="5220AE6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到</w:t>
      </w:r>
      <w:r w:rsidRPr="0039053F">
        <w:rPr>
          <w:rFonts w:hint="eastAsia"/>
          <w:sz w:val="21"/>
        </w:rPr>
        <w:t>-2pi</w:t>
      </w:r>
      <w:r w:rsidRPr="0039053F">
        <w:rPr>
          <w:rFonts w:hint="eastAsia"/>
          <w:sz w:val="21"/>
        </w:rPr>
        <w:t>到</w:t>
      </w:r>
      <w:r w:rsidRPr="0039053F">
        <w:rPr>
          <w:rFonts w:hint="eastAsia"/>
          <w:sz w:val="21"/>
        </w:rPr>
        <w:t>2pi</w:t>
      </w:r>
      <w:r w:rsidRPr="0039053F">
        <w:rPr>
          <w:rFonts w:hint="eastAsia"/>
          <w:sz w:val="21"/>
        </w:rPr>
        <w:t>之间</w:t>
      </w:r>
    </w:p>
    <w:p w14:paraId="4AD0B47C" w14:textId="77777777" w:rsidR="0039053F" w:rsidRPr="0039053F" w:rsidRDefault="0039053F" w:rsidP="0039053F">
      <w:pPr>
        <w:pStyle w:val="20"/>
        <w:spacing w:line="240" w:lineRule="auto"/>
        <w:ind w:left="480" w:firstLineChars="0" w:firstLine="0"/>
        <w:rPr>
          <w:sz w:val="21"/>
        </w:rPr>
      </w:pPr>
      <w:r w:rsidRPr="0039053F">
        <w:rPr>
          <w:sz w:val="21"/>
        </w:rPr>
        <w:tab/>
        <w:t>if (angle &gt; 2 * pi) angle -= (int)(angle / (2 * pi)) * 2 * pi;</w:t>
      </w:r>
    </w:p>
    <w:p w14:paraId="43A8E2EC" w14:textId="77777777" w:rsidR="0039053F" w:rsidRPr="0039053F" w:rsidRDefault="0039053F" w:rsidP="0039053F">
      <w:pPr>
        <w:pStyle w:val="20"/>
        <w:spacing w:line="240" w:lineRule="auto"/>
        <w:ind w:left="480" w:firstLineChars="0" w:firstLine="0"/>
        <w:rPr>
          <w:sz w:val="21"/>
        </w:rPr>
      </w:pPr>
      <w:r w:rsidRPr="0039053F">
        <w:rPr>
          <w:sz w:val="21"/>
        </w:rPr>
        <w:tab/>
        <w:t>else if (angle &lt; -2 * pi) angle += (int)(angle / (2 * pi)) * 2 * pi;</w:t>
      </w:r>
    </w:p>
    <w:p w14:paraId="4116447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到</w:t>
      </w:r>
      <w:r w:rsidRPr="0039053F">
        <w:rPr>
          <w:rFonts w:hint="eastAsia"/>
          <w:sz w:val="21"/>
        </w:rPr>
        <w:t xml:space="preserve"> - pi</w:t>
      </w:r>
      <w:r w:rsidRPr="0039053F">
        <w:rPr>
          <w:rFonts w:hint="eastAsia"/>
          <w:sz w:val="21"/>
        </w:rPr>
        <w:t>到</w:t>
      </w:r>
      <w:r w:rsidRPr="0039053F">
        <w:rPr>
          <w:rFonts w:hint="eastAsia"/>
          <w:sz w:val="21"/>
        </w:rPr>
        <w:t>pi</w:t>
      </w:r>
      <w:r w:rsidRPr="0039053F">
        <w:rPr>
          <w:rFonts w:hint="eastAsia"/>
          <w:sz w:val="21"/>
        </w:rPr>
        <w:t>之间</w:t>
      </w:r>
    </w:p>
    <w:p w14:paraId="0E4D3CB6" w14:textId="77777777" w:rsidR="0039053F" w:rsidRPr="0039053F" w:rsidRDefault="0039053F" w:rsidP="0039053F">
      <w:pPr>
        <w:pStyle w:val="20"/>
        <w:spacing w:line="240" w:lineRule="auto"/>
        <w:ind w:left="480" w:firstLineChars="0" w:firstLine="0"/>
        <w:rPr>
          <w:sz w:val="21"/>
        </w:rPr>
      </w:pPr>
      <w:r w:rsidRPr="0039053F">
        <w:rPr>
          <w:sz w:val="21"/>
        </w:rPr>
        <w:tab/>
        <w:t>if (angle &gt; pi) angle -= 2 * pi;</w:t>
      </w:r>
    </w:p>
    <w:p w14:paraId="441EBD6D" w14:textId="77777777" w:rsidR="0039053F" w:rsidRPr="0039053F" w:rsidRDefault="0039053F" w:rsidP="0039053F">
      <w:pPr>
        <w:pStyle w:val="20"/>
        <w:spacing w:line="240" w:lineRule="auto"/>
        <w:ind w:left="480" w:firstLineChars="0" w:firstLine="0"/>
        <w:rPr>
          <w:sz w:val="21"/>
        </w:rPr>
      </w:pPr>
      <w:r w:rsidRPr="0039053F">
        <w:rPr>
          <w:sz w:val="21"/>
        </w:rPr>
        <w:tab/>
        <w:t>else if (angle &lt; -pi) angle += 2 * pi;</w:t>
      </w:r>
    </w:p>
    <w:p w14:paraId="6A55D7FC" w14:textId="77777777" w:rsidR="0039053F" w:rsidRPr="0039053F" w:rsidRDefault="0039053F" w:rsidP="0039053F">
      <w:pPr>
        <w:pStyle w:val="20"/>
        <w:spacing w:line="240" w:lineRule="auto"/>
        <w:ind w:left="480" w:firstLineChars="0" w:firstLine="0"/>
        <w:rPr>
          <w:sz w:val="21"/>
        </w:rPr>
      </w:pPr>
      <w:r w:rsidRPr="0039053F">
        <w:rPr>
          <w:sz w:val="21"/>
        </w:rPr>
        <w:tab/>
        <w:t>return angle;</w:t>
      </w:r>
    </w:p>
    <w:p w14:paraId="7A4BD322" w14:textId="77777777" w:rsidR="0039053F" w:rsidRPr="0039053F" w:rsidRDefault="0039053F" w:rsidP="0039053F">
      <w:pPr>
        <w:pStyle w:val="20"/>
        <w:spacing w:line="240" w:lineRule="auto"/>
        <w:ind w:left="480" w:firstLineChars="0" w:firstLine="0"/>
        <w:rPr>
          <w:sz w:val="21"/>
        </w:rPr>
      </w:pPr>
      <w:r w:rsidRPr="0039053F">
        <w:rPr>
          <w:sz w:val="21"/>
        </w:rPr>
        <w:t>}</w:t>
      </w:r>
    </w:p>
    <w:p w14:paraId="49EFB178"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将弧度角转换到大于等于</w:t>
      </w:r>
      <w:r w:rsidRPr="0039053F">
        <w:rPr>
          <w:rFonts w:hint="eastAsia"/>
          <w:sz w:val="21"/>
        </w:rPr>
        <w:t>0</w:t>
      </w:r>
      <w:r w:rsidRPr="0039053F">
        <w:rPr>
          <w:rFonts w:hint="eastAsia"/>
          <w:sz w:val="21"/>
        </w:rPr>
        <w:t>，小于</w:t>
      </w:r>
      <w:r w:rsidRPr="0039053F">
        <w:rPr>
          <w:rFonts w:hint="eastAsia"/>
          <w:sz w:val="21"/>
        </w:rPr>
        <w:t>2pi</w:t>
      </w:r>
      <w:r w:rsidRPr="0039053F">
        <w:rPr>
          <w:rFonts w:hint="eastAsia"/>
          <w:sz w:val="21"/>
        </w:rPr>
        <w:t>，用于角度大小比较</w:t>
      </w:r>
    </w:p>
    <w:p w14:paraId="0B7814A6" w14:textId="77777777" w:rsidR="0039053F" w:rsidRPr="0039053F" w:rsidRDefault="0039053F" w:rsidP="0039053F">
      <w:pPr>
        <w:pStyle w:val="20"/>
        <w:spacing w:line="240" w:lineRule="auto"/>
        <w:ind w:left="480" w:firstLineChars="0" w:firstLine="0"/>
        <w:rPr>
          <w:sz w:val="21"/>
        </w:rPr>
      </w:pPr>
      <w:r w:rsidRPr="0039053F">
        <w:rPr>
          <w:sz w:val="21"/>
        </w:rPr>
        <w:t>double stdangle0(double angle)</w:t>
      </w:r>
    </w:p>
    <w:p w14:paraId="18BCE5CB" w14:textId="77777777" w:rsidR="0039053F" w:rsidRPr="0039053F" w:rsidRDefault="0039053F" w:rsidP="0039053F">
      <w:pPr>
        <w:pStyle w:val="20"/>
        <w:spacing w:line="240" w:lineRule="auto"/>
        <w:ind w:left="480" w:firstLineChars="0" w:firstLine="0"/>
        <w:rPr>
          <w:sz w:val="21"/>
        </w:rPr>
      </w:pPr>
      <w:r w:rsidRPr="0039053F">
        <w:rPr>
          <w:sz w:val="21"/>
        </w:rPr>
        <w:t>{</w:t>
      </w:r>
    </w:p>
    <w:p w14:paraId="21C86D2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到</w:t>
      </w:r>
      <w:r w:rsidRPr="0039053F">
        <w:rPr>
          <w:rFonts w:hint="eastAsia"/>
          <w:sz w:val="21"/>
        </w:rPr>
        <w:t>-2pi</w:t>
      </w:r>
      <w:r w:rsidRPr="0039053F">
        <w:rPr>
          <w:rFonts w:hint="eastAsia"/>
          <w:sz w:val="21"/>
        </w:rPr>
        <w:t>到</w:t>
      </w:r>
      <w:r w:rsidRPr="0039053F">
        <w:rPr>
          <w:rFonts w:hint="eastAsia"/>
          <w:sz w:val="21"/>
        </w:rPr>
        <w:t>2pi</w:t>
      </w:r>
      <w:r w:rsidRPr="0039053F">
        <w:rPr>
          <w:rFonts w:hint="eastAsia"/>
          <w:sz w:val="21"/>
        </w:rPr>
        <w:t>之间</w:t>
      </w:r>
    </w:p>
    <w:p w14:paraId="210FFA76" w14:textId="77777777" w:rsidR="0039053F" w:rsidRPr="0039053F" w:rsidRDefault="0039053F" w:rsidP="0039053F">
      <w:pPr>
        <w:pStyle w:val="20"/>
        <w:spacing w:line="240" w:lineRule="auto"/>
        <w:ind w:left="480" w:firstLineChars="0" w:firstLine="0"/>
        <w:rPr>
          <w:sz w:val="21"/>
        </w:rPr>
      </w:pPr>
      <w:r w:rsidRPr="0039053F">
        <w:rPr>
          <w:sz w:val="21"/>
        </w:rPr>
        <w:tab/>
        <w:t>if (angle &gt; 2 * pi) angle -= (int)(angle / (2 * pi)) * 2 * pi;</w:t>
      </w:r>
    </w:p>
    <w:p w14:paraId="7D08486C" w14:textId="77777777" w:rsidR="0039053F" w:rsidRPr="0039053F" w:rsidRDefault="0039053F" w:rsidP="0039053F">
      <w:pPr>
        <w:pStyle w:val="20"/>
        <w:spacing w:line="240" w:lineRule="auto"/>
        <w:ind w:left="480" w:firstLineChars="0" w:firstLine="0"/>
        <w:rPr>
          <w:sz w:val="21"/>
        </w:rPr>
      </w:pPr>
      <w:r w:rsidRPr="0039053F">
        <w:rPr>
          <w:sz w:val="21"/>
        </w:rPr>
        <w:tab/>
        <w:t>else if (angle &lt; -2 * pi) angle += (int)(angle / (2 * pi)) * 2 * pi;</w:t>
      </w:r>
    </w:p>
    <w:p w14:paraId="41CF42F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转换到</w:t>
      </w:r>
      <w:r w:rsidRPr="0039053F">
        <w:rPr>
          <w:rFonts w:hint="eastAsia"/>
          <w:sz w:val="21"/>
        </w:rPr>
        <w:t xml:space="preserve"> - pi</w:t>
      </w:r>
      <w:r w:rsidRPr="0039053F">
        <w:rPr>
          <w:rFonts w:hint="eastAsia"/>
          <w:sz w:val="21"/>
        </w:rPr>
        <w:t>到</w:t>
      </w:r>
      <w:r w:rsidRPr="0039053F">
        <w:rPr>
          <w:rFonts w:hint="eastAsia"/>
          <w:sz w:val="21"/>
        </w:rPr>
        <w:t>pi</w:t>
      </w:r>
      <w:r w:rsidRPr="0039053F">
        <w:rPr>
          <w:rFonts w:hint="eastAsia"/>
          <w:sz w:val="21"/>
        </w:rPr>
        <w:t>之间</w:t>
      </w:r>
    </w:p>
    <w:p w14:paraId="474978D1" w14:textId="77777777" w:rsidR="0039053F" w:rsidRPr="0039053F" w:rsidRDefault="0039053F" w:rsidP="0039053F">
      <w:pPr>
        <w:pStyle w:val="20"/>
        <w:spacing w:line="240" w:lineRule="auto"/>
        <w:ind w:left="480" w:firstLineChars="0" w:firstLine="0"/>
        <w:rPr>
          <w:sz w:val="21"/>
        </w:rPr>
      </w:pPr>
      <w:r w:rsidRPr="0039053F">
        <w:rPr>
          <w:sz w:val="21"/>
        </w:rPr>
        <w:tab/>
        <w:t>if (angle &gt; pi) angle -= 2 * pi;</w:t>
      </w:r>
    </w:p>
    <w:p w14:paraId="68ACB766" w14:textId="77777777" w:rsidR="0039053F" w:rsidRPr="0039053F" w:rsidRDefault="0039053F" w:rsidP="0039053F">
      <w:pPr>
        <w:pStyle w:val="20"/>
        <w:spacing w:line="240" w:lineRule="auto"/>
        <w:ind w:left="480" w:firstLineChars="0" w:firstLine="0"/>
        <w:rPr>
          <w:sz w:val="21"/>
        </w:rPr>
      </w:pPr>
      <w:r w:rsidRPr="0039053F">
        <w:rPr>
          <w:sz w:val="21"/>
        </w:rPr>
        <w:tab/>
        <w:t>else if (angle &lt; -pi) angle += 2 * pi;</w:t>
      </w:r>
    </w:p>
    <w:p w14:paraId="4504BD37"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if (fabs(angle) &lt; 1e-6) angle = 0;//</w:t>
      </w:r>
      <w:r w:rsidRPr="0039053F">
        <w:rPr>
          <w:rFonts w:hint="eastAsia"/>
          <w:sz w:val="21"/>
        </w:rPr>
        <w:t>与</w:t>
      </w:r>
      <w:r w:rsidRPr="0039053F">
        <w:rPr>
          <w:rFonts w:hint="eastAsia"/>
          <w:sz w:val="21"/>
        </w:rPr>
        <w:t>0</w:t>
      </w:r>
      <w:r w:rsidRPr="0039053F">
        <w:rPr>
          <w:rFonts w:hint="eastAsia"/>
          <w:sz w:val="21"/>
        </w:rPr>
        <w:t>夹角很小，则为</w:t>
      </w:r>
      <w:r w:rsidRPr="0039053F">
        <w:rPr>
          <w:rFonts w:hint="eastAsia"/>
          <w:sz w:val="21"/>
        </w:rPr>
        <w:t>0</w:t>
      </w:r>
      <w:r w:rsidRPr="0039053F">
        <w:rPr>
          <w:rFonts w:hint="eastAsia"/>
          <w:sz w:val="21"/>
        </w:rPr>
        <w:t>。</w:t>
      </w:r>
    </w:p>
    <w:p w14:paraId="61DBB5C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 if (angle &lt; 0) angle += 2 * pi;//</w:t>
      </w:r>
      <w:r w:rsidRPr="0039053F">
        <w:rPr>
          <w:rFonts w:hint="eastAsia"/>
          <w:sz w:val="21"/>
        </w:rPr>
        <w:t>转换到大于等于</w:t>
      </w:r>
      <w:r w:rsidRPr="0039053F">
        <w:rPr>
          <w:rFonts w:hint="eastAsia"/>
          <w:sz w:val="21"/>
        </w:rPr>
        <w:t>0</w:t>
      </w:r>
      <w:r w:rsidRPr="0039053F">
        <w:rPr>
          <w:rFonts w:hint="eastAsia"/>
          <w:sz w:val="21"/>
        </w:rPr>
        <w:t>，小于</w:t>
      </w:r>
      <w:r w:rsidRPr="0039053F">
        <w:rPr>
          <w:rFonts w:hint="eastAsia"/>
          <w:sz w:val="21"/>
        </w:rPr>
        <w:t>2pi</w:t>
      </w:r>
      <w:r w:rsidRPr="0039053F">
        <w:rPr>
          <w:rFonts w:hint="eastAsia"/>
          <w:sz w:val="21"/>
        </w:rPr>
        <w:t>。</w:t>
      </w:r>
    </w:p>
    <w:p w14:paraId="44DA7CF9" w14:textId="77777777" w:rsidR="0039053F" w:rsidRPr="0039053F" w:rsidRDefault="0039053F" w:rsidP="0039053F">
      <w:pPr>
        <w:pStyle w:val="20"/>
        <w:spacing w:line="240" w:lineRule="auto"/>
        <w:ind w:left="480" w:firstLineChars="0" w:firstLine="0"/>
        <w:rPr>
          <w:sz w:val="21"/>
        </w:rPr>
      </w:pPr>
      <w:r w:rsidRPr="0039053F">
        <w:rPr>
          <w:sz w:val="21"/>
        </w:rPr>
        <w:tab/>
        <w:t>return angle;</w:t>
      </w:r>
    </w:p>
    <w:p w14:paraId="0CF92DD5" w14:textId="77777777" w:rsidR="0039053F" w:rsidRPr="0039053F" w:rsidRDefault="0039053F" w:rsidP="0039053F">
      <w:pPr>
        <w:pStyle w:val="20"/>
        <w:spacing w:line="240" w:lineRule="auto"/>
        <w:ind w:left="480" w:firstLineChars="0" w:firstLine="0"/>
        <w:rPr>
          <w:sz w:val="21"/>
        </w:rPr>
      </w:pPr>
      <w:r w:rsidRPr="0039053F">
        <w:rPr>
          <w:sz w:val="21"/>
        </w:rPr>
        <w:t>}</w:t>
      </w:r>
    </w:p>
    <w:p w14:paraId="4E6001E5" w14:textId="77777777" w:rsidR="0039053F" w:rsidRPr="0039053F" w:rsidRDefault="0039053F" w:rsidP="0039053F">
      <w:pPr>
        <w:pStyle w:val="20"/>
        <w:spacing w:line="240" w:lineRule="auto"/>
        <w:ind w:left="480" w:firstLineChars="0" w:firstLine="0"/>
        <w:rPr>
          <w:sz w:val="21"/>
        </w:rPr>
      </w:pPr>
      <w:r w:rsidRPr="0039053F">
        <w:rPr>
          <w:rFonts w:hint="eastAsia"/>
          <w:sz w:val="21"/>
        </w:rPr>
        <w:t>//xy</w:t>
      </w:r>
      <w:r w:rsidRPr="0039053F">
        <w:rPr>
          <w:rFonts w:hint="eastAsia"/>
          <w:sz w:val="21"/>
        </w:rPr>
        <w:t>二维平面全局到局部坐标系转换</w:t>
      </w:r>
    </w:p>
    <w:p w14:paraId="54358CE6" w14:textId="77777777" w:rsidR="0039053F" w:rsidRPr="0039053F" w:rsidRDefault="0039053F" w:rsidP="0039053F">
      <w:pPr>
        <w:pStyle w:val="20"/>
        <w:spacing w:line="240" w:lineRule="auto"/>
        <w:ind w:left="480" w:firstLineChars="0" w:firstLine="0"/>
        <w:rPr>
          <w:sz w:val="21"/>
        </w:rPr>
      </w:pPr>
      <w:r w:rsidRPr="0039053F">
        <w:rPr>
          <w:sz w:val="21"/>
        </w:rPr>
        <w:t>void x2xp(MYPOINT pntsight, double alpha0, MYPOINT pnt, MYPOINT *pnt_p)</w:t>
      </w:r>
    </w:p>
    <w:p w14:paraId="256B442D" w14:textId="77777777" w:rsidR="0039053F" w:rsidRPr="0039053F" w:rsidRDefault="0039053F" w:rsidP="0039053F">
      <w:pPr>
        <w:pStyle w:val="20"/>
        <w:spacing w:line="240" w:lineRule="auto"/>
        <w:ind w:left="480" w:firstLineChars="0" w:firstLine="0"/>
        <w:rPr>
          <w:sz w:val="21"/>
        </w:rPr>
      </w:pPr>
      <w:r w:rsidRPr="0039053F">
        <w:rPr>
          <w:sz w:val="21"/>
        </w:rPr>
        <w:t>{</w:t>
      </w:r>
    </w:p>
    <w:p w14:paraId="1F23260D" w14:textId="77777777" w:rsidR="0039053F" w:rsidRPr="0039053F" w:rsidRDefault="0039053F" w:rsidP="0039053F">
      <w:pPr>
        <w:pStyle w:val="20"/>
        <w:spacing w:line="240" w:lineRule="auto"/>
        <w:ind w:left="480" w:firstLineChars="0" w:firstLine="0"/>
        <w:rPr>
          <w:sz w:val="21"/>
        </w:rPr>
      </w:pPr>
      <w:r w:rsidRPr="0039053F">
        <w:rPr>
          <w:sz w:val="21"/>
        </w:rPr>
        <w:tab/>
        <w:t>double alpha, x, y;</w:t>
      </w:r>
    </w:p>
    <w:p w14:paraId="227780F0" w14:textId="77777777" w:rsidR="0039053F" w:rsidRPr="0039053F" w:rsidRDefault="0039053F" w:rsidP="0039053F">
      <w:pPr>
        <w:pStyle w:val="20"/>
        <w:spacing w:line="240" w:lineRule="auto"/>
        <w:ind w:left="480" w:firstLineChars="0" w:firstLine="0"/>
        <w:rPr>
          <w:sz w:val="21"/>
        </w:rPr>
      </w:pPr>
      <w:r w:rsidRPr="0039053F">
        <w:rPr>
          <w:sz w:val="21"/>
        </w:rPr>
        <w:tab/>
        <w:t>//alpha = alpha0 / 180.0*pi;</w:t>
      </w:r>
    </w:p>
    <w:p w14:paraId="5D9A4436" w14:textId="77777777" w:rsidR="0039053F" w:rsidRPr="0039053F" w:rsidRDefault="0039053F" w:rsidP="0039053F">
      <w:pPr>
        <w:pStyle w:val="20"/>
        <w:spacing w:line="240" w:lineRule="auto"/>
        <w:ind w:left="480" w:firstLineChars="0" w:firstLine="0"/>
        <w:rPr>
          <w:sz w:val="21"/>
        </w:rPr>
      </w:pPr>
      <w:r w:rsidRPr="0039053F">
        <w:rPr>
          <w:sz w:val="21"/>
        </w:rPr>
        <w:tab/>
        <w:t>alpha = alpha0;</w:t>
      </w:r>
    </w:p>
    <w:p w14:paraId="0237C155" w14:textId="77777777" w:rsidR="0039053F" w:rsidRPr="0039053F" w:rsidRDefault="0039053F" w:rsidP="0039053F">
      <w:pPr>
        <w:pStyle w:val="20"/>
        <w:spacing w:line="240" w:lineRule="auto"/>
        <w:ind w:left="480" w:firstLineChars="0" w:firstLine="0"/>
        <w:rPr>
          <w:sz w:val="21"/>
        </w:rPr>
      </w:pPr>
      <w:r w:rsidRPr="0039053F">
        <w:rPr>
          <w:sz w:val="21"/>
        </w:rPr>
        <w:tab/>
        <w:t>x = pnt.x - pntsight.x;</w:t>
      </w:r>
    </w:p>
    <w:p w14:paraId="30009B1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y = pnt.y - pntsight.y;//</w:t>
      </w:r>
      <w:r w:rsidRPr="0039053F">
        <w:rPr>
          <w:rFonts w:hint="eastAsia"/>
          <w:sz w:val="21"/>
        </w:rPr>
        <w:t>平移</w:t>
      </w:r>
    </w:p>
    <w:p w14:paraId="2249B611" w14:textId="77777777" w:rsidR="0039053F" w:rsidRPr="0039053F" w:rsidRDefault="0039053F" w:rsidP="0039053F">
      <w:pPr>
        <w:pStyle w:val="20"/>
        <w:spacing w:line="240" w:lineRule="auto"/>
        <w:ind w:left="480" w:firstLineChars="0" w:firstLine="0"/>
        <w:rPr>
          <w:sz w:val="21"/>
        </w:rPr>
      </w:pPr>
      <w:r w:rsidRPr="0039053F">
        <w:rPr>
          <w:sz w:val="21"/>
        </w:rPr>
        <w:tab/>
        <w:t>pnt_p-&gt;x = x * cos(alpha) + y * sin(alpha);</w:t>
      </w:r>
    </w:p>
    <w:p w14:paraId="00DA815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pnt_p-&gt;y = -x * sin(alpha) + y * cos(alpha);//</w:t>
      </w:r>
      <w:r w:rsidRPr="0039053F">
        <w:rPr>
          <w:rFonts w:hint="eastAsia"/>
          <w:sz w:val="21"/>
        </w:rPr>
        <w:t>旋转</w:t>
      </w:r>
    </w:p>
    <w:p w14:paraId="599FE3C8" w14:textId="77777777" w:rsidR="0039053F" w:rsidRPr="0039053F" w:rsidRDefault="0039053F" w:rsidP="0039053F">
      <w:pPr>
        <w:pStyle w:val="20"/>
        <w:spacing w:line="240" w:lineRule="auto"/>
        <w:ind w:left="480" w:firstLineChars="0" w:firstLine="0"/>
        <w:rPr>
          <w:sz w:val="21"/>
        </w:rPr>
      </w:pPr>
      <w:r w:rsidRPr="0039053F">
        <w:rPr>
          <w:sz w:val="21"/>
        </w:rPr>
        <w:t>}</w:t>
      </w:r>
    </w:p>
    <w:p w14:paraId="65F243F3" w14:textId="77777777" w:rsidR="0039053F" w:rsidRPr="0039053F" w:rsidRDefault="0039053F" w:rsidP="0039053F">
      <w:pPr>
        <w:pStyle w:val="20"/>
        <w:spacing w:line="240" w:lineRule="auto"/>
        <w:ind w:left="480" w:firstLineChars="0" w:firstLine="0"/>
        <w:rPr>
          <w:sz w:val="21"/>
        </w:rPr>
      </w:pPr>
      <w:r w:rsidRPr="0039053F">
        <w:rPr>
          <w:rFonts w:hint="eastAsia"/>
          <w:sz w:val="21"/>
        </w:rPr>
        <w:t>//xy</w:t>
      </w:r>
      <w:r w:rsidRPr="0039053F">
        <w:rPr>
          <w:rFonts w:hint="eastAsia"/>
          <w:sz w:val="21"/>
        </w:rPr>
        <w:t>二维平面局部到全局坐标系转换</w:t>
      </w:r>
    </w:p>
    <w:p w14:paraId="1A25B3D8" w14:textId="77777777" w:rsidR="0039053F" w:rsidRPr="0039053F" w:rsidRDefault="0039053F" w:rsidP="0039053F">
      <w:pPr>
        <w:pStyle w:val="20"/>
        <w:spacing w:line="240" w:lineRule="auto"/>
        <w:ind w:left="480" w:firstLineChars="0" w:firstLine="0"/>
        <w:rPr>
          <w:sz w:val="21"/>
        </w:rPr>
      </w:pPr>
      <w:r w:rsidRPr="0039053F">
        <w:rPr>
          <w:sz w:val="21"/>
        </w:rPr>
        <w:t>void xp2x(MYPOINT pntsight, double alpha0, MYPOINT pnt_p, MYPOINT *pnt)</w:t>
      </w:r>
    </w:p>
    <w:p w14:paraId="337134E5" w14:textId="77777777" w:rsidR="0039053F" w:rsidRPr="0039053F" w:rsidRDefault="0039053F" w:rsidP="0039053F">
      <w:pPr>
        <w:pStyle w:val="20"/>
        <w:spacing w:line="240" w:lineRule="auto"/>
        <w:ind w:left="480" w:firstLineChars="0" w:firstLine="0"/>
        <w:rPr>
          <w:sz w:val="21"/>
        </w:rPr>
      </w:pPr>
      <w:r w:rsidRPr="0039053F">
        <w:rPr>
          <w:sz w:val="21"/>
        </w:rPr>
        <w:t>{</w:t>
      </w:r>
    </w:p>
    <w:p w14:paraId="1906FD5A" w14:textId="77777777" w:rsidR="0039053F" w:rsidRPr="0039053F" w:rsidRDefault="0039053F" w:rsidP="0039053F">
      <w:pPr>
        <w:pStyle w:val="20"/>
        <w:spacing w:line="240" w:lineRule="auto"/>
        <w:ind w:left="480" w:firstLineChars="0" w:firstLine="0"/>
        <w:rPr>
          <w:sz w:val="21"/>
        </w:rPr>
      </w:pPr>
      <w:r w:rsidRPr="0039053F">
        <w:rPr>
          <w:sz w:val="21"/>
        </w:rPr>
        <w:tab/>
        <w:t>double alpha, x, y;</w:t>
      </w:r>
    </w:p>
    <w:p w14:paraId="3C321619" w14:textId="77777777" w:rsidR="0039053F" w:rsidRPr="0039053F" w:rsidRDefault="0039053F" w:rsidP="0039053F">
      <w:pPr>
        <w:pStyle w:val="20"/>
        <w:spacing w:line="240" w:lineRule="auto"/>
        <w:ind w:left="480" w:firstLineChars="0" w:firstLine="0"/>
        <w:rPr>
          <w:sz w:val="21"/>
        </w:rPr>
      </w:pPr>
      <w:r w:rsidRPr="0039053F">
        <w:rPr>
          <w:sz w:val="21"/>
        </w:rPr>
        <w:tab/>
        <w:t>//alpha = -alpha0 / 180.0*pi;</w:t>
      </w:r>
    </w:p>
    <w:p w14:paraId="6886A3F5" w14:textId="77777777" w:rsidR="0039053F" w:rsidRPr="0039053F" w:rsidRDefault="0039053F" w:rsidP="0039053F">
      <w:pPr>
        <w:pStyle w:val="20"/>
        <w:spacing w:line="240" w:lineRule="auto"/>
        <w:ind w:left="480" w:firstLineChars="0" w:firstLine="0"/>
        <w:rPr>
          <w:sz w:val="21"/>
        </w:rPr>
      </w:pPr>
      <w:r w:rsidRPr="0039053F">
        <w:rPr>
          <w:sz w:val="21"/>
        </w:rPr>
        <w:tab/>
        <w:t>alpha = -alpha0;</w:t>
      </w:r>
    </w:p>
    <w:p w14:paraId="104CD6E8" w14:textId="77777777" w:rsidR="0039053F" w:rsidRPr="0039053F" w:rsidRDefault="0039053F" w:rsidP="0039053F">
      <w:pPr>
        <w:pStyle w:val="20"/>
        <w:spacing w:line="240" w:lineRule="auto"/>
        <w:ind w:left="480" w:firstLineChars="0" w:firstLine="0"/>
        <w:rPr>
          <w:sz w:val="21"/>
        </w:rPr>
      </w:pPr>
      <w:r w:rsidRPr="0039053F">
        <w:rPr>
          <w:sz w:val="21"/>
        </w:rPr>
        <w:tab/>
        <w:t>x = pnt_p.x * cos(alpha) + pnt_p.y * sin(alpha);</w:t>
      </w:r>
    </w:p>
    <w:p w14:paraId="6EDD4125" w14:textId="77777777" w:rsidR="0039053F" w:rsidRPr="0039053F" w:rsidRDefault="0039053F" w:rsidP="0039053F">
      <w:pPr>
        <w:pStyle w:val="20"/>
        <w:spacing w:line="240" w:lineRule="auto"/>
        <w:ind w:left="480" w:firstLineChars="0" w:firstLine="0"/>
        <w:rPr>
          <w:sz w:val="21"/>
        </w:rPr>
      </w:pPr>
      <w:r w:rsidRPr="0039053F">
        <w:rPr>
          <w:sz w:val="21"/>
        </w:rPr>
        <w:tab/>
        <w:t>y = -pnt_p.x * sin(alpha) + pnt_p.y * cos(alpha);</w:t>
      </w:r>
    </w:p>
    <w:p w14:paraId="3919117E" w14:textId="77777777" w:rsidR="0039053F" w:rsidRPr="0039053F" w:rsidRDefault="0039053F" w:rsidP="0039053F">
      <w:pPr>
        <w:pStyle w:val="20"/>
        <w:spacing w:line="240" w:lineRule="auto"/>
        <w:ind w:left="480" w:firstLineChars="0" w:firstLine="0"/>
        <w:rPr>
          <w:sz w:val="21"/>
        </w:rPr>
      </w:pPr>
      <w:r w:rsidRPr="0039053F">
        <w:rPr>
          <w:sz w:val="21"/>
        </w:rPr>
        <w:tab/>
        <w:t>pnt-&gt;x = x + pntsight.x;</w:t>
      </w:r>
    </w:p>
    <w:p w14:paraId="11C0DBBA" w14:textId="77777777" w:rsidR="0039053F" w:rsidRPr="0039053F" w:rsidRDefault="0039053F" w:rsidP="0039053F">
      <w:pPr>
        <w:pStyle w:val="20"/>
        <w:spacing w:line="240" w:lineRule="auto"/>
        <w:ind w:left="480" w:firstLineChars="0" w:firstLine="0"/>
        <w:rPr>
          <w:sz w:val="21"/>
        </w:rPr>
      </w:pPr>
      <w:r w:rsidRPr="0039053F">
        <w:rPr>
          <w:sz w:val="21"/>
        </w:rPr>
        <w:tab/>
        <w:t>pnt-&gt;y = y + pntsight.y;</w:t>
      </w:r>
    </w:p>
    <w:p w14:paraId="2EBA36F4" w14:textId="77777777" w:rsidR="0039053F" w:rsidRPr="0039053F" w:rsidRDefault="0039053F" w:rsidP="0039053F">
      <w:pPr>
        <w:pStyle w:val="20"/>
        <w:spacing w:line="240" w:lineRule="auto"/>
        <w:ind w:left="480" w:firstLineChars="0" w:firstLine="0"/>
        <w:rPr>
          <w:sz w:val="21"/>
        </w:rPr>
      </w:pPr>
      <w:r w:rsidRPr="0039053F">
        <w:rPr>
          <w:sz w:val="21"/>
        </w:rPr>
        <w:t>}</w:t>
      </w:r>
    </w:p>
    <w:p w14:paraId="38DAF3F3"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圆心移动，</w:t>
      </w:r>
      <w:r w:rsidRPr="0039053F">
        <w:rPr>
          <w:rFonts w:hint="eastAsia"/>
          <w:sz w:val="21"/>
        </w:rPr>
        <w:t>yz</w:t>
      </w:r>
      <w:r w:rsidRPr="0039053F">
        <w:rPr>
          <w:rFonts w:hint="eastAsia"/>
          <w:sz w:val="21"/>
        </w:rPr>
        <w:t>平面转动，三维点全局到局部坐标系转换</w:t>
      </w:r>
    </w:p>
    <w:p w14:paraId="42CD8BCA" w14:textId="77777777" w:rsidR="0039053F" w:rsidRPr="0039053F" w:rsidRDefault="0039053F" w:rsidP="0039053F">
      <w:pPr>
        <w:pStyle w:val="20"/>
        <w:spacing w:line="240" w:lineRule="auto"/>
        <w:ind w:left="480" w:firstLineChars="0" w:firstLine="0"/>
        <w:rPr>
          <w:sz w:val="21"/>
        </w:rPr>
      </w:pPr>
      <w:r w:rsidRPr="0039053F">
        <w:rPr>
          <w:sz w:val="21"/>
        </w:rPr>
        <w:t>void y2yp(MY3DPOINT pntsight, double alpha0, MY3DPOINT pnt, MY3DPOINT *pnt_p)</w:t>
      </w:r>
    </w:p>
    <w:p w14:paraId="6278AE68" w14:textId="77777777" w:rsidR="0039053F" w:rsidRPr="0039053F" w:rsidRDefault="0039053F" w:rsidP="0039053F">
      <w:pPr>
        <w:pStyle w:val="20"/>
        <w:spacing w:line="240" w:lineRule="auto"/>
        <w:ind w:left="480" w:firstLineChars="0" w:firstLine="0"/>
        <w:rPr>
          <w:sz w:val="21"/>
        </w:rPr>
      </w:pPr>
      <w:r w:rsidRPr="0039053F">
        <w:rPr>
          <w:sz w:val="21"/>
        </w:rPr>
        <w:t>{</w:t>
      </w:r>
    </w:p>
    <w:p w14:paraId="4AC7A672" w14:textId="77777777" w:rsidR="0039053F" w:rsidRPr="0039053F" w:rsidRDefault="0039053F" w:rsidP="0039053F">
      <w:pPr>
        <w:pStyle w:val="20"/>
        <w:spacing w:line="240" w:lineRule="auto"/>
        <w:ind w:left="480" w:firstLineChars="0" w:firstLine="0"/>
        <w:rPr>
          <w:sz w:val="21"/>
        </w:rPr>
      </w:pPr>
      <w:r w:rsidRPr="0039053F">
        <w:rPr>
          <w:sz w:val="21"/>
        </w:rPr>
        <w:tab/>
        <w:t>double alpha, x, y, z;</w:t>
      </w:r>
    </w:p>
    <w:p w14:paraId="68493502" w14:textId="77777777" w:rsidR="0039053F" w:rsidRPr="0039053F" w:rsidRDefault="0039053F" w:rsidP="0039053F">
      <w:pPr>
        <w:pStyle w:val="20"/>
        <w:spacing w:line="240" w:lineRule="auto"/>
        <w:ind w:left="480" w:firstLineChars="0" w:firstLine="0"/>
        <w:rPr>
          <w:sz w:val="21"/>
        </w:rPr>
      </w:pPr>
      <w:r w:rsidRPr="0039053F">
        <w:rPr>
          <w:sz w:val="21"/>
        </w:rPr>
        <w:tab/>
        <w:t>alpha = alpha0;</w:t>
      </w:r>
    </w:p>
    <w:p w14:paraId="5B838682" w14:textId="77777777" w:rsidR="0039053F" w:rsidRPr="0039053F" w:rsidRDefault="0039053F" w:rsidP="0039053F">
      <w:pPr>
        <w:pStyle w:val="20"/>
        <w:spacing w:line="240" w:lineRule="auto"/>
        <w:ind w:left="480" w:firstLineChars="0" w:firstLine="0"/>
        <w:rPr>
          <w:sz w:val="21"/>
        </w:rPr>
      </w:pPr>
      <w:r w:rsidRPr="0039053F">
        <w:rPr>
          <w:sz w:val="21"/>
        </w:rPr>
        <w:tab/>
        <w:t>x = pnt.p.x - pntsight.p.x;</w:t>
      </w:r>
    </w:p>
    <w:p w14:paraId="5FCC21EF" w14:textId="77777777" w:rsidR="0039053F" w:rsidRPr="0039053F" w:rsidRDefault="0039053F" w:rsidP="0039053F">
      <w:pPr>
        <w:pStyle w:val="20"/>
        <w:spacing w:line="240" w:lineRule="auto"/>
        <w:ind w:left="480" w:firstLineChars="0" w:firstLine="0"/>
        <w:rPr>
          <w:sz w:val="21"/>
        </w:rPr>
      </w:pPr>
      <w:r w:rsidRPr="0039053F">
        <w:rPr>
          <w:sz w:val="21"/>
        </w:rPr>
        <w:tab/>
        <w:t>y = pnt.p.y - pntsight.p.y;</w:t>
      </w:r>
    </w:p>
    <w:p w14:paraId="353EBF9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z = pnt.z - pntsight.z;//</w:t>
      </w:r>
      <w:r w:rsidRPr="0039053F">
        <w:rPr>
          <w:rFonts w:hint="eastAsia"/>
          <w:sz w:val="21"/>
        </w:rPr>
        <w:t>平移</w:t>
      </w:r>
    </w:p>
    <w:p w14:paraId="4347ED2D" w14:textId="77777777" w:rsidR="0039053F" w:rsidRPr="0039053F" w:rsidRDefault="0039053F" w:rsidP="0039053F">
      <w:pPr>
        <w:pStyle w:val="20"/>
        <w:spacing w:line="240" w:lineRule="auto"/>
        <w:ind w:left="480" w:firstLineChars="0" w:firstLine="0"/>
        <w:rPr>
          <w:sz w:val="21"/>
        </w:rPr>
      </w:pPr>
      <w:r w:rsidRPr="0039053F">
        <w:rPr>
          <w:sz w:val="21"/>
        </w:rPr>
        <w:tab/>
        <w:t>pnt_p-&gt;p.y = y * cos(alpha) + z * sin(alpha);</w:t>
      </w:r>
    </w:p>
    <w:p w14:paraId="3962A67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pnt_p-&gt;z = -y * sin(alpha) + z * cos(alpha);//</w:t>
      </w:r>
      <w:r w:rsidRPr="0039053F">
        <w:rPr>
          <w:rFonts w:hint="eastAsia"/>
          <w:sz w:val="21"/>
        </w:rPr>
        <w:t>旋转</w:t>
      </w:r>
    </w:p>
    <w:p w14:paraId="1899429B" w14:textId="77777777" w:rsidR="0039053F" w:rsidRPr="0039053F" w:rsidRDefault="0039053F" w:rsidP="0039053F">
      <w:pPr>
        <w:pStyle w:val="20"/>
        <w:spacing w:line="240" w:lineRule="auto"/>
        <w:ind w:left="480" w:firstLineChars="0" w:firstLine="0"/>
        <w:rPr>
          <w:sz w:val="21"/>
        </w:rPr>
      </w:pPr>
      <w:r w:rsidRPr="0039053F">
        <w:rPr>
          <w:sz w:val="21"/>
        </w:rPr>
        <w:lastRenderedPageBreak/>
        <w:t>}</w:t>
      </w:r>
    </w:p>
    <w:p w14:paraId="4A9CF53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圆心移动，</w:t>
      </w:r>
      <w:r w:rsidRPr="0039053F">
        <w:rPr>
          <w:rFonts w:hint="eastAsia"/>
          <w:sz w:val="21"/>
        </w:rPr>
        <w:t>yz</w:t>
      </w:r>
      <w:r w:rsidRPr="0039053F">
        <w:rPr>
          <w:rFonts w:hint="eastAsia"/>
          <w:sz w:val="21"/>
        </w:rPr>
        <w:t>平面转动，三维点局部到全局坐标系转换</w:t>
      </w:r>
    </w:p>
    <w:p w14:paraId="0277648C" w14:textId="77777777" w:rsidR="0039053F" w:rsidRPr="0039053F" w:rsidRDefault="0039053F" w:rsidP="0039053F">
      <w:pPr>
        <w:pStyle w:val="20"/>
        <w:spacing w:line="240" w:lineRule="auto"/>
        <w:ind w:left="480" w:firstLineChars="0" w:firstLine="0"/>
        <w:rPr>
          <w:sz w:val="21"/>
        </w:rPr>
      </w:pPr>
      <w:r w:rsidRPr="0039053F">
        <w:rPr>
          <w:sz w:val="21"/>
        </w:rPr>
        <w:t>void yp2y(MY3DPOINT pntsight, double alpha0, MY3DPOINT pnt_p, MY3DPOINT *pnt)</w:t>
      </w:r>
    </w:p>
    <w:p w14:paraId="3958F91F" w14:textId="77777777" w:rsidR="0039053F" w:rsidRPr="0039053F" w:rsidRDefault="0039053F" w:rsidP="0039053F">
      <w:pPr>
        <w:pStyle w:val="20"/>
        <w:spacing w:line="240" w:lineRule="auto"/>
        <w:ind w:left="480" w:firstLineChars="0" w:firstLine="0"/>
        <w:rPr>
          <w:sz w:val="21"/>
        </w:rPr>
      </w:pPr>
      <w:r w:rsidRPr="0039053F">
        <w:rPr>
          <w:sz w:val="21"/>
        </w:rPr>
        <w:t>{</w:t>
      </w:r>
    </w:p>
    <w:p w14:paraId="2559DED3" w14:textId="77777777" w:rsidR="0039053F" w:rsidRPr="0039053F" w:rsidRDefault="0039053F" w:rsidP="0039053F">
      <w:pPr>
        <w:pStyle w:val="20"/>
        <w:spacing w:line="240" w:lineRule="auto"/>
        <w:ind w:left="480" w:firstLineChars="0" w:firstLine="0"/>
        <w:rPr>
          <w:sz w:val="21"/>
        </w:rPr>
      </w:pPr>
      <w:r w:rsidRPr="0039053F">
        <w:rPr>
          <w:sz w:val="21"/>
        </w:rPr>
        <w:tab/>
        <w:t>double alpha, x, y, z;</w:t>
      </w:r>
    </w:p>
    <w:p w14:paraId="03C616DA" w14:textId="77777777" w:rsidR="0039053F" w:rsidRPr="0039053F" w:rsidRDefault="0039053F" w:rsidP="0039053F">
      <w:pPr>
        <w:pStyle w:val="20"/>
        <w:spacing w:line="240" w:lineRule="auto"/>
        <w:ind w:left="480" w:firstLineChars="0" w:firstLine="0"/>
        <w:rPr>
          <w:sz w:val="21"/>
        </w:rPr>
      </w:pPr>
      <w:r w:rsidRPr="0039053F">
        <w:rPr>
          <w:sz w:val="21"/>
        </w:rPr>
        <w:tab/>
        <w:t>alpha = -alpha0;</w:t>
      </w:r>
    </w:p>
    <w:p w14:paraId="616766A3" w14:textId="77777777" w:rsidR="0039053F" w:rsidRPr="0039053F" w:rsidRDefault="0039053F" w:rsidP="0039053F">
      <w:pPr>
        <w:pStyle w:val="20"/>
        <w:spacing w:line="240" w:lineRule="auto"/>
        <w:ind w:left="480" w:firstLineChars="0" w:firstLine="0"/>
        <w:rPr>
          <w:sz w:val="21"/>
        </w:rPr>
      </w:pPr>
      <w:r w:rsidRPr="0039053F">
        <w:rPr>
          <w:sz w:val="21"/>
        </w:rPr>
        <w:tab/>
        <w:t>y = pnt_p.p.y * cos(alpha) + pnt_p.z * sin(alpha);</w:t>
      </w:r>
    </w:p>
    <w:p w14:paraId="56D952F4" w14:textId="77777777" w:rsidR="0039053F" w:rsidRPr="0039053F" w:rsidRDefault="0039053F" w:rsidP="0039053F">
      <w:pPr>
        <w:pStyle w:val="20"/>
        <w:spacing w:line="240" w:lineRule="auto"/>
        <w:ind w:left="480" w:firstLineChars="0" w:firstLine="0"/>
        <w:rPr>
          <w:sz w:val="21"/>
        </w:rPr>
      </w:pPr>
      <w:r w:rsidRPr="0039053F">
        <w:rPr>
          <w:sz w:val="21"/>
        </w:rPr>
        <w:tab/>
        <w:t>z = -pnt_p.p.y * sin(alpha) + pnt_p.z * cos(alpha);</w:t>
      </w:r>
    </w:p>
    <w:p w14:paraId="6A504F60" w14:textId="77777777" w:rsidR="0039053F" w:rsidRPr="0039053F" w:rsidRDefault="0039053F" w:rsidP="0039053F">
      <w:pPr>
        <w:pStyle w:val="20"/>
        <w:spacing w:line="240" w:lineRule="auto"/>
        <w:ind w:left="480" w:firstLineChars="0" w:firstLine="0"/>
        <w:rPr>
          <w:sz w:val="21"/>
        </w:rPr>
      </w:pPr>
      <w:r w:rsidRPr="0039053F">
        <w:rPr>
          <w:sz w:val="21"/>
        </w:rPr>
        <w:tab/>
        <w:t>pnt-&gt;p.x +=  pntsight.p.x;</w:t>
      </w:r>
    </w:p>
    <w:p w14:paraId="260215EE" w14:textId="77777777" w:rsidR="0039053F" w:rsidRPr="0039053F" w:rsidRDefault="0039053F" w:rsidP="0039053F">
      <w:pPr>
        <w:pStyle w:val="20"/>
        <w:spacing w:line="240" w:lineRule="auto"/>
        <w:ind w:left="480" w:firstLineChars="0" w:firstLine="0"/>
        <w:rPr>
          <w:sz w:val="21"/>
        </w:rPr>
      </w:pPr>
      <w:r w:rsidRPr="0039053F">
        <w:rPr>
          <w:sz w:val="21"/>
        </w:rPr>
        <w:tab/>
        <w:t>pnt-&gt;p.y = y + pntsight.p.y;</w:t>
      </w:r>
    </w:p>
    <w:p w14:paraId="39100F32" w14:textId="77777777" w:rsidR="0039053F" w:rsidRPr="0039053F" w:rsidRDefault="0039053F" w:rsidP="0039053F">
      <w:pPr>
        <w:pStyle w:val="20"/>
        <w:spacing w:line="240" w:lineRule="auto"/>
        <w:ind w:left="480" w:firstLineChars="0" w:firstLine="0"/>
        <w:rPr>
          <w:sz w:val="21"/>
        </w:rPr>
      </w:pPr>
      <w:r w:rsidRPr="0039053F">
        <w:rPr>
          <w:sz w:val="21"/>
        </w:rPr>
        <w:tab/>
        <w:t>pnt-&gt;z = z + pntsight.z;</w:t>
      </w:r>
    </w:p>
    <w:p w14:paraId="3823D2CC" w14:textId="77777777" w:rsidR="0039053F" w:rsidRPr="0039053F" w:rsidRDefault="0039053F" w:rsidP="0039053F">
      <w:pPr>
        <w:pStyle w:val="20"/>
        <w:spacing w:line="240" w:lineRule="auto"/>
        <w:ind w:left="480" w:firstLineChars="0" w:firstLine="0"/>
        <w:rPr>
          <w:sz w:val="21"/>
        </w:rPr>
      </w:pPr>
      <w:r w:rsidRPr="0039053F">
        <w:rPr>
          <w:sz w:val="21"/>
        </w:rPr>
        <w:t>}</w:t>
      </w:r>
    </w:p>
    <w:p w14:paraId="515AA996" w14:textId="77777777" w:rsidR="0039053F" w:rsidRPr="0039053F" w:rsidRDefault="0039053F" w:rsidP="0039053F">
      <w:pPr>
        <w:pStyle w:val="20"/>
        <w:spacing w:line="240" w:lineRule="auto"/>
        <w:ind w:left="480" w:firstLineChars="0" w:firstLine="0"/>
        <w:rPr>
          <w:sz w:val="21"/>
        </w:rPr>
      </w:pPr>
    </w:p>
    <w:p w14:paraId="1E28B24A" w14:textId="77777777" w:rsidR="0039053F" w:rsidRPr="0039053F" w:rsidRDefault="0039053F" w:rsidP="0039053F">
      <w:pPr>
        <w:pStyle w:val="20"/>
        <w:spacing w:line="240" w:lineRule="auto"/>
        <w:ind w:left="480" w:firstLineChars="0" w:firstLine="0"/>
        <w:rPr>
          <w:sz w:val="21"/>
        </w:rPr>
      </w:pPr>
      <w:r w:rsidRPr="0039053F">
        <w:rPr>
          <w:sz w:val="21"/>
        </w:rPr>
        <w:t>LINE scaleline(double k, LINE line1)</w:t>
      </w:r>
    </w:p>
    <w:p w14:paraId="1A4C8FB6" w14:textId="77777777" w:rsidR="0039053F" w:rsidRPr="0039053F" w:rsidRDefault="0039053F" w:rsidP="0039053F">
      <w:pPr>
        <w:pStyle w:val="20"/>
        <w:spacing w:line="240" w:lineRule="auto"/>
        <w:ind w:left="480" w:firstLineChars="0" w:firstLine="0"/>
        <w:rPr>
          <w:sz w:val="21"/>
        </w:rPr>
      </w:pPr>
      <w:r w:rsidRPr="0039053F">
        <w:rPr>
          <w:sz w:val="21"/>
        </w:rPr>
        <w:t>{</w:t>
      </w:r>
    </w:p>
    <w:p w14:paraId="0631EFE5" w14:textId="77777777" w:rsidR="0039053F" w:rsidRPr="0039053F" w:rsidRDefault="0039053F" w:rsidP="0039053F">
      <w:pPr>
        <w:pStyle w:val="20"/>
        <w:spacing w:line="240" w:lineRule="auto"/>
        <w:ind w:left="480" w:firstLineChars="0" w:firstLine="0"/>
        <w:rPr>
          <w:sz w:val="21"/>
        </w:rPr>
      </w:pPr>
      <w:r w:rsidRPr="0039053F">
        <w:rPr>
          <w:sz w:val="21"/>
        </w:rPr>
        <w:tab/>
        <w:t>MYPOINT p1,p2;</w:t>
      </w:r>
    </w:p>
    <w:p w14:paraId="44CCCF33" w14:textId="77777777" w:rsidR="0039053F" w:rsidRPr="0039053F" w:rsidRDefault="0039053F" w:rsidP="0039053F">
      <w:pPr>
        <w:pStyle w:val="20"/>
        <w:spacing w:line="240" w:lineRule="auto"/>
        <w:ind w:left="480" w:firstLineChars="0" w:firstLine="0"/>
        <w:rPr>
          <w:sz w:val="21"/>
        </w:rPr>
      </w:pPr>
      <w:r w:rsidRPr="0039053F">
        <w:rPr>
          <w:sz w:val="21"/>
        </w:rPr>
        <w:tab/>
        <w:t>LINE li;</w:t>
      </w:r>
    </w:p>
    <w:p w14:paraId="0035BB69" w14:textId="77777777" w:rsidR="0039053F" w:rsidRPr="0039053F" w:rsidRDefault="0039053F" w:rsidP="0039053F">
      <w:pPr>
        <w:pStyle w:val="20"/>
        <w:spacing w:line="240" w:lineRule="auto"/>
        <w:ind w:left="480" w:firstLineChars="0" w:firstLine="0"/>
        <w:rPr>
          <w:sz w:val="21"/>
        </w:rPr>
      </w:pPr>
      <w:r w:rsidRPr="0039053F">
        <w:rPr>
          <w:sz w:val="21"/>
        </w:rPr>
        <w:tab/>
        <w:t>p1.x=k*line1.p1.x;</w:t>
      </w:r>
    </w:p>
    <w:p w14:paraId="2863637E" w14:textId="77777777" w:rsidR="0039053F" w:rsidRPr="0039053F" w:rsidRDefault="0039053F" w:rsidP="0039053F">
      <w:pPr>
        <w:pStyle w:val="20"/>
        <w:spacing w:line="240" w:lineRule="auto"/>
        <w:ind w:left="480" w:firstLineChars="0" w:firstLine="0"/>
        <w:rPr>
          <w:sz w:val="21"/>
        </w:rPr>
      </w:pPr>
      <w:r w:rsidRPr="0039053F">
        <w:rPr>
          <w:sz w:val="21"/>
        </w:rPr>
        <w:tab/>
        <w:t>p1.y=k*line1.p1.y;</w:t>
      </w:r>
    </w:p>
    <w:p w14:paraId="07ECA308" w14:textId="77777777" w:rsidR="0039053F" w:rsidRPr="0039053F" w:rsidRDefault="0039053F" w:rsidP="0039053F">
      <w:pPr>
        <w:pStyle w:val="20"/>
        <w:spacing w:line="240" w:lineRule="auto"/>
        <w:ind w:left="480" w:firstLineChars="0" w:firstLine="0"/>
        <w:rPr>
          <w:sz w:val="21"/>
        </w:rPr>
      </w:pPr>
      <w:r w:rsidRPr="0039053F">
        <w:rPr>
          <w:sz w:val="21"/>
        </w:rPr>
        <w:tab/>
        <w:t>p2.x=k*line1.p2.x;</w:t>
      </w:r>
    </w:p>
    <w:p w14:paraId="1C372BFF" w14:textId="77777777" w:rsidR="0039053F" w:rsidRPr="0039053F" w:rsidRDefault="0039053F" w:rsidP="0039053F">
      <w:pPr>
        <w:pStyle w:val="20"/>
        <w:spacing w:line="240" w:lineRule="auto"/>
        <w:ind w:left="480" w:firstLineChars="0" w:firstLine="0"/>
        <w:rPr>
          <w:sz w:val="21"/>
        </w:rPr>
      </w:pPr>
      <w:r w:rsidRPr="0039053F">
        <w:rPr>
          <w:sz w:val="21"/>
        </w:rPr>
        <w:tab/>
        <w:t>p2.y=k*line1.p2.y;</w:t>
      </w:r>
    </w:p>
    <w:p w14:paraId="0B9F910F" w14:textId="77777777" w:rsidR="0039053F" w:rsidRPr="0039053F" w:rsidRDefault="0039053F" w:rsidP="0039053F">
      <w:pPr>
        <w:pStyle w:val="20"/>
        <w:spacing w:line="240" w:lineRule="auto"/>
        <w:ind w:left="480" w:firstLineChars="0" w:firstLine="0"/>
        <w:rPr>
          <w:sz w:val="21"/>
        </w:rPr>
      </w:pPr>
      <w:r w:rsidRPr="0039053F">
        <w:rPr>
          <w:sz w:val="21"/>
        </w:rPr>
        <w:tab/>
        <w:t>li.p1=p1;</w:t>
      </w:r>
    </w:p>
    <w:p w14:paraId="038CA181" w14:textId="77777777" w:rsidR="0039053F" w:rsidRPr="0039053F" w:rsidRDefault="0039053F" w:rsidP="0039053F">
      <w:pPr>
        <w:pStyle w:val="20"/>
        <w:spacing w:line="240" w:lineRule="auto"/>
        <w:ind w:left="480" w:firstLineChars="0" w:firstLine="0"/>
        <w:rPr>
          <w:sz w:val="21"/>
        </w:rPr>
      </w:pPr>
      <w:r w:rsidRPr="0039053F">
        <w:rPr>
          <w:sz w:val="21"/>
        </w:rPr>
        <w:tab/>
        <w:t>li.p2=p2;</w:t>
      </w:r>
    </w:p>
    <w:p w14:paraId="451C760E" w14:textId="77777777" w:rsidR="0039053F" w:rsidRPr="0039053F" w:rsidRDefault="0039053F" w:rsidP="0039053F">
      <w:pPr>
        <w:pStyle w:val="20"/>
        <w:spacing w:line="240" w:lineRule="auto"/>
        <w:ind w:left="480" w:firstLineChars="0" w:firstLine="0"/>
        <w:rPr>
          <w:sz w:val="21"/>
        </w:rPr>
      </w:pPr>
      <w:r w:rsidRPr="0039053F">
        <w:rPr>
          <w:sz w:val="21"/>
        </w:rPr>
        <w:tab/>
        <w:t>return li;</w:t>
      </w:r>
    </w:p>
    <w:p w14:paraId="6FE9C6A8" w14:textId="77777777" w:rsidR="0039053F" w:rsidRPr="0039053F" w:rsidRDefault="0039053F" w:rsidP="0039053F">
      <w:pPr>
        <w:pStyle w:val="20"/>
        <w:spacing w:line="240" w:lineRule="auto"/>
        <w:ind w:left="480" w:firstLineChars="0" w:firstLine="0"/>
        <w:rPr>
          <w:sz w:val="21"/>
        </w:rPr>
      </w:pPr>
      <w:r w:rsidRPr="0039053F">
        <w:rPr>
          <w:sz w:val="21"/>
        </w:rPr>
        <w:t>}</w:t>
      </w:r>
    </w:p>
    <w:p w14:paraId="7677177C" w14:textId="77777777" w:rsidR="0039053F" w:rsidRPr="0039053F" w:rsidRDefault="0039053F" w:rsidP="0039053F">
      <w:pPr>
        <w:pStyle w:val="20"/>
        <w:spacing w:line="240" w:lineRule="auto"/>
        <w:ind w:left="480" w:firstLineChars="0" w:firstLine="0"/>
        <w:rPr>
          <w:sz w:val="21"/>
        </w:rPr>
      </w:pPr>
      <w:r w:rsidRPr="0039053F">
        <w:rPr>
          <w:sz w:val="21"/>
        </w:rPr>
        <w:t>ARC scalearc(double k, ARC arc1)</w:t>
      </w:r>
    </w:p>
    <w:p w14:paraId="51CCE502" w14:textId="77777777" w:rsidR="0039053F" w:rsidRPr="0039053F" w:rsidRDefault="0039053F" w:rsidP="0039053F">
      <w:pPr>
        <w:pStyle w:val="20"/>
        <w:spacing w:line="240" w:lineRule="auto"/>
        <w:ind w:left="480" w:firstLineChars="0" w:firstLine="0"/>
        <w:rPr>
          <w:sz w:val="21"/>
        </w:rPr>
      </w:pPr>
      <w:r w:rsidRPr="0039053F">
        <w:rPr>
          <w:sz w:val="21"/>
        </w:rPr>
        <w:t>{</w:t>
      </w:r>
    </w:p>
    <w:p w14:paraId="3C7A6C65" w14:textId="77777777" w:rsidR="0039053F" w:rsidRPr="0039053F" w:rsidRDefault="0039053F" w:rsidP="0039053F">
      <w:pPr>
        <w:pStyle w:val="20"/>
        <w:spacing w:line="240" w:lineRule="auto"/>
        <w:ind w:left="480" w:firstLineChars="0" w:firstLine="0"/>
        <w:rPr>
          <w:sz w:val="21"/>
        </w:rPr>
      </w:pPr>
      <w:r w:rsidRPr="0039053F">
        <w:rPr>
          <w:sz w:val="21"/>
        </w:rPr>
        <w:tab/>
        <w:t>ARC ar;</w:t>
      </w:r>
    </w:p>
    <w:p w14:paraId="3F9D4365" w14:textId="77777777" w:rsidR="0039053F" w:rsidRPr="0039053F" w:rsidRDefault="0039053F" w:rsidP="0039053F">
      <w:pPr>
        <w:pStyle w:val="20"/>
        <w:spacing w:line="240" w:lineRule="auto"/>
        <w:ind w:left="480" w:firstLineChars="0" w:firstLine="0"/>
        <w:rPr>
          <w:sz w:val="21"/>
        </w:rPr>
      </w:pPr>
      <w:r w:rsidRPr="0039053F">
        <w:rPr>
          <w:sz w:val="21"/>
        </w:rPr>
        <w:tab/>
        <w:t>ar=arc1;</w:t>
      </w:r>
    </w:p>
    <w:p w14:paraId="0F2F5854" w14:textId="77777777" w:rsidR="0039053F" w:rsidRPr="0039053F" w:rsidRDefault="0039053F" w:rsidP="0039053F">
      <w:pPr>
        <w:pStyle w:val="20"/>
        <w:spacing w:line="240" w:lineRule="auto"/>
        <w:ind w:left="480" w:firstLineChars="0" w:firstLine="0"/>
        <w:rPr>
          <w:sz w:val="21"/>
        </w:rPr>
      </w:pPr>
      <w:r w:rsidRPr="0039053F">
        <w:rPr>
          <w:sz w:val="21"/>
        </w:rPr>
        <w:tab/>
        <w:t>ar.r*=k;</w:t>
      </w:r>
    </w:p>
    <w:p w14:paraId="265C51CE" w14:textId="77777777" w:rsidR="0039053F" w:rsidRPr="0039053F" w:rsidRDefault="0039053F" w:rsidP="0039053F">
      <w:pPr>
        <w:pStyle w:val="20"/>
        <w:spacing w:line="240" w:lineRule="auto"/>
        <w:ind w:left="480" w:firstLineChars="0" w:firstLine="0"/>
        <w:rPr>
          <w:sz w:val="21"/>
        </w:rPr>
      </w:pPr>
      <w:r w:rsidRPr="0039053F">
        <w:rPr>
          <w:sz w:val="21"/>
        </w:rPr>
        <w:tab/>
        <w:t>ar.x*=k;</w:t>
      </w:r>
    </w:p>
    <w:p w14:paraId="3EBB03A8" w14:textId="77777777" w:rsidR="0039053F" w:rsidRPr="0039053F" w:rsidRDefault="0039053F" w:rsidP="0039053F">
      <w:pPr>
        <w:pStyle w:val="20"/>
        <w:spacing w:line="240" w:lineRule="auto"/>
        <w:ind w:left="480" w:firstLineChars="0" w:firstLine="0"/>
        <w:rPr>
          <w:sz w:val="21"/>
        </w:rPr>
      </w:pPr>
      <w:r w:rsidRPr="0039053F">
        <w:rPr>
          <w:sz w:val="21"/>
        </w:rPr>
        <w:tab/>
        <w:t>ar.y*=k;</w:t>
      </w:r>
    </w:p>
    <w:p w14:paraId="27882A3C" w14:textId="77777777" w:rsidR="0039053F" w:rsidRPr="0039053F" w:rsidRDefault="0039053F" w:rsidP="0039053F">
      <w:pPr>
        <w:pStyle w:val="20"/>
        <w:spacing w:line="240" w:lineRule="auto"/>
        <w:ind w:left="480" w:firstLineChars="0" w:firstLine="0"/>
        <w:rPr>
          <w:sz w:val="21"/>
        </w:rPr>
      </w:pPr>
      <w:r w:rsidRPr="0039053F">
        <w:rPr>
          <w:sz w:val="21"/>
        </w:rPr>
        <w:tab/>
        <w:t>return ar;</w:t>
      </w:r>
    </w:p>
    <w:p w14:paraId="2DC91059" w14:textId="77777777" w:rsidR="0039053F" w:rsidRPr="0039053F" w:rsidRDefault="0039053F" w:rsidP="0039053F">
      <w:pPr>
        <w:pStyle w:val="20"/>
        <w:spacing w:line="240" w:lineRule="auto"/>
        <w:ind w:left="480" w:firstLineChars="0" w:firstLine="0"/>
        <w:rPr>
          <w:sz w:val="21"/>
        </w:rPr>
      </w:pPr>
      <w:r w:rsidRPr="0039053F">
        <w:rPr>
          <w:sz w:val="21"/>
        </w:rPr>
        <w:t>}</w:t>
      </w:r>
    </w:p>
    <w:p w14:paraId="1584E3ED" w14:textId="77777777" w:rsidR="0039053F" w:rsidRPr="0039053F" w:rsidRDefault="0039053F" w:rsidP="0039053F">
      <w:pPr>
        <w:pStyle w:val="20"/>
        <w:spacing w:line="240" w:lineRule="auto"/>
        <w:ind w:left="480" w:firstLineChars="0" w:firstLine="0"/>
        <w:rPr>
          <w:sz w:val="21"/>
        </w:rPr>
      </w:pPr>
    </w:p>
    <w:p w14:paraId="2628BA6A" w14:textId="77777777" w:rsidR="0039053F" w:rsidRPr="0039053F" w:rsidRDefault="0039053F" w:rsidP="0039053F">
      <w:pPr>
        <w:pStyle w:val="20"/>
        <w:spacing w:line="240" w:lineRule="auto"/>
        <w:ind w:left="480" w:firstLineChars="0" w:firstLine="0"/>
        <w:rPr>
          <w:sz w:val="21"/>
        </w:rPr>
      </w:pPr>
    </w:p>
    <w:p w14:paraId="03843AA5"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全局双精度单点转换为窗口坐标，并移到窗口中心</w:t>
      </w:r>
    </w:p>
    <w:p w14:paraId="02CA8005" w14:textId="77777777" w:rsidR="0039053F" w:rsidRPr="0039053F" w:rsidRDefault="0039053F" w:rsidP="0039053F">
      <w:pPr>
        <w:pStyle w:val="20"/>
        <w:spacing w:line="240" w:lineRule="auto"/>
        <w:ind w:left="480" w:firstLineChars="0" w:firstLine="0"/>
        <w:rPr>
          <w:sz w:val="21"/>
        </w:rPr>
      </w:pPr>
      <w:r w:rsidRPr="0039053F">
        <w:rPr>
          <w:sz w:val="21"/>
        </w:rPr>
        <w:lastRenderedPageBreak/>
        <w:t>POINT x2scr(MYPOINT p1)</w:t>
      </w:r>
    </w:p>
    <w:p w14:paraId="2D9DFC83" w14:textId="77777777" w:rsidR="0039053F" w:rsidRPr="0039053F" w:rsidRDefault="0039053F" w:rsidP="0039053F">
      <w:pPr>
        <w:pStyle w:val="20"/>
        <w:spacing w:line="240" w:lineRule="auto"/>
        <w:ind w:left="480" w:firstLineChars="0" w:firstLine="0"/>
        <w:rPr>
          <w:sz w:val="21"/>
        </w:rPr>
      </w:pPr>
      <w:r w:rsidRPr="0039053F">
        <w:rPr>
          <w:sz w:val="21"/>
        </w:rPr>
        <w:t>{</w:t>
      </w:r>
    </w:p>
    <w:p w14:paraId="20ECE604" w14:textId="77777777" w:rsidR="0039053F" w:rsidRPr="0039053F" w:rsidRDefault="0039053F" w:rsidP="0039053F">
      <w:pPr>
        <w:pStyle w:val="20"/>
        <w:spacing w:line="240" w:lineRule="auto"/>
        <w:ind w:left="480" w:firstLineChars="0" w:firstLine="0"/>
        <w:rPr>
          <w:sz w:val="21"/>
        </w:rPr>
      </w:pPr>
      <w:r w:rsidRPr="0039053F">
        <w:rPr>
          <w:sz w:val="21"/>
        </w:rPr>
        <w:tab/>
        <w:t>POINT p2;</w:t>
      </w:r>
    </w:p>
    <w:p w14:paraId="3B40E951" w14:textId="77777777" w:rsidR="0039053F" w:rsidRPr="0039053F" w:rsidRDefault="0039053F" w:rsidP="0039053F">
      <w:pPr>
        <w:pStyle w:val="20"/>
        <w:spacing w:line="240" w:lineRule="auto"/>
        <w:ind w:left="480" w:firstLineChars="0" w:firstLine="0"/>
        <w:rPr>
          <w:sz w:val="21"/>
        </w:rPr>
      </w:pPr>
      <w:r w:rsidRPr="0039053F">
        <w:rPr>
          <w:sz w:val="21"/>
        </w:rPr>
        <w:tab/>
        <w:t>p2.x=(long)(p1.x+xcen);</w:t>
      </w:r>
    </w:p>
    <w:p w14:paraId="4443954D" w14:textId="77777777" w:rsidR="0039053F" w:rsidRPr="0039053F" w:rsidRDefault="0039053F" w:rsidP="0039053F">
      <w:pPr>
        <w:pStyle w:val="20"/>
        <w:spacing w:line="240" w:lineRule="auto"/>
        <w:ind w:left="480" w:firstLineChars="0" w:firstLine="0"/>
        <w:rPr>
          <w:sz w:val="21"/>
        </w:rPr>
      </w:pPr>
      <w:r w:rsidRPr="0039053F">
        <w:rPr>
          <w:sz w:val="21"/>
        </w:rPr>
        <w:tab/>
        <w:t>p2.y=(long)(-p1.y+ycen);</w:t>
      </w:r>
    </w:p>
    <w:p w14:paraId="6FC392BF" w14:textId="77777777" w:rsidR="0039053F" w:rsidRPr="0039053F" w:rsidRDefault="0039053F" w:rsidP="0039053F">
      <w:pPr>
        <w:pStyle w:val="20"/>
        <w:spacing w:line="240" w:lineRule="auto"/>
        <w:ind w:left="480" w:firstLineChars="0" w:firstLine="0"/>
        <w:rPr>
          <w:sz w:val="21"/>
        </w:rPr>
      </w:pPr>
      <w:r w:rsidRPr="0039053F">
        <w:rPr>
          <w:sz w:val="21"/>
        </w:rPr>
        <w:tab/>
        <w:t>return p2;</w:t>
      </w:r>
    </w:p>
    <w:p w14:paraId="3CE1992E" w14:textId="77777777" w:rsidR="0039053F" w:rsidRPr="0039053F" w:rsidRDefault="0039053F" w:rsidP="0039053F">
      <w:pPr>
        <w:pStyle w:val="20"/>
        <w:spacing w:line="240" w:lineRule="auto"/>
        <w:ind w:left="480" w:firstLineChars="0" w:firstLine="0"/>
        <w:rPr>
          <w:sz w:val="21"/>
        </w:rPr>
      </w:pPr>
      <w:r w:rsidRPr="0039053F">
        <w:rPr>
          <w:sz w:val="21"/>
        </w:rPr>
        <w:t>}</w:t>
      </w:r>
    </w:p>
    <w:p w14:paraId="35BE53DA"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长整数点数组转换为窗口坐标，并移到窗口中心</w:t>
      </w:r>
    </w:p>
    <w:p w14:paraId="61A39960" w14:textId="77777777" w:rsidR="0039053F" w:rsidRPr="0039053F" w:rsidRDefault="0039053F" w:rsidP="0039053F">
      <w:pPr>
        <w:pStyle w:val="20"/>
        <w:spacing w:line="240" w:lineRule="auto"/>
        <w:ind w:left="480" w:firstLineChars="0" w:firstLine="0"/>
        <w:rPr>
          <w:sz w:val="21"/>
        </w:rPr>
      </w:pPr>
      <w:r w:rsidRPr="0039053F">
        <w:rPr>
          <w:sz w:val="21"/>
        </w:rPr>
        <w:t>void toscreen(POINT p1[])</w:t>
      </w:r>
    </w:p>
    <w:p w14:paraId="5C3FE724" w14:textId="77777777" w:rsidR="0039053F" w:rsidRPr="0039053F" w:rsidRDefault="0039053F" w:rsidP="0039053F">
      <w:pPr>
        <w:pStyle w:val="20"/>
        <w:spacing w:line="240" w:lineRule="auto"/>
        <w:ind w:left="480" w:firstLineChars="0" w:firstLine="0"/>
        <w:rPr>
          <w:sz w:val="21"/>
        </w:rPr>
      </w:pPr>
      <w:r w:rsidRPr="0039053F">
        <w:rPr>
          <w:sz w:val="21"/>
        </w:rPr>
        <w:t>{</w:t>
      </w:r>
    </w:p>
    <w:p w14:paraId="1A93462B"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1EF79D4A" w14:textId="77777777" w:rsidR="0039053F" w:rsidRPr="0039053F" w:rsidRDefault="0039053F" w:rsidP="0039053F">
      <w:pPr>
        <w:pStyle w:val="20"/>
        <w:spacing w:line="240" w:lineRule="auto"/>
        <w:ind w:left="480" w:firstLineChars="0" w:firstLine="0"/>
        <w:rPr>
          <w:sz w:val="21"/>
        </w:rPr>
      </w:pPr>
      <w:r w:rsidRPr="0039053F">
        <w:rPr>
          <w:sz w:val="21"/>
        </w:rPr>
        <w:tab/>
        <w:t>for(i=0;i&lt;5;i++)</w:t>
      </w:r>
    </w:p>
    <w:p w14:paraId="1C59E62B" w14:textId="77777777" w:rsidR="0039053F" w:rsidRPr="0039053F" w:rsidRDefault="0039053F" w:rsidP="0039053F">
      <w:pPr>
        <w:pStyle w:val="20"/>
        <w:spacing w:line="240" w:lineRule="auto"/>
        <w:ind w:left="480" w:firstLineChars="0" w:firstLine="0"/>
        <w:rPr>
          <w:sz w:val="21"/>
        </w:rPr>
      </w:pPr>
      <w:r w:rsidRPr="0039053F">
        <w:rPr>
          <w:sz w:val="21"/>
        </w:rPr>
        <w:tab/>
        <w:t>{</w:t>
      </w:r>
    </w:p>
    <w:p w14:paraId="3FDFC1A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1[i].x+=xcen;</w:t>
      </w:r>
    </w:p>
    <w:p w14:paraId="06143EA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1[i].y=-p1[i].y+ycen;</w:t>
      </w:r>
    </w:p>
    <w:p w14:paraId="51B4DF4A" w14:textId="77777777" w:rsidR="0039053F" w:rsidRPr="0039053F" w:rsidRDefault="0039053F" w:rsidP="0039053F">
      <w:pPr>
        <w:pStyle w:val="20"/>
        <w:spacing w:line="240" w:lineRule="auto"/>
        <w:ind w:left="480" w:firstLineChars="0" w:firstLine="0"/>
        <w:rPr>
          <w:sz w:val="21"/>
        </w:rPr>
      </w:pPr>
      <w:r w:rsidRPr="0039053F">
        <w:rPr>
          <w:sz w:val="21"/>
        </w:rPr>
        <w:tab/>
        <w:t>}</w:t>
      </w:r>
    </w:p>
    <w:p w14:paraId="22E70A6D" w14:textId="77777777" w:rsidR="0039053F" w:rsidRPr="0039053F" w:rsidRDefault="0039053F" w:rsidP="0039053F">
      <w:pPr>
        <w:pStyle w:val="20"/>
        <w:spacing w:line="240" w:lineRule="auto"/>
        <w:ind w:left="480" w:firstLineChars="0" w:firstLine="0"/>
        <w:rPr>
          <w:sz w:val="21"/>
        </w:rPr>
      </w:pPr>
      <w:r w:rsidRPr="0039053F">
        <w:rPr>
          <w:sz w:val="21"/>
        </w:rPr>
        <w:t>}</w:t>
      </w:r>
    </w:p>
    <w:p w14:paraId="1487CAB2" w14:textId="77777777" w:rsidR="0039053F" w:rsidRPr="0039053F" w:rsidRDefault="0039053F" w:rsidP="0039053F">
      <w:pPr>
        <w:pStyle w:val="20"/>
        <w:spacing w:line="240" w:lineRule="auto"/>
        <w:ind w:left="480" w:firstLineChars="0" w:firstLine="0"/>
        <w:rPr>
          <w:sz w:val="21"/>
        </w:rPr>
      </w:pPr>
      <w:r w:rsidRPr="0039053F">
        <w:rPr>
          <w:sz w:val="21"/>
        </w:rPr>
        <w:t>void sort(int n, double a[])</w:t>
      </w:r>
    </w:p>
    <w:p w14:paraId="3877D300" w14:textId="77777777" w:rsidR="0039053F" w:rsidRPr="0039053F" w:rsidRDefault="0039053F" w:rsidP="0039053F">
      <w:pPr>
        <w:pStyle w:val="20"/>
        <w:spacing w:line="240" w:lineRule="auto"/>
        <w:ind w:left="480" w:firstLineChars="0" w:firstLine="0"/>
        <w:rPr>
          <w:sz w:val="21"/>
        </w:rPr>
      </w:pPr>
      <w:r w:rsidRPr="0039053F">
        <w:rPr>
          <w:sz w:val="21"/>
        </w:rPr>
        <w:t>{</w:t>
      </w:r>
    </w:p>
    <w:p w14:paraId="67E673A6" w14:textId="77777777" w:rsidR="0039053F" w:rsidRPr="0039053F" w:rsidRDefault="0039053F" w:rsidP="0039053F">
      <w:pPr>
        <w:pStyle w:val="20"/>
        <w:spacing w:line="240" w:lineRule="auto"/>
        <w:ind w:left="480" w:firstLineChars="0" w:firstLine="0"/>
        <w:rPr>
          <w:sz w:val="21"/>
        </w:rPr>
      </w:pPr>
      <w:r w:rsidRPr="0039053F">
        <w:rPr>
          <w:sz w:val="21"/>
        </w:rPr>
        <w:tab/>
        <w:t>int i,j,jh=1;</w:t>
      </w:r>
    </w:p>
    <w:p w14:paraId="0EEFA08B" w14:textId="77777777" w:rsidR="0039053F" w:rsidRPr="0039053F" w:rsidRDefault="0039053F" w:rsidP="0039053F">
      <w:pPr>
        <w:pStyle w:val="20"/>
        <w:spacing w:line="240" w:lineRule="auto"/>
        <w:ind w:left="480" w:firstLineChars="0" w:firstLine="0"/>
        <w:rPr>
          <w:sz w:val="21"/>
        </w:rPr>
      </w:pPr>
      <w:r w:rsidRPr="0039053F">
        <w:rPr>
          <w:sz w:val="21"/>
        </w:rPr>
        <w:tab/>
        <w:t>double tmp;</w:t>
      </w:r>
    </w:p>
    <w:p w14:paraId="19EEA3EE" w14:textId="77777777" w:rsidR="0039053F" w:rsidRPr="0039053F" w:rsidRDefault="0039053F" w:rsidP="0039053F">
      <w:pPr>
        <w:pStyle w:val="20"/>
        <w:spacing w:line="240" w:lineRule="auto"/>
        <w:ind w:left="480" w:firstLineChars="0" w:firstLine="0"/>
        <w:rPr>
          <w:sz w:val="21"/>
        </w:rPr>
      </w:pPr>
      <w:r w:rsidRPr="0039053F">
        <w:rPr>
          <w:sz w:val="21"/>
        </w:rPr>
        <w:tab/>
        <w:t>for (i=n-1;i&gt;0 &amp;&amp; jh==1;i--)</w:t>
      </w:r>
    </w:p>
    <w:p w14:paraId="7313941C" w14:textId="77777777" w:rsidR="0039053F" w:rsidRPr="0039053F" w:rsidRDefault="0039053F" w:rsidP="0039053F">
      <w:pPr>
        <w:pStyle w:val="20"/>
        <w:spacing w:line="240" w:lineRule="auto"/>
        <w:ind w:left="480" w:firstLineChars="0" w:firstLine="0"/>
        <w:rPr>
          <w:sz w:val="21"/>
        </w:rPr>
      </w:pPr>
      <w:r w:rsidRPr="0039053F">
        <w:rPr>
          <w:sz w:val="21"/>
        </w:rPr>
        <w:tab/>
        <w:t>{</w:t>
      </w:r>
    </w:p>
    <w:p w14:paraId="5125EE48"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jh=0;//</w:t>
      </w:r>
      <w:r w:rsidRPr="0039053F">
        <w:rPr>
          <w:rFonts w:hint="eastAsia"/>
          <w:sz w:val="21"/>
        </w:rPr>
        <w:t>若没有交换，则</w:t>
      </w:r>
      <w:r w:rsidRPr="0039053F">
        <w:rPr>
          <w:rFonts w:hint="eastAsia"/>
          <w:sz w:val="21"/>
        </w:rPr>
        <w:t>jh</w:t>
      </w:r>
      <w:r w:rsidRPr="0039053F">
        <w:rPr>
          <w:rFonts w:hint="eastAsia"/>
          <w:sz w:val="21"/>
        </w:rPr>
        <w:t>保持为</w:t>
      </w:r>
      <w:r w:rsidRPr="0039053F">
        <w:rPr>
          <w:rFonts w:hint="eastAsia"/>
          <w:sz w:val="21"/>
        </w:rPr>
        <w:t>0</w:t>
      </w:r>
    </w:p>
    <w:p w14:paraId="3733209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j=0;j&lt;i;j++)</w:t>
      </w:r>
    </w:p>
    <w:p w14:paraId="3F7611E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2F9A9F7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if (a[j]&gt;a[j+1])</w:t>
      </w:r>
    </w:p>
    <w:p w14:paraId="59E4876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2F2C295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tmp=a[j];</w:t>
      </w:r>
    </w:p>
    <w:p w14:paraId="4C3B49D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a[j]=a[j+1];</w:t>
      </w:r>
    </w:p>
    <w:p w14:paraId="198CCFB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a[j+1]=tmp;</w:t>
      </w:r>
    </w:p>
    <w:p w14:paraId="4A0A718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jh=1;</w:t>
      </w:r>
    </w:p>
    <w:p w14:paraId="0DB3440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w:t>
      </w:r>
    </w:p>
    <w:p w14:paraId="3144B80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345499F8" w14:textId="77777777" w:rsidR="0039053F" w:rsidRPr="0039053F" w:rsidRDefault="0039053F" w:rsidP="0039053F">
      <w:pPr>
        <w:pStyle w:val="20"/>
        <w:spacing w:line="240" w:lineRule="auto"/>
        <w:ind w:left="480" w:firstLineChars="0" w:firstLine="0"/>
        <w:rPr>
          <w:sz w:val="21"/>
        </w:rPr>
      </w:pPr>
      <w:r w:rsidRPr="0039053F">
        <w:rPr>
          <w:sz w:val="21"/>
        </w:rPr>
        <w:tab/>
        <w:t>}</w:t>
      </w:r>
    </w:p>
    <w:p w14:paraId="17C30493" w14:textId="4453704C"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72E43F91" w14:textId="79A07F23" w:rsidR="0039053F" w:rsidRDefault="0039053F" w:rsidP="0039053F">
      <w:pPr>
        <w:pStyle w:val="20"/>
        <w:spacing w:line="240" w:lineRule="auto"/>
        <w:ind w:leftChars="0" w:left="0" w:firstLineChars="0" w:firstLine="0"/>
        <w:rPr>
          <w:sz w:val="21"/>
        </w:rPr>
      </w:pPr>
      <w:r>
        <w:rPr>
          <w:sz w:val="21"/>
        </w:rPr>
        <w:t>Init.c</w:t>
      </w:r>
    </w:p>
    <w:p w14:paraId="5FDDAA58"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w:t>
      </w:r>
      <w:r w:rsidRPr="0039053F">
        <w:rPr>
          <w:rFonts w:hint="eastAsia"/>
          <w:sz w:val="21"/>
        </w:rPr>
        <w:t>自定义头文件</w:t>
      </w:r>
    </w:p>
    <w:p w14:paraId="55DCDE04"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153E1673" w14:textId="77777777" w:rsidR="0039053F" w:rsidRPr="0039053F" w:rsidRDefault="0039053F" w:rsidP="0039053F">
      <w:pPr>
        <w:pStyle w:val="20"/>
        <w:spacing w:line="240" w:lineRule="auto"/>
        <w:ind w:left="480" w:firstLineChars="0" w:firstLine="0"/>
        <w:rPr>
          <w:sz w:val="21"/>
        </w:rPr>
      </w:pPr>
    </w:p>
    <w:p w14:paraId="09EFE8D6"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53C40FEA"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23A36A5D"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4F3429E8"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1F3884FF"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5652EAB3"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4602BA7B"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71B8D846"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5B4DDC3B"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5506A55D" w14:textId="77777777" w:rsidR="0039053F" w:rsidRPr="0039053F" w:rsidRDefault="0039053F" w:rsidP="0039053F">
      <w:pPr>
        <w:pStyle w:val="20"/>
        <w:spacing w:line="240" w:lineRule="auto"/>
        <w:ind w:left="480" w:firstLineChars="0" w:firstLine="0"/>
        <w:rPr>
          <w:sz w:val="21"/>
        </w:rPr>
      </w:pPr>
    </w:p>
    <w:p w14:paraId="7B02CA22"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35116307"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7710D3F0"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5B9F9A91" w14:textId="77777777" w:rsidR="0039053F" w:rsidRPr="0039053F" w:rsidRDefault="0039053F" w:rsidP="0039053F">
      <w:pPr>
        <w:pStyle w:val="20"/>
        <w:spacing w:line="240" w:lineRule="auto"/>
        <w:ind w:left="480" w:firstLineChars="0" w:firstLine="0"/>
        <w:rPr>
          <w:sz w:val="21"/>
        </w:rPr>
      </w:pPr>
    </w:p>
    <w:p w14:paraId="14F99A99" w14:textId="77777777" w:rsidR="0039053F" w:rsidRPr="0039053F" w:rsidRDefault="0039053F" w:rsidP="0039053F">
      <w:pPr>
        <w:pStyle w:val="20"/>
        <w:spacing w:line="240" w:lineRule="auto"/>
        <w:ind w:left="480" w:firstLineChars="0" w:firstLine="0"/>
        <w:rPr>
          <w:sz w:val="21"/>
        </w:rPr>
      </w:pPr>
      <w:r w:rsidRPr="0039053F">
        <w:rPr>
          <w:sz w:val="21"/>
        </w:rPr>
        <w:t>void roadinit()</w:t>
      </w:r>
    </w:p>
    <w:p w14:paraId="46ACA4F7" w14:textId="77777777" w:rsidR="0039053F" w:rsidRPr="0039053F" w:rsidRDefault="0039053F" w:rsidP="0039053F">
      <w:pPr>
        <w:pStyle w:val="20"/>
        <w:spacing w:line="240" w:lineRule="auto"/>
        <w:ind w:left="480" w:firstLineChars="0" w:firstLine="0"/>
        <w:rPr>
          <w:sz w:val="21"/>
        </w:rPr>
      </w:pPr>
      <w:r w:rsidRPr="0039053F">
        <w:rPr>
          <w:sz w:val="21"/>
        </w:rPr>
        <w:t>{</w:t>
      </w:r>
    </w:p>
    <w:p w14:paraId="68417936" w14:textId="77777777" w:rsidR="0039053F" w:rsidRPr="0039053F" w:rsidRDefault="0039053F" w:rsidP="0039053F">
      <w:pPr>
        <w:pStyle w:val="20"/>
        <w:spacing w:line="240" w:lineRule="auto"/>
        <w:ind w:left="480" w:firstLineChars="0" w:firstLine="0"/>
        <w:rPr>
          <w:sz w:val="21"/>
        </w:rPr>
      </w:pPr>
      <w:r w:rsidRPr="0039053F">
        <w:rPr>
          <w:sz w:val="21"/>
        </w:rPr>
        <w:tab/>
        <w:t>int i,pathno=1;</w:t>
      </w:r>
    </w:p>
    <w:p w14:paraId="32D3F285" w14:textId="77777777" w:rsidR="0039053F" w:rsidRPr="0039053F" w:rsidRDefault="0039053F" w:rsidP="0039053F">
      <w:pPr>
        <w:pStyle w:val="20"/>
        <w:spacing w:line="240" w:lineRule="auto"/>
        <w:ind w:left="480" w:firstLineChars="0" w:firstLine="0"/>
        <w:rPr>
          <w:sz w:val="21"/>
        </w:rPr>
      </w:pPr>
      <w:r w:rsidRPr="0039053F">
        <w:rPr>
          <w:sz w:val="21"/>
        </w:rPr>
        <w:tab/>
        <w:t>double r0,r1;</w:t>
      </w:r>
    </w:p>
    <w:p w14:paraId="080BB35C" w14:textId="77777777" w:rsidR="0039053F" w:rsidRPr="0039053F" w:rsidRDefault="0039053F" w:rsidP="0039053F">
      <w:pPr>
        <w:pStyle w:val="20"/>
        <w:spacing w:line="240" w:lineRule="auto"/>
        <w:ind w:left="480" w:firstLineChars="0" w:firstLine="0"/>
        <w:rPr>
          <w:sz w:val="21"/>
        </w:rPr>
      </w:pPr>
      <w:r w:rsidRPr="0039053F">
        <w:rPr>
          <w:sz w:val="21"/>
        </w:rPr>
        <w:tab/>
        <w:t>r0=road_r-0.5*roadW;</w:t>
      </w:r>
    </w:p>
    <w:p w14:paraId="43EC7822" w14:textId="77777777" w:rsidR="0039053F" w:rsidRPr="0039053F" w:rsidRDefault="0039053F" w:rsidP="0039053F">
      <w:pPr>
        <w:pStyle w:val="20"/>
        <w:spacing w:line="240" w:lineRule="auto"/>
        <w:ind w:left="480" w:firstLineChars="0" w:firstLine="0"/>
        <w:rPr>
          <w:sz w:val="21"/>
        </w:rPr>
      </w:pPr>
      <w:r w:rsidRPr="0039053F">
        <w:rPr>
          <w:sz w:val="21"/>
        </w:rPr>
        <w:tab/>
        <w:t>r1=road_r-roadW;</w:t>
      </w:r>
    </w:p>
    <w:p w14:paraId="61C9948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segs==4)//</w:t>
      </w:r>
      <w:r w:rsidRPr="0039053F">
        <w:rPr>
          <w:rFonts w:hint="eastAsia"/>
          <w:sz w:val="21"/>
        </w:rPr>
        <w:t>四边形跑道</w:t>
      </w:r>
    </w:p>
    <w:p w14:paraId="0D53F9A1" w14:textId="77777777" w:rsidR="0039053F" w:rsidRPr="0039053F" w:rsidRDefault="0039053F" w:rsidP="0039053F">
      <w:pPr>
        <w:pStyle w:val="20"/>
        <w:spacing w:line="240" w:lineRule="auto"/>
        <w:ind w:left="480" w:firstLineChars="0" w:firstLine="0"/>
        <w:rPr>
          <w:sz w:val="21"/>
        </w:rPr>
      </w:pPr>
      <w:r w:rsidRPr="0039053F">
        <w:rPr>
          <w:sz w:val="21"/>
        </w:rPr>
        <w:tab/>
        <w:t>{</w:t>
      </w:r>
    </w:p>
    <w:p w14:paraId="699C4F41"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中间虚线</w:t>
      </w:r>
    </w:p>
    <w:p w14:paraId="2C9972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2;i++)</w:t>
      </w:r>
    </w:p>
    <w:p w14:paraId="15CBF0A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BDAF17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recroadloop(r0+i*roadW, road_linedash[i], road_arcdash[i], roadareadash[i]);</w:t>
      </w:r>
    </w:p>
    <w:p w14:paraId="296DEC5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910D9CF"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外边界</w:t>
      </w:r>
    </w:p>
    <w:p w14:paraId="1680E55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recroadloop(road_r+1.5*roadW, road_lineout, road_arcout, roadareaout);</w:t>
      </w:r>
    </w:p>
    <w:p w14:paraId="69EB2048"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内边界</w:t>
      </w:r>
    </w:p>
    <w:p w14:paraId="7C4256A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recroadloop(road_r-1.5*roadW, road_linein, road_arcin, roadareain);</w:t>
      </w:r>
    </w:p>
    <w:p w14:paraId="18031F1C"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自动行驶路线</w:t>
      </w:r>
    </w:p>
    <w:p w14:paraId="4ACD31F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3;i++)</w:t>
      </w:r>
    </w:p>
    <w:p w14:paraId="3D01A9F1"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w:t>
      </w:r>
    </w:p>
    <w:p w14:paraId="03E14FA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recroadloop(r1+i*roadW, auto_line[i], auto_arc[i],autoroad[i]);</w:t>
      </w:r>
    </w:p>
    <w:p w14:paraId="75B98FF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AD599F9" w14:textId="77777777" w:rsidR="0039053F" w:rsidRPr="0039053F" w:rsidRDefault="0039053F" w:rsidP="0039053F">
      <w:pPr>
        <w:pStyle w:val="20"/>
        <w:spacing w:line="240" w:lineRule="auto"/>
        <w:ind w:left="480" w:firstLineChars="0" w:firstLine="0"/>
        <w:rPr>
          <w:sz w:val="21"/>
        </w:rPr>
      </w:pPr>
      <w:r w:rsidRPr="0039053F">
        <w:rPr>
          <w:sz w:val="21"/>
        </w:rPr>
        <w:tab/>
        <w:t>}</w:t>
      </w:r>
    </w:p>
    <w:p w14:paraId="1F80E72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 if(segs==3)//</w:t>
      </w:r>
      <w:r w:rsidRPr="0039053F">
        <w:rPr>
          <w:rFonts w:hint="eastAsia"/>
          <w:sz w:val="21"/>
        </w:rPr>
        <w:t>三角形跑道</w:t>
      </w:r>
    </w:p>
    <w:p w14:paraId="2F30D38E" w14:textId="77777777" w:rsidR="0039053F" w:rsidRPr="0039053F" w:rsidRDefault="0039053F" w:rsidP="0039053F">
      <w:pPr>
        <w:pStyle w:val="20"/>
        <w:spacing w:line="240" w:lineRule="auto"/>
        <w:ind w:left="480" w:firstLineChars="0" w:firstLine="0"/>
        <w:rPr>
          <w:sz w:val="21"/>
        </w:rPr>
      </w:pPr>
      <w:r w:rsidRPr="0039053F">
        <w:rPr>
          <w:sz w:val="21"/>
        </w:rPr>
        <w:tab/>
        <w:t>{</w:t>
      </w:r>
    </w:p>
    <w:p w14:paraId="7F30C93F"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中间虚线</w:t>
      </w:r>
    </w:p>
    <w:p w14:paraId="0DA56DD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2;i++)</w:t>
      </w:r>
    </w:p>
    <w:p w14:paraId="1E73F05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0D79F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triroadloop(r0+i*roadW, road_linedash[i], road_arcdash[i], roadareadash[i]);</w:t>
      </w:r>
    </w:p>
    <w:p w14:paraId="4B1B75A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77CBE16"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外边界</w:t>
      </w:r>
    </w:p>
    <w:p w14:paraId="079543F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triroadloop(road_r+1.5*roadW, road_lineout, road_arcout, roadareaout);</w:t>
      </w:r>
    </w:p>
    <w:p w14:paraId="045CF27D"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内边界</w:t>
      </w:r>
    </w:p>
    <w:p w14:paraId="7CCF48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triroadloop(road_r-1.5*roadW, road_linein, road_arcin, roadareain);</w:t>
      </w:r>
    </w:p>
    <w:p w14:paraId="3727C9F1"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自动行驶路线</w:t>
      </w:r>
    </w:p>
    <w:p w14:paraId="0C7AFFB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3;i++)</w:t>
      </w:r>
    </w:p>
    <w:p w14:paraId="65AFD44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2570BE9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triroadloop(r1+i*roadW, auto_line[i], auto_arc[i],autoroad[i]);</w:t>
      </w:r>
    </w:p>
    <w:p w14:paraId="714C127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E6D9C94" w14:textId="77777777" w:rsidR="0039053F" w:rsidRPr="0039053F" w:rsidRDefault="0039053F" w:rsidP="0039053F">
      <w:pPr>
        <w:pStyle w:val="20"/>
        <w:spacing w:line="240" w:lineRule="auto"/>
        <w:ind w:left="480" w:firstLineChars="0" w:firstLine="0"/>
        <w:rPr>
          <w:sz w:val="21"/>
        </w:rPr>
      </w:pPr>
      <w:r w:rsidRPr="0039053F">
        <w:rPr>
          <w:sz w:val="21"/>
        </w:rPr>
        <w:tab/>
        <w:t>}</w:t>
      </w:r>
    </w:p>
    <w:p w14:paraId="1E1C8D8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其他段数跑道</w:t>
      </w:r>
    </w:p>
    <w:p w14:paraId="486ED4AE" w14:textId="77777777" w:rsidR="0039053F" w:rsidRPr="0039053F" w:rsidRDefault="0039053F" w:rsidP="0039053F">
      <w:pPr>
        <w:pStyle w:val="20"/>
        <w:spacing w:line="240" w:lineRule="auto"/>
        <w:ind w:left="480" w:firstLineChars="0" w:firstLine="0"/>
        <w:rPr>
          <w:sz w:val="21"/>
        </w:rPr>
      </w:pPr>
      <w:r w:rsidRPr="0039053F">
        <w:rPr>
          <w:sz w:val="21"/>
        </w:rPr>
        <w:tab/>
        <w:t>{</w:t>
      </w:r>
    </w:p>
    <w:p w14:paraId="5EE1E01D"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中间虚线</w:t>
      </w:r>
    </w:p>
    <w:p w14:paraId="1A5FAEA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2;i++)</w:t>
      </w:r>
    </w:p>
    <w:p w14:paraId="63BAEDC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5414B0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roadloop(r0+i*roadW, road_linedash[i], road_arcdash[i], roadareadash[i]);</w:t>
      </w:r>
    </w:p>
    <w:p w14:paraId="04E833E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B1C992F"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外边界</w:t>
      </w:r>
    </w:p>
    <w:p w14:paraId="732D7F9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roadloop(road_r+1.5*roadW, road_lineout, road_arcout, roadareaout);</w:t>
      </w:r>
    </w:p>
    <w:p w14:paraId="33854DD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跑道内边界</w:t>
      </w:r>
    </w:p>
    <w:p w14:paraId="1C08777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roadloop(road_r-1.5*roadW, road_linein, road_arcin, roadareain);</w:t>
      </w:r>
    </w:p>
    <w:p w14:paraId="0BDAFC53"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w:t>
      </w:r>
      <w:r w:rsidRPr="0039053F">
        <w:rPr>
          <w:rFonts w:hint="eastAsia"/>
          <w:sz w:val="21"/>
        </w:rPr>
        <w:t>自动行驶路线</w:t>
      </w:r>
    </w:p>
    <w:p w14:paraId="6B0EC08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i=0;i&lt;3;i++)</w:t>
      </w:r>
    </w:p>
    <w:p w14:paraId="2FFE27E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44ECA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etroadloop(r1+i*roadW, auto_line[i], auto_arc[i],autoroad[i]);</w:t>
      </w:r>
    </w:p>
    <w:p w14:paraId="1DBE3F93"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w:t>
      </w:r>
    </w:p>
    <w:p w14:paraId="26999989" w14:textId="77777777" w:rsidR="0039053F" w:rsidRPr="0039053F" w:rsidRDefault="0039053F" w:rsidP="0039053F">
      <w:pPr>
        <w:pStyle w:val="20"/>
        <w:spacing w:line="240" w:lineRule="auto"/>
        <w:ind w:left="480" w:firstLineChars="0" w:firstLine="0"/>
        <w:rPr>
          <w:sz w:val="21"/>
        </w:rPr>
      </w:pPr>
      <w:r w:rsidRPr="0039053F">
        <w:rPr>
          <w:sz w:val="21"/>
        </w:rPr>
        <w:tab/>
        <w:t>}</w:t>
      </w:r>
    </w:p>
    <w:p w14:paraId="6DA3D9E9" w14:textId="77777777" w:rsidR="0039053F" w:rsidRPr="0039053F" w:rsidRDefault="0039053F" w:rsidP="0039053F">
      <w:pPr>
        <w:pStyle w:val="20"/>
        <w:spacing w:line="240" w:lineRule="auto"/>
        <w:ind w:left="480" w:firstLineChars="0" w:firstLine="0"/>
        <w:rPr>
          <w:sz w:val="21"/>
        </w:rPr>
      </w:pPr>
      <w:r w:rsidRPr="0039053F">
        <w:rPr>
          <w:sz w:val="21"/>
        </w:rPr>
        <w:tab/>
        <w:t>offsetauto=r0+pathno*roadW-road_r;</w:t>
      </w:r>
    </w:p>
    <w:p w14:paraId="41EBA1E0" w14:textId="77777777" w:rsidR="0039053F" w:rsidRPr="0039053F" w:rsidRDefault="0039053F" w:rsidP="0039053F">
      <w:pPr>
        <w:pStyle w:val="20"/>
        <w:spacing w:line="240" w:lineRule="auto"/>
        <w:ind w:left="480" w:firstLineChars="0" w:firstLine="0"/>
        <w:rPr>
          <w:sz w:val="21"/>
        </w:rPr>
      </w:pPr>
      <w:r w:rsidRPr="0039053F">
        <w:rPr>
          <w:sz w:val="21"/>
        </w:rPr>
        <w:tab/>
        <w:t>pos.x=road_halfo+road_r+offsetauto;</w:t>
      </w:r>
    </w:p>
    <w:p w14:paraId="07ADED50" w14:textId="77777777" w:rsidR="0039053F" w:rsidRPr="0039053F" w:rsidRDefault="0039053F" w:rsidP="0039053F">
      <w:pPr>
        <w:pStyle w:val="20"/>
        <w:spacing w:line="240" w:lineRule="auto"/>
        <w:ind w:left="480" w:firstLineChars="0" w:firstLine="0"/>
        <w:rPr>
          <w:sz w:val="21"/>
        </w:rPr>
      </w:pPr>
      <w:r w:rsidRPr="0039053F">
        <w:rPr>
          <w:sz w:val="21"/>
        </w:rPr>
        <w:tab/>
        <w:t>pos.y=0;</w:t>
      </w:r>
    </w:p>
    <w:p w14:paraId="3675CEDC" w14:textId="77777777" w:rsidR="0039053F" w:rsidRPr="0039053F" w:rsidRDefault="0039053F" w:rsidP="0039053F">
      <w:pPr>
        <w:pStyle w:val="20"/>
        <w:spacing w:line="240" w:lineRule="auto"/>
        <w:ind w:left="480" w:firstLineChars="0" w:firstLine="0"/>
        <w:rPr>
          <w:sz w:val="21"/>
        </w:rPr>
      </w:pPr>
      <w:r w:rsidRPr="0039053F">
        <w:rPr>
          <w:sz w:val="21"/>
        </w:rPr>
        <w:tab/>
        <w:t>sumauto=pos.y;</w:t>
      </w:r>
    </w:p>
    <w:p w14:paraId="608D9B9F" w14:textId="77777777" w:rsidR="0039053F" w:rsidRPr="0039053F" w:rsidRDefault="0039053F" w:rsidP="0039053F">
      <w:pPr>
        <w:pStyle w:val="20"/>
        <w:spacing w:line="240" w:lineRule="auto"/>
        <w:ind w:left="480" w:firstLineChars="0" w:firstLine="0"/>
        <w:rPr>
          <w:sz w:val="21"/>
        </w:rPr>
      </w:pPr>
      <w:r w:rsidRPr="0039053F">
        <w:rPr>
          <w:sz w:val="21"/>
        </w:rPr>
        <w:tab/>
        <w:t>//sumautoold=sumauto;</w:t>
      </w:r>
    </w:p>
    <w:p w14:paraId="33980A77" w14:textId="77777777" w:rsidR="0039053F" w:rsidRPr="0039053F" w:rsidRDefault="0039053F" w:rsidP="0039053F">
      <w:pPr>
        <w:pStyle w:val="20"/>
        <w:spacing w:line="240" w:lineRule="auto"/>
        <w:ind w:left="480" w:firstLineChars="0" w:firstLine="0"/>
        <w:rPr>
          <w:sz w:val="21"/>
        </w:rPr>
      </w:pPr>
    </w:p>
    <w:p w14:paraId="6AD639B1" w14:textId="77777777" w:rsidR="0039053F" w:rsidRPr="0039053F" w:rsidRDefault="0039053F" w:rsidP="0039053F">
      <w:pPr>
        <w:pStyle w:val="20"/>
        <w:spacing w:line="240" w:lineRule="auto"/>
        <w:ind w:left="480" w:firstLineChars="0" w:firstLine="0"/>
        <w:rPr>
          <w:sz w:val="21"/>
        </w:rPr>
      </w:pPr>
      <w:r w:rsidRPr="0039053F">
        <w:rPr>
          <w:sz w:val="21"/>
        </w:rPr>
        <w:tab/>
        <w:t>offsetdrive=-roadW;</w:t>
      </w:r>
    </w:p>
    <w:p w14:paraId="37701990" w14:textId="77777777" w:rsidR="0039053F" w:rsidRPr="0039053F" w:rsidRDefault="0039053F" w:rsidP="0039053F">
      <w:pPr>
        <w:pStyle w:val="20"/>
        <w:spacing w:line="240" w:lineRule="auto"/>
        <w:ind w:left="480" w:firstLineChars="0" w:firstLine="0"/>
        <w:rPr>
          <w:sz w:val="21"/>
        </w:rPr>
      </w:pPr>
      <w:r w:rsidRPr="0039053F">
        <w:rPr>
          <w:sz w:val="21"/>
        </w:rPr>
        <w:tab/>
        <w:t>mypos.x=road_halfo+road_r+offsetdrive;</w:t>
      </w:r>
    </w:p>
    <w:p w14:paraId="62917045" w14:textId="77777777" w:rsidR="0039053F" w:rsidRPr="0039053F" w:rsidRDefault="0039053F" w:rsidP="0039053F">
      <w:pPr>
        <w:pStyle w:val="20"/>
        <w:spacing w:line="240" w:lineRule="auto"/>
        <w:ind w:left="480" w:firstLineChars="0" w:firstLine="0"/>
        <w:rPr>
          <w:sz w:val="21"/>
        </w:rPr>
      </w:pPr>
      <w:r w:rsidRPr="0039053F">
        <w:rPr>
          <w:sz w:val="21"/>
        </w:rPr>
        <w:tab/>
        <w:t>mypos.y=0;</w:t>
      </w:r>
    </w:p>
    <w:p w14:paraId="008CE16F" w14:textId="77777777" w:rsidR="0039053F" w:rsidRPr="0039053F" w:rsidRDefault="0039053F" w:rsidP="0039053F">
      <w:pPr>
        <w:pStyle w:val="20"/>
        <w:spacing w:line="240" w:lineRule="auto"/>
        <w:ind w:left="480" w:firstLineChars="0" w:firstLine="0"/>
        <w:rPr>
          <w:sz w:val="21"/>
        </w:rPr>
      </w:pPr>
      <w:r w:rsidRPr="0039053F">
        <w:rPr>
          <w:sz w:val="21"/>
        </w:rPr>
        <w:tab/>
        <w:t>sumdrive=mypos.y;</w:t>
      </w:r>
    </w:p>
    <w:p w14:paraId="37B1150C" w14:textId="77777777" w:rsidR="0039053F" w:rsidRPr="0039053F" w:rsidRDefault="0039053F" w:rsidP="0039053F">
      <w:pPr>
        <w:pStyle w:val="20"/>
        <w:spacing w:line="240" w:lineRule="auto"/>
        <w:ind w:left="480" w:firstLineChars="0" w:firstLine="0"/>
        <w:rPr>
          <w:sz w:val="21"/>
        </w:rPr>
      </w:pPr>
      <w:r w:rsidRPr="0039053F">
        <w:rPr>
          <w:sz w:val="21"/>
        </w:rPr>
        <w:tab/>
        <w:t>//sumdriveold=sumdrive;</w:t>
      </w:r>
    </w:p>
    <w:p w14:paraId="1F815045" w14:textId="77777777" w:rsidR="0039053F" w:rsidRPr="0039053F" w:rsidRDefault="0039053F" w:rsidP="0039053F">
      <w:pPr>
        <w:pStyle w:val="20"/>
        <w:spacing w:line="240" w:lineRule="auto"/>
        <w:ind w:left="480" w:firstLineChars="0" w:firstLine="0"/>
        <w:rPr>
          <w:sz w:val="21"/>
        </w:rPr>
      </w:pPr>
      <w:r w:rsidRPr="0039053F">
        <w:rPr>
          <w:sz w:val="21"/>
        </w:rPr>
        <w:t>}</w:t>
      </w:r>
    </w:p>
    <w:p w14:paraId="3EF11D04"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初始化四边形跑道</w:t>
      </w:r>
    </w:p>
    <w:p w14:paraId="42F2F3E6" w14:textId="77777777" w:rsidR="0039053F" w:rsidRPr="0039053F" w:rsidRDefault="0039053F" w:rsidP="0039053F">
      <w:pPr>
        <w:pStyle w:val="20"/>
        <w:spacing w:line="240" w:lineRule="auto"/>
        <w:ind w:left="480" w:firstLineChars="0" w:firstLine="0"/>
        <w:rPr>
          <w:sz w:val="21"/>
        </w:rPr>
      </w:pPr>
      <w:r w:rsidRPr="0039053F">
        <w:rPr>
          <w:sz w:val="21"/>
        </w:rPr>
        <w:t>void setrecroadloop(double r, LINE li[], ARC ar[], ROADAREA ra[])</w:t>
      </w:r>
    </w:p>
    <w:p w14:paraId="7D83A966" w14:textId="77777777" w:rsidR="0039053F" w:rsidRPr="0039053F" w:rsidRDefault="0039053F" w:rsidP="0039053F">
      <w:pPr>
        <w:pStyle w:val="20"/>
        <w:spacing w:line="240" w:lineRule="auto"/>
        <w:ind w:left="480" w:firstLineChars="0" w:firstLine="0"/>
        <w:rPr>
          <w:sz w:val="21"/>
        </w:rPr>
      </w:pPr>
      <w:r w:rsidRPr="0039053F">
        <w:rPr>
          <w:sz w:val="21"/>
        </w:rPr>
        <w:t>{</w:t>
      </w:r>
    </w:p>
    <w:p w14:paraId="3F06AF02" w14:textId="77777777" w:rsidR="0039053F" w:rsidRPr="0039053F" w:rsidRDefault="0039053F" w:rsidP="0039053F">
      <w:pPr>
        <w:pStyle w:val="20"/>
        <w:spacing w:line="240" w:lineRule="auto"/>
        <w:ind w:left="480" w:firstLineChars="0" w:firstLine="0"/>
        <w:rPr>
          <w:sz w:val="21"/>
        </w:rPr>
      </w:pPr>
      <w:r w:rsidRPr="0039053F">
        <w:rPr>
          <w:sz w:val="21"/>
        </w:rPr>
        <w:tab/>
        <w:t>MYPOINT p1,p2;</w:t>
      </w:r>
    </w:p>
    <w:p w14:paraId="7E74AA6D"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5CBB1B78" w14:textId="77777777" w:rsidR="0039053F" w:rsidRPr="0039053F" w:rsidRDefault="0039053F" w:rsidP="0039053F">
      <w:pPr>
        <w:pStyle w:val="20"/>
        <w:spacing w:line="240" w:lineRule="auto"/>
        <w:ind w:left="480" w:firstLineChars="0" w:firstLine="0"/>
        <w:rPr>
          <w:sz w:val="21"/>
        </w:rPr>
      </w:pPr>
      <w:r w:rsidRPr="0039053F">
        <w:rPr>
          <w:sz w:val="21"/>
        </w:rPr>
        <w:tab/>
        <w:t>double road_halfl= road_halfo+r;</w:t>
      </w:r>
    </w:p>
    <w:p w14:paraId="1119BED0" w14:textId="77777777" w:rsidR="0039053F" w:rsidRPr="0039053F" w:rsidRDefault="0039053F" w:rsidP="0039053F">
      <w:pPr>
        <w:pStyle w:val="20"/>
        <w:spacing w:line="240" w:lineRule="auto"/>
        <w:ind w:left="480" w:firstLineChars="0" w:firstLine="0"/>
        <w:rPr>
          <w:sz w:val="21"/>
        </w:rPr>
      </w:pPr>
      <w:r w:rsidRPr="0039053F">
        <w:rPr>
          <w:sz w:val="21"/>
        </w:rPr>
        <w:tab/>
        <w:t>p1.x=road_halfl;</w:t>
      </w:r>
    </w:p>
    <w:p w14:paraId="23B9DA7A" w14:textId="77777777" w:rsidR="0039053F" w:rsidRPr="0039053F" w:rsidRDefault="0039053F" w:rsidP="0039053F">
      <w:pPr>
        <w:pStyle w:val="20"/>
        <w:spacing w:line="240" w:lineRule="auto"/>
        <w:ind w:left="480" w:firstLineChars="0" w:firstLine="0"/>
        <w:rPr>
          <w:sz w:val="21"/>
        </w:rPr>
      </w:pPr>
      <w:r w:rsidRPr="0039053F">
        <w:rPr>
          <w:sz w:val="21"/>
        </w:rPr>
        <w:tab/>
        <w:t>p1.y=-road_halfo;</w:t>
      </w:r>
    </w:p>
    <w:p w14:paraId="2BFF348B" w14:textId="77777777" w:rsidR="0039053F" w:rsidRPr="0039053F" w:rsidRDefault="0039053F" w:rsidP="0039053F">
      <w:pPr>
        <w:pStyle w:val="20"/>
        <w:spacing w:line="240" w:lineRule="auto"/>
        <w:ind w:left="480" w:firstLineChars="0" w:firstLine="0"/>
        <w:rPr>
          <w:sz w:val="21"/>
        </w:rPr>
      </w:pPr>
      <w:r w:rsidRPr="0039053F">
        <w:rPr>
          <w:sz w:val="21"/>
        </w:rPr>
        <w:tab/>
        <w:t>p2.x=p1.x;</w:t>
      </w:r>
    </w:p>
    <w:p w14:paraId="788F7124" w14:textId="77777777" w:rsidR="0039053F" w:rsidRPr="0039053F" w:rsidRDefault="0039053F" w:rsidP="0039053F">
      <w:pPr>
        <w:pStyle w:val="20"/>
        <w:spacing w:line="240" w:lineRule="auto"/>
        <w:ind w:left="480" w:firstLineChars="0" w:firstLine="0"/>
        <w:rPr>
          <w:sz w:val="21"/>
        </w:rPr>
      </w:pPr>
      <w:r w:rsidRPr="0039053F">
        <w:rPr>
          <w:sz w:val="21"/>
        </w:rPr>
        <w:tab/>
        <w:t>p2.y=-p1.y;</w:t>
      </w:r>
    </w:p>
    <w:p w14:paraId="31F45835" w14:textId="77777777" w:rsidR="0039053F" w:rsidRPr="0039053F" w:rsidRDefault="0039053F" w:rsidP="0039053F">
      <w:pPr>
        <w:pStyle w:val="20"/>
        <w:spacing w:line="240" w:lineRule="auto"/>
        <w:ind w:left="480" w:firstLineChars="0" w:firstLine="0"/>
        <w:rPr>
          <w:sz w:val="21"/>
        </w:rPr>
      </w:pPr>
      <w:r w:rsidRPr="0039053F">
        <w:rPr>
          <w:sz w:val="21"/>
        </w:rPr>
        <w:tab/>
        <w:t>li[0].p1=p1;</w:t>
      </w:r>
    </w:p>
    <w:p w14:paraId="05E8B2EA" w14:textId="77777777" w:rsidR="0039053F" w:rsidRPr="0039053F" w:rsidRDefault="0039053F" w:rsidP="0039053F">
      <w:pPr>
        <w:pStyle w:val="20"/>
        <w:spacing w:line="240" w:lineRule="auto"/>
        <w:ind w:left="480" w:firstLineChars="0" w:firstLine="0"/>
        <w:rPr>
          <w:sz w:val="21"/>
        </w:rPr>
      </w:pPr>
      <w:r w:rsidRPr="0039053F">
        <w:rPr>
          <w:sz w:val="21"/>
        </w:rPr>
        <w:tab/>
        <w:t>li[0].p2=p2;</w:t>
      </w:r>
    </w:p>
    <w:p w14:paraId="4B245D53" w14:textId="77777777" w:rsidR="0039053F" w:rsidRPr="0039053F" w:rsidRDefault="0039053F" w:rsidP="0039053F">
      <w:pPr>
        <w:pStyle w:val="20"/>
        <w:spacing w:line="240" w:lineRule="auto"/>
        <w:ind w:left="480" w:firstLineChars="0" w:firstLine="0"/>
        <w:rPr>
          <w:sz w:val="21"/>
        </w:rPr>
      </w:pPr>
    </w:p>
    <w:p w14:paraId="4D1D1A55" w14:textId="77777777" w:rsidR="0039053F" w:rsidRPr="0039053F" w:rsidRDefault="0039053F" w:rsidP="0039053F">
      <w:pPr>
        <w:pStyle w:val="20"/>
        <w:spacing w:line="240" w:lineRule="auto"/>
        <w:ind w:left="480" w:firstLineChars="0" w:firstLine="0"/>
        <w:rPr>
          <w:sz w:val="21"/>
        </w:rPr>
      </w:pPr>
      <w:r w:rsidRPr="0039053F">
        <w:rPr>
          <w:sz w:val="21"/>
        </w:rPr>
        <w:tab/>
        <w:t>p1.x=road_halfo;</w:t>
      </w:r>
    </w:p>
    <w:p w14:paraId="70881F45" w14:textId="77777777" w:rsidR="0039053F" w:rsidRPr="0039053F" w:rsidRDefault="0039053F" w:rsidP="0039053F">
      <w:pPr>
        <w:pStyle w:val="20"/>
        <w:spacing w:line="240" w:lineRule="auto"/>
        <w:ind w:left="480" w:firstLineChars="0" w:firstLine="0"/>
        <w:rPr>
          <w:sz w:val="21"/>
        </w:rPr>
      </w:pPr>
      <w:r w:rsidRPr="0039053F">
        <w:rPr>
          <w:sz w:val="21"/>
        </w:rPr>
        <w:tab/>
        <w:t>p1.y=road_halfl;</w:t>
      </w:r>
    </w:p>
    <w:p w14:paraId="31248597" w14:textId="77777777" w:rsidR="0039053F" w:rsidRPr="0039053F" w:rsidRDefault="0039053F" w:rsidP="0039053F">
      <w:pPr>
        <w:pStyle w:val="20"/>
        <w:spacing w:line="240" w:lineRule="auto"/>
        <w:ind w:left="480" w:firstLineChars="0" w:firstLine="0"/>
        <w:rPr>
          <w:sz w:val="21"/>
        </w:rPr>
      </w:pPr>
      <w:r w:rsidRPr="0039053F">
        <w:rPr>
          <w:sz w:val="21"/>
        </w:rPr>
        <w:tab/>
        <w:t>p2.x=-p1.x;</w:t>
      </w:r>
    </w:p>
    <w:p w14:paraId="6125BE81" w14:textId="77777777" w:rsidR="0039053F" w:rsidRPr="0039053F" w:rsidRDefault="0039053F" w:rsidP="0039053F">
      <w:pPr>
        <w:pStyle w:val="20"/>
        <w:spacing w:line="240" w:lineRule="auto"/>
        <w:ind w:left="480" w:firstLineChars="0" w:firstLine="0"/>
        <w:rPr>
          <w:sz w:val="21"/>
        </w:rPr>
      </w:pPr>
      <w:r w:rsidRPr="0039053F">
        <w:rPr>
          <w:sz w:val="21"/>
        </w:rPr>
        <w:tab/>
        <w:t>p2.y=p1.y;</w:t>
      </w:r>
    </w:p>
    <w:p w14:paraId="000A541A" w14:textId="77777777" w:rsidR="0039053F" w:rsidRPr="0039053F" w:rsidRDefault="0039053F" w:rsidP="0039053F">
      <w:pPr>
        <w:pStyle w:val="20"/>
        <w:spacing w:line="240" w:lineRule="auto"/>
        <w:ind w:left="480" w:firstLineChars="0" w:firstLine="0"/>
        <w:rPr>
          <w:sz w:val="21"/>
        </w:rPr>
      </w:pPr>
      <w:r w:rsidRPr="0039053F">
        <w:rPr>
          <w:sz w:val="21"/>
        </w:rPr>
        <w:tab/>
        <w:t>li[1].p1=p1;</w:t>
      </w:r>
    </w:p>
    <w:p w14:paraId="274918E0" w14:textId="77777777" w:rsidR="0039053F" w:rsidRPr="0039053F" w:rsidRDefault="0039053F" w:rsidP="0039053F">
      <w:pPr>
        <w:pStyle w:val="20"/>
        <w:spacing w:line="240" w:lineRule="auto"/>
        <w:ind w:left="480" w:firstLineChars="0" w:firstLine="0"/>
        <w:rPr>
          <w:sz w:val="21"/>
        </w:rPr>
      </w:pPr>
      <w:r w:rsidRPr="0039053F">
        <w:rPr>
          <w:sz w:val="21"/>
        </w:rPr>
        <w:tab/>
        <w:t>li[1].p2=p2;</w:t>
      </w:r>
    </w:p>
    <w:p w14:paraId="3A4C2264" w14:textId="77777777" w:rsidR="0039053F" w:rsidRPr="0039053F" w:rsidRDefault="0039053F" w:rsidP="0039053F">
      <w:pPr>
        <w:pStyle w:val="20"/>
        <w:spacing w:line="240" w:lineRule="auto"/>
        <w:ind w:left="480" w:firstLineChars="0" w:firstLine="0"/>
        <w:rPr>
          <w:sz w:val="21"/>
        </w:rPr>
      </w:pPr>
    </w:p>
    <w:p w14:paraId="15D035B7" w14:textId="77777777" w:rsidR="0039053F" w:rsidRPr="0039053F" w:rsidRDefault="0039053F" w:rsidP="0039053F">
      <w:pPr>
        <w:pStyle w:val="20"/>
        <w:spacing w:line="240" w:lineRule="auto"/>
        <w:ind w:left="480" w:firstLineChars="0" w:firstLine="0"/>
        <w:rPr>
          <w:sz w:val="21"/>
        </w:rPr>
      </w:pPr>
      <w:r w:rsidRPr="0039053F">
        <w:rPr>
          <w:sz w:val="21"/>
        </w:rPr>
        <w:tab/>
        <w:t>p1.x=-road_halfl;</w:t>
      </w:r>
    </w:p>
    <w:p w14:paraId="6FA969B8" w14:textId="77777777" w:rsidR="0039053F" w:rsidRPr="0039053F" w:rsidRDefault="0039053F" w:rsidP="0039053F">
      <w:pPr>
        <w:pStyle w:val="20"/>
        <w:spacing w:line="240" w:lineRule="auto"/>
        <w:ind w:left="480" w:firstLineChars="0" w:firstLine="0"/>
        <w:rPr>
          <w:sz w:val="21"/>
        </w:rPr>
      </w:pPr>
      <w:r w:rsidRPr="0039053F">
        <w:rPr>
          <w:sz w:val="21"/>
        </w:rPr>
        <w:tab/>
        <w:t>p1.y=road_halfo;</w:t>
      </w:r>
    </w:p>
    <w:p w14:paraId="5149B98B" w14:textId="77777777" w:rsidR="0039053F" w:rsidRPr="0039053F" w:rsidRDefault="0039053F" w:rsidP="0039053F">
      <w:pPr>
        <w:pStyle w:val="20"/>
        <w:spacing w:line="240" w:lineRule="auto"/>
        <w:ind w:left="480" w:firstLineChars="0" w:firstLine="0"/>
        <w:rPr>
          <w:sz w:val="21"/>
        </w:rPr>
      </w:pPr>
      <w:r w:rsidRPr="0039053F">
        <w:rPr>
          <w:sz w:val="21"/>
        </w:rPr>
        <w:tab/>
        <w:t>p2.x=p1.x;</w:t>
      </w:r>
    </w:p>
    <w:p w14:paraId="145FF386"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p2.y=-p1.y;</w:t>
      </w:r>
    </w:p>
    <w:p w14:paraId="400E0FFB" w14:textId="77777777" w:rsidR="0039053F" w:rsidRPr="0039053F" w:rsidRDefault="0039053F" w:rsidP="0039053F">
      <w:pPr>
        <w:pStyle w:val="20"/>
        <w:spacing w:line="240" w:lineRule="auto"/>
        <w:ind w:left="480" w:firstLineChars="0" w:firstLine="0"/>
        <w:rPr>
          <w:sz w:val="21"/>
        </w:rPr>
      </w:pPr>
      <w:r w:rsidRPr="0039053F">
        <w:rPr>
          <w:sz w:val="21"/>
        </w:rPr>
        <w:tab/>
        <w:t>li[2].p1=p1;</w:t>
      </w:r>
    </w:p>
    <w:p w14:paraId="7687E1C7" w14:textId="77777777" w:rsidR="0039053F" w:rsidRPr="0039053F" w:rsidRDefault="0039053F" w:rsidP="0039053F">
      <w:pPr>
        <w:pStyle w:val="20"/>
        <w:spacing w:line="240" w:lineRule="auto"/>
        <w:ind w:left="480" w:firstLineChars="0" w:firstLine="0"/>
        <w:rPr>
          <w:sz w:val="21"/>
        </w:rPr>
      </w:pPr>
      <w:r w:rsidRPr="0039053F">
        <w:rPr>
          <w:sz w:val="21"/>
        </w:rPr>
        <w:tab/>
        <w:t>li[2].p2=p2;</w:t>
      </w:r>
    </w:p>
    <w:p w14:paraId="55ED8814" w14:textId="77777777" w:rsidR="0039053F" w:rsidRPr="0039053F" w:rsidRDefault="0039053F" w:rsidP="0039053F">
      <w:pPr>
        <w:pStyle w:val="20"/>
        <w:spacing w:line="240" w:lineRule="auto"/>
        <w:ind w:left="480" w:firstLineChars="0" w:firstLine="0"/>
        <w:rPr>
          <w:sz w:val="21"/>
        </w:rPr>
      </w:pPr>
    </w:p>
    <w:p w14:paraId="148A399D" w14:textId="77777777" w:rsidR="0039053F" w:rsidRPr="0039053F" w:rsidRDefault="0039053F" w:rsidP="0039053F">
      <w:pPr>
        <w:pStyle w:val="20"/>
        <w:spacing w:line="240" w:lineRule="auto"/>
        <w:ind w:left="480" w:firstLineChars="0" w:firstLine="0"/>
        <w:rPr>
          <w:sz w:val="21"/>
        </w:rPr>
      </w:pPr>
      <w:r w:rsidRPr="0039053F">
        <w:rPr>
          <w:sz w:val="21"/>
        </w:rPr>
        <w:tab/>
        <w:t>p1.x=-road_halfo;</w:t>
      </w:r>
    </w:p>
    <w:p w14:paraId="15D1076A" w14:textId="77777777" w:rsidR="0039053F" w:rsidRPr="0039053F" w:rsidRDefault="0039053F" w:rsidP="0039053F">
      <w:pPr>
        <w:pStyle w:val="20"/>
        <w:spacing w:line="240" w:lineRule="auto"/>
        <w:ind w:left="480" w:firstLineChars="0" w:firstLine="0"/>
        <w:rPr>
          <w:sz w:val="21"/>
        </w:rPr>
      </w:pPr>
      <w:r w:rsidRPr="0039053F">
        <w:rPr>
          <w:sz w:val="21"/>
        </w:rPr>
        <w:tab/>
        <w:t>p1.y=-road_halfl;</w:t>
      </w:r>
    </w:p>
    <w:p w14:paraId="0F163D03" w14:textId="77777777" w:rsidR="0039053F" w:rsidRPr="0039053F" w:rsidRDefault="0039053F" w:rsidP="0039053F">
      <w:pPr>
        <w:pStyle w:val="20"/>
        <w:spacing w:line="240" w:lineRule="auto"/>
        <w:ind w:left="480" w:firstLineChars="0" w:firstLine="0"/>
        <w:rPr>
          <w:sz w:val="21"/>
        </w:rPr>
      </w:pPr>
      <w:r w:rsidRPr="0039053F">
        <w:rPr>
          <w:sz w:val="21"/>
        </w:rPr>
        <w:tab/>
        <w:t>p2.x=-p1.x;</w:t>
      </w:r>
    </w:p>
    <w:p w14:paraId="632F44D9" w14:textId="77777777" w:rsidR="0039053F" w:rsidRPr="0039053F" w:rsidRDefault="0039053F" w:rsidP="0039053F">
      <w:pPr>
        <w:pStyle w:val="20"/>
        <w:spacing w:line="240" w:lineRule="auto"/>
        <w:ind w:left="480" w:firstLineChars="0" w:firstLine="0"/>
        <w:rPr>
          <w:sz w:val="21"/>
        </w:rPr>
      </w:pPr>
      <w:r w:rsidRPr="0039053F">
        <w:rPr>
          <w:sz w:val="21"/>
        </w:rPr>
        <w:tab/>
        <w:t>p2.y=p1.y;</w:t>
      </w:r>
    </w:p>
    <w:p w14:paraId="277131D8" w14:textId="77777777" w:rsidR="0039053F" w:rsidRPr="0039053F" w:rsidRDefault="0039053F" w:rsidP="0039053F">
      <w:pPr>
        <w:pStyle w:val="20"/>
        <w:spacing w:line="240" w:lineRule="auto"/>
        <w:ind w:left="480" w:firstLineChars="0" w:firstLine="0"/>
        <w:rPr>
          <w:sz w:val="21"/>
        </w:rPr>
      </w:pPr>
      <w:r w:rsidRPr="0039053F">
        <w:rPr>
          <w:sz w:val="21"/>
        </w:rPr>
        <w:tab/>
        <w:t>li[3].p1=p1;</w:t>
      </w:r>
    </w:p>
    <w:p w14:paraId="3C91EC5B" w14:textId="77777777" w:rsidR="0039053F" w:rsidRPr="0039053F" w:rsidRDefault="0039053F" w:rsidP="0039053F">
      <w:pPr>
        <w:pStyle w:val="20"/>
        <w:spacing w:line="240" w:lineRule="auto"/>
        <w:ind w:left="480" w:firstLineChars="0" w:firstLine="0"/>
        <w:rPr>
          <w:sz w:val="21"/>
        </w:rPr>
      </w:pPr>
      <w:r w:rsidRPr="0039053F">
        <w:rPr>
          <w:sz w:val="21"/>
        </w:rPr>
        <w:tab/>
        <w:t>li[3].p2=p2;</w:t>
      </w:r>
    </w:p>
    <w:p w14:paraId="45254470" w14:textId="77777777" w:rsidR="0039053F" w:rsidRPr="0039053F" w:rsidRDefault="0039053F" w:rsidP="0039053F">
      <w:pPr>
        <w:pStyle w:val="20"/>
        <w:spacing w:line="240" w:lineRule="auto"/>
        <w:ind w:left="480" w:firstLineChars="0" w:firstLine="0"/>
        <w:rPr>
          <w:sz w:val="21"/>
        </w:rPr>
      </w:pPr>
    </w:p>
    <w:p w14:paraId="41BF4D50" w14:textId="77777777" w:rsidR="0039053F" w:rsidRPr="0039053F" w:rsidRDefault="0039053F" w:rsidP="0039053F">
      <w:pPr>
        <w:pStyle w:val="20"/>
        <w:spacing w:line="240" w:lineRule="auto"/>
        <w:ind w:left="480" w:firstLineChars="0" w:firstLine="0"/>
        <w:rPr>
          <w:sz w:val="21"/>
        </w:rPr>
      </w:pPr>
      <w:r w:rsidRPr="0039053F">
        <w:rPr>
          <w:sz w:val="21"/>
        </w:rPr>
        <w:tab/>
        <w:t>ar[0].x=road_halfo;</w:t>
      </w:r>
    </w:p>
    <w:p w14:paraId="6305BA9F" w14:textId="77777777" w:rsidR="0039053F" w:rsidRPr="0039053F" w:rsidRDefault="0039053F" w:rsidP="0039053F">
      <w:pPr>
        <w:pStyle w:val="20"/>
        <w:spacing w:line="240" w:lineRule="auto"/>
        <w:ind w:left="480" w:firstLineChars="0" w:firstLine="0"/>
        <w:rPr>
          <w:sz w:val="21"/>
        </w:rPr>
      </w:pPr>
      <w:r w:rsidRPr="0039053F">
        <w:rPr>
          <w:sz w:val="21"/>
        </w:rPr>
        <w:tab/>
        <w:t>ar[0].y=ar[0].x;</w:t>
      </w:r>
    </w:p>
    <w:p w14:paraId="6DD54751" w14:textId="77777777" w:rsidR="0039053F" w:rsidRPr="0039053F" w:rsidRDefault="0039053F" w:rsidP="0039053F">
      <w:pPr>
        <w:pStyle w:val="20"/>
        <w:spacing w:line="240" w:lineRule="auto"/>
        <w:ind w:left="480" w:firstLineChars="0" w:firstLine="0"/>
        <w:rPr>
          <w:sz w:val="21"/>
        </w:rPr>
      </w:pPr>
      <w:r w:rsidRPr="0039053F">
        <w:rPr>
          <w:sz w:val="21"/>
        </w:rPr>
        <w:tab/>
        <w:t>ar[0].r=r;</w:t>
      </w:r>
    </w:p>
    <w:p w14:paraId="2A1DDB4C" w14:textId="77777777" w:rsidR="0039053F" w:rsidRPr="0039053F" w:rsidRDefault="0039053F" w:rsidP="0039053F">
      <w:pPr>
        <w:pStyle w:val="20"/>
        <w:spacing w:line="240" w:lineRule="auto"/>
        <w:ind w:left="480" w:firstLineChars="0" w:firstLine="0"/>
        <w:rPr>
          <w:sz w:val="21"/>
        </w:rPr>
      </w:pPr>
      <w:r w:rsidRPr="0039053F">
        <w:rPr>
          <w:sz w:val="21"/>
        </w:rPr>
        <w:tab/>
        <w:t>ar[0].angstart=0;</w:t>
      </w:r>
    </w:p>
    <w:p w14:paraId="5672C99A" w14:textId="77777777" w:rsidR="0039053F" w:rsidRPr="0039053F" w:rsidRDefault="0039053F" w:rsidP="0039053F">
      <w:pPr>
        <w:pStyle w:val="20"/>
        <w:spacing w:line="240" w:lineRule="auto"/>
        <w:ind w:left="480" w:firstLineChars="0" w:firstLine="0"/>
        <w:rPr>
          <w:sz w:val="21"/>
        </w:rPr>
      </w:pPr>
      <w:r w:rsidRPr="0039053F">
        <w:rPr>
          <w:sz w:val="21"/>
        </w:rPr>
        <w:tab/>
        <w:t>ar[0].dang=pi/2;</w:t>
      </w:r>
    </w:p>
    <w:p w14:paraId="0CACEE5E" w14:textId="77777777" w:rsidR="0039053F" w:rsidRPr="0039053F" w:rsidRDefault="0039053F" w:rsidP="0039053F">
      <w:pPr>
        <w:pStyle w:val="20"/>
        <w:spacing w:line="240" w:lineRule="auto"/>
        <w:ind w:left="480" w:firstLineChars="0" w:firstLine="0"/>
        <w:rPr>
          <w:sz w:val="21"/>
        </w:rPr>
      </w:pPr>
    </w:p>
    <w:p w14:paraId="61414252" w14:textId="77777777" w:rsidR="0039053F" w:rsidRPr="0039053F" w:rsidRDefault="0039053F" w:rsidP="0039053F">
      <w:pPr>
        <w:pStyle w:val="20"/>
        <w:spacing w:line="240" w:lineRule="auto"/>
        <w:ind w:left="480" w:firstLineChars="0" w:firstLine="0"/>
        <w:rPr>
          <w:sz w:val="21"/>
        </w:rPr>
      </w:pPr>
      <w:r w:rsidRPr="0039053F">
        <w:rPr>
          <w:sz w:val="21"/>
        </w:rPr>
        <w:tab/>
        <w:t>ar[1].x=-road_halfo;</w:t>
      </w:r>
    </w:p>
    <w:p w14:paraId="1F9A2A25" w14:textId="77777777" w:rsidR="0039053F" w:rsidRPr="0039053F" w:rsidRDefault="0039053F" w:rsidP="0039053F">
      <w:pPr>
        <w:pStyle w:val="20"/>
        <w:spacing w:line="240" w:lineRule="auto"/>
        <w:ind w:left="480" w:firstLineChars="0" w:firstLine="0"/>
        <w:rPr>
          <w:sz w:val="21"/>
        </w:rPr>
      </w:pPr>
      <w:r w:rsidRPr="0039053F">
        <w:rPr>
          <w:sz w:val="21"/>
        </w:rPr>
        <w:tab/>
        <w:t>ar[1].y=-ar[1].x;</w:t>
      </w:r>
    </w:p>
    <w:p w14:paraId="784F858F" w14:textId="77777777" w:rsidR="0039053F" w:rsidRPr="0039053F" w:rsidRDefault="0039053F" w:rsidP="0039053F">
      <w:pPr>
        <w:pStyle w:val="20"/>
        <w:spacing w:line="240" w:lineRule="auto"/>
        <w:ind w:left="480" w:firstLineChars="0" w:firstLine="0"/>
        <w:rPr>
          <w:sz w:val="21"/>
        </w:rPr>
      </w:pPr>
      <w:r w:rsidRPr="0039053F">
        <w:rPr>
          <w:sz w:val="21"/>
        </w:rPr>
        <w:tab/>
        <w:t>ar[1].r=r;</w:t>
      </w:r>
    </w:p>
    <w:p w14:paraId="1DC3C107" w14:textId="77777777" w:rsidR="0039053F" w:rsidRPr="0039053F" w:rsidRDefault="0039053F" w:rsidP="0039053F">
      <w:pPr>
        <w:pStyle w:val="20"/>
        <w:spacing w:line="240" w:lineRule="auto"/>
        <w:ind w:left="480" w:firstLineChars="0" w:firstLine="0"/>
        <w:rPr>
          <w:sz w:val="21"/>
        </w:rPr>
      </w:pPr>
      <w:r w:rsidRPr="0039053F">
        <w:rPr>
          <w:sz w:val="21"/>
        </w:rPr>
        <w:tab/>
        <w:t>ar[1].angstart=pi/2;</w:t>
      </w:r>
    </w:p>
    <w:p w14:paraId="79D0E99A" w14:textId="77777777" w:rsidR="0039053F" w:rsidRPr="0039053F" w:rsidRDefault="0039053F" w:rsidP="0039053F">
      <w:pPr>
        <w:pStyle w:val="20"/>
        <w:spacing w:line="240" w:lineRule="auto"/>
        <w:ind w:left="480" w:firstLineChars="0" w:firstLine="0"/>
        <w:rPr>
          <w:sz w:val="21"/>
        </w:rPr>
      </w:pPr>
      <w:r w:rsidRPr="0039053F">
        <w:rPr>
          <w:sz w:val="21"/>
        </w:rPr>
        <w:tab/>
        <w:t>ar[1].dang=pi/2;</w:t>
      </w:r>
    </w:p>
    <w:p w14:paraId="5E9EC4C3" w14:textId="77777777" w:rsidR="0039053F" w:rsidRPr="0039053F" w:rsidRDefault="0039053F" w:rsidP="0039053F">
      <w:pPr>
        <w:pStyle w:val="20"/>
        <w:spacing w:line="240" w:lineRule="auto"/>
        <w:ind w:left="480" w:firstLineChars="0" w:firstLine="0"/>
        <w:rPr>
          <w:sz w:val="21"/>
        </w:rPr>
      </w:pPr>
    </w:p>
    <w:p w14:paraId="0BEF4496" w14:textId="77777777" w:rsidR="0039053F" w:rsidRPr="0039053F" w:rsidRDefault="0039053F" w:rsidP="0039053F">
      <w:pPr>
        <w:pStyle w:val="20"/>
        <w:spacing w:line="240" w:lineRule="auto"/>
        <w:ind w:left="480" w:firstLineChars="0" w:firstLine="0"/>
        <w:rPr>
          <w:sz w:val="21"/>
        </w:rPr>
      </w:pPr>
      <w:r w:rsidRPr="0039053F">
        <w:rPr>
          <w:sz w:val="21"/>
        </w:rPr>
        <w:tab/>
        <w:t>ar[2].x=-road_halfo;</w:t>
      </w:r>
    </w:p>
    <w:p w14:paraId="7526D680" w14:textId="77777777" w:rsidR="0039053F" w:rsidRPr="0039053F" w:rsidRDefault="0039053F" w:rsidP="0039053F">
      <w:pPr>
        <w:pStyle w:val="20"/>
        <w:spacing w:line="240" w:lineRule="auto"/>
        <w:ind w:left="480" w:firstLineChars="0" w:firstLine="0"/>
        <w:rPr>
          <w:sz w:val="21"/>
        </w:rPr>
      </w:pPr>
      <w:r w:rsidRPr="0039053F">
        <w:rPr>
          <w:sz w:val="21"/>
        </w:rPr>
        <w:tab/>
        <w:t>ar[2].y=ar[2].x;</w:t>
      </w:r>
    </w:p>
    <w:p w14:paraId="6DFFEC8D" w14:textId="77777777" w:rsidR="0039053F" w:rsidRPr="0039053F" w:rsidRDefault="0039053F" w:rsidP="0039053F">
      <w:pPr>
        <w:pStyle w:val="20"/>
        <w:spacing w:line="240" w:lineRule="auto"/>
        <w:ind w:left="480" w:firstLineChars="0" w:firstLine="0"/>
        <w:rPr>
          <w:sz w:val="21"/>
        </w:rPr>
      </w:pPr>
      <w:r w:rsidRPr="0039053F">
        <w:rPr>
          <w:sz w:val="21"/>
        </w:rPr>
        <w:tab/>
        <w:t>ar[2].r=r;</w:t>
      </w:r>
    </w:p>
    <w:p w14:paraId="0E22C766" w14:textId="77777777" w:rsidR="0039053F" w:rsidRPr="0039053F" w:rsidRDefault="0039053F" w:rsidP="0039053F">
      <w:pPr>
        <w:pStyle w:val="20"/>
        <w:spacing w:line="240" w:lineRule="auto"/>
        <w:ind w:left="480" w:firstLineChars="0" w:firstLine="0"/>
        <w:rPr>
          <w:sz w:val="21"/>
        </w:rPr>
      </w:pPr>
      <w:r w:rsidRPr="0039053F">
        <w:rPr>
          <w:sz w:val="21"/>
        </w:rPr>
        <w:tab/>
        <w:t>ar[2].angstart=pi;</w:t>
      </w:r>
    </w:p>
    <w:p w14:paraId="6748565D" w14:textId="77777777" w:rsidR="0039053F" w:rsidRPr="0039053F" w:rsidRDefault="0039053F" w:rsidP="0039053F">
      <w:pPr>
        <w:pStyle w:val="20"/>
        <w:spacing w:line="240" w:lineRule="auto"/>
        <w:ind w:left="480" w:firstLineChars="0" w:firstLine="0"/>
        <w:rPr>
          <w:sz w:val="21"/>
        </w:rPr>
      </w:pPr>
      <w:r w:rsidRPr="0039053F">
        <w:rPr>
          <w:sz w:val="21"/>
        </w:rPr>
        <w:tab/>
        <w:t>ar[2].dang=pi/2;</w:t>
      </w:r>
    </w:p>
    <w:p w14:paraId="5D262478" w14:textId="77777777" w:rsidR="0039053F" w:rsidRPr="0039053F" w:rsidRDefault="0039053F" w:rsidP="0039053F">
      <w:pPr>
        <w:pStyle w:val="20"/>
        <w:spacing w:line="240" w:lineRule="auto"/>
        <w:ind w:left="480" w:firstLineChars="0" w:firstLine="0"/>
        <w:rPr>
          <w:sz w:val="21"/>
        </w:rPr>
      </w:pPr>
    </w:p>
    <w:p w14:paraId="1B520502" w14:textId="77777777" w:rsidR="0039053F" w:rsidRPr="0039053F" w:rsidRDefault="0039053F" w:rsidP="0039053F">
      <w:pPr>
        <w:pStyle w:val="20"/>
        <w:spacing w:line="240" w:lineRule="auto"/>
        <w:ind w:left="480" w:firstLineChars="0" w:firstLine="0"/>
        <w:rPr>
          <w:sz w:val="21"/>
        </w:rPr>
      </w:pPr>
      <w:r w:rsidRPr="0039053F">
        <w:rPr>
          <w:sz w:val="21"/>
        </w:rPr>
        <w:tab/>
        <w:t>ar[3].x=road_halfo;</w:t>
      </w:r>
    </w:p>
    <w:p w14:paraId="3496E968" w14:textId="77777777" w:rsidR="0039053F" w:rsidRPr="0039053F" w:rsidRDefault="0039053F" w:rsidP="0039053F">
      <w:pPr>
        <w:pStyle w:val="20"/>
        <w:spacing w:line="240" w:lineRule="auto"/>
        <w:ind w:left="480" w:firstLineChars="0" w:firstLine="0"/>
        <w:rPr>
          <w:sz w:val="21"/>
        </w:rPr>
      </w:pPr>
      <w:r w:rsidRPr="0039053F">
        <w:rPr>
          <w:sz w:val="21"/>
        </w:rPr>
        <w:tab/>
        <w:t>ar[3].y=-ar[3].x;</w:t>
      </w:r>
    </w:p>
    <w:p w14:paraId="1C84FFCB" w14:textId="77777777" w:rsidR="0039053F" w:rsidRPr="0039053F" w:rsidRDefault="0039053F" w:rsidP="0039053F">
      <w:pPr>
        <w:pStyle w:val="20"/>
        <w:spacing w:line="240" w:lineRule="auto"/>
        <w:ind w:left="480" w:firstLineChars="0" w:firstLine="0"/>
        <w:rPr>
          <w:sz w:val="21"/>
        </w:rPr>
      </w:pPr>
      <w:r w:rsidRPr="0039053F">
        <w:rPr>
          <w:sz w:val="21"/>
        </w:rPr>
        <w:tab/>
        <w:t>ar[3].r=r;</w:t>
      </w:r>
    </w:p>
    <w:p w14:paraId="3555CD63" w14:textId="77777777" w:rsidR="0039053F" w:rsidRPr="0039053F" w:rsidRDefault="0039053F" w:rsidP="0039053F">
      <w:pPr>
        <w:pStyle w:val="20"/>
        <w:spacing w:line="240" w:lineRule="auto"/>
        <w:ind w:left="480" w:firstLineChars="0" w:firstLine="0"/>
        <w:rPr>
          <w:sz w:val="21"/>
        </w:rPr>
      </w:pPr>
      <w:r w:rsidRPr="0039053F">
        <w:rPr>
          <w:sz w:val="21"/>
        </w:rPr>
        <w:tab/>
        <w:t>ar[3].angstart=3*pi/2;</w:t>
      </w:r>
    </w:p>
    <w:p w14:paraId="37B5231C" w14:textId="77777777" w:rsidR="0039053F" w:rsidRPr="0039053F" w:rsidRDefault="0039053F" w:rsidP="0039053F">
      <w:pPr>
        <w:pStyle w:val="20"/>
        <w:spacing w:line="240" w:lineRule="auto"/>
        <w:ind w:left="480" w:firstLineChars="0" w:firstLine="0"/>
        <w:rPr>
          <w:sz w:val="21"/>
        </w:rPr>
      </w:pPr>
      <w:r w:rsidRPr="0039053F">
        <w:rPr>
          <w:sz w:val="21"/>
        </w:rPr>
        <w:tab/>
        <w:t>ar[3].dang=pi/2;</w:t>
      </w:r>
    </w:p>
    <w:p w14:paraId="3B10C256" w14:textId="77777777" w:rsidR="0039053F" w:rsidRPr="0039053F" w:rsidRDefault="0039053F" w:rsidP="0039053F">
      <w:pPr>
        <w:pStyle w:val="20"/>
        <w:spacing w:line="240" w:lineRule="auto"/>
        <w:ind w:left="480" w:firstLineChars="0" w:firstLine="0"/>
        <w:rPr>
          <w:sz w:val="21"/>
        </w:rPr>
      </w:pPr>
    </w:p>
    <w:p w14:paraId="0CFC3CEE" w14:textId="77777777" w:rsidR="0039053F" w:rsidRPr="0039053F" w:rsidRDefault="0039053F" w:rsidP="0039053F">
      <w:pPr>
        <w:pStyle w:val="20"/>
        <w:spacing w:line="240" w:lineRule="auto"/>
        <w:ind w:left="480" w:firstLineChars="0" w:firstLine="0"/>
        <w:rPr>
          <w:sz w:val="21"/>
        </w:rPr>
      </w:pPr>
      <w:r w:rsidRPr="0039053F">
        <w:rPr>
          <w:sz w:val="21"/>
        </w:rPr>
        <w:tab/>
        <w:t>for (i = 0;i &lt; 4;i++)</w:t>
      </w:r>
    </w:p>
    <w:p w14:paraId="43BA2837" w14:textId="77777777" w:rsidR="0039053F" w:rsidRPr="0039053F" w:rsidRDefault="0039053F" w:rsidP="0039053F">
      <w:pPr>
        <w:pStyle w:val="20"/>
        <w:spacing w:line="240" w:lineRule="auto"/>
        <w:ind w:left="480" w:firstLineChars="0" w:firstLine="0"/>
        <w:rPr>
          <w:sz w:val="21"/>
        </w:rPr>
      </w:pPr>
      <w:r w:rsidRPr="0039053F">
        <w:rPr>
          <w:sz w:val="21"/>
        </w:rPr>
        <w:tab/>
        <w:t>{</w:t>
      </w:r>
    </w:p>
    <w:p w14:paraId="57A590D5"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t>strcpy(ra[2*i].type,"line");</w:t>
      </w:r>
    </w:p>
    <w:p w14:paraId="05B226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pcurve=&amp;li[i];</w:t>
      </w:r>
    </w:p>
    <w:p w14:paraId="1E8858A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trcpy(ra[2*i+1].type,"arc");</w:t>
      </w:r>
    </w:p>
    <w:p w14:paraId="6FBCC22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1].pcurve=&amp;ar[i];</w:t>
      </w:r>
    </w:p>
    <w:p w14:paraId="37710558" w14:textId="77777777" w:rsidR="0039053F" w:rsidRPr="0039053F" w:rsidRDefault="0039053F" w:rsidP="0039053F">
      <w:pPr>
        <w:pStyle w:val="20"/>
        <w:spacing w:line="240" w:lineRule="auto"/>
        <w:ind w:left="480" w:firstLineChars="0" w:firstLine="0"/>
        <w:rPr>
          <w:sz w:val="21"/>
        </w:rPr>
      </w:pPr>
      <w:r w:rsidRPr="0039053F">
        <w:rPr>
          <w:sz w:val="21"/>
        </w:rPr>
        <w:tab/>
        <w:t>}</w:t>
      </w:r>
    </w:p>
    <w:p w14:paraId="05E6DD36" w14:textId="77777777" w:rsidR="0039053F" w:rsidRPr="0039053F" w:rsidRDefault="0039053F" w:rsidP="0039053F">
      <w:pPr>
        <w:pStyle w:val="20"/>
        <w:spacing w:line="240" w:lineRule="auto"/>
        <w:ind w:left="480" w:firstLineChars="0" w:firstLine="0"/>
        <w:rPr>
          <w:sz w:val="21"/>
        </w:rPr>
      </w:pPr>
      <w:r w:rsidRPr="0039053F">
        <w:rPr>
          <w:sz w:val="21"/>
        </w:rPr>
        <w:t>}</w:t>
      </w:r>
    </w:p>
    <w:p w14:paraId="04C104BD"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初始化三角形跑道</w:t>
      </w:r>
    </w:p>
    <w:p w14:paraId="7BDF68E6" w14:textId="77777777" w:rsidR="0039053F" w:rsidRPr="0039053F" w:rsidRDefault="0039053F" w:rsidP="0039053F">
      <w:pPr>
        <w:pStyle w:val="20"/>
        <w:spacing w:line="240" w:lineRule="auto"/>
        <w:ind w:left="480" w:firstLineChars="0" w:firstLine="0"/>
        <w:rPr>
          <w:sz w:val="21"/>
        </w:rPr>
      </w:pPr>
      <w:r w:rsidRPr="0039053F">
        <w:rPr>
          <w:sz w:val="21"/>
        </w:rPr>
        <w:t>void settriroadloop(double r, LINE li[], ARC ar[], ROADAREA ra[])</w:t>
      </w:r>
    </w:p>
    <w:p w14:paraId="44C84022" w14:textId="77777777" w:rsidR="0039053F" w:rsidRPr="0039053F" w:rsidRDefault="0039053F" w:rsidP="0039053F">
      <w:pPr>
        <w:pStyle w:val="20"/>
        <w:spacing w:line="240" w:lineRule="auto"/>
        <w:ind w:left="480" w:firstLineChars="0" w:firstLine="0"/>
        <w:rPr>
          <w:sz w:val="21"/>
        </w:rPr>
      </w:pPr>
      <w:r w:rsidRPr="0039053F">
        <w:rPr>
          <w:sz w:val="21"/>
        </w:rPr>
        <w:t>{</w:t>
      </w:r>
    </w:p>
    <w:p w14:paraId="51512680"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313EE7A6" w14:textId="77777777" w:rsidR="0039053F" w:rsidRPr="0039053F" w:rsidRDefault="0039053F" w:rsidP="0039053F">
      <w:pPr>
        <w:pStyle w:val="20"/>
        <w:spacing w:line="240" w:lineRule="auto"/>
        <w:ind w:left="480" w:firstLineChars="0" w:firstLine="0"/>
        <w:rPr>
          <w:sz w:val="21"/>
        </w:rPr>
      </w:pPr>
      <w:r w:rsidRPr="0039053F">
        <w:rPr>
          <w:sz w:val="21"/>
        </w:rPr>
        <w:tab/>
        <w:t>MYPOINT p1,p2,pc0,pc1,pc2;</w:t>
      </w:r>
    </w:p>
    <w:p w14:paraId="55499B67" w14:textId="77777777" w:rsidR="0039053F" w:rsidRPr="0039053F" w:rsidRDefault="0039053F" w:rsidP="0039053F">
      <w:pPr>
        <w:pStyle w:val="20"/>
        <w:spacing w:line="240" w:lineRule="auto"/>
        <w:ind w:left="480" w:firstLineChars="0" w:firstLine="0"/>
        <w:rPr>
          <w:sz w:val="21"/>
        </w:rPr>
      </w:pPr>
      <w:r w:rsidRPr="0039053F">
        <w:rPr>
          <w:sz w:val="21"/>
        </w:rPr>
        <w:tab/>
        <w:t>double theta0=2*pi/3,theta;</w:t>
      </w:r>
    </w:p>
    <w:p w14:paraId="03DB9EEE" w14:textId="77777777" w:rsidR="0039053F" w:rsidRPr="0039053F" w:rsidRDefault="0039053F" w:rsidP="0039053F">
      <w:pPr>
        <w:pStyle w:val="20"/>
        <w:spacing w:line="240" w:lineRule="auto"/>
        <w:ind w:left="480" w:firstLineChars="0" w:firstLine="0"/>
        <w:rPr>
          <w:sz w:val="21"/>
        </w:rPr>
      </w:pPr>
      <w:r w:rsidRPr="0039053F">
        <w:rPr>
          <w:sz w:val="21"/>
        </w:rPr>
        <w:tab/>
        <w:t>double road_halfl= road_halfo+r;</w:t>
      </w:r>
    </w:p>
    <w:p w14:paraId="1B6CC224" w14:textId="77777777" w:rsidR="0039053F" w:rsidRPr="0039053F" w:rsidRDefault="0039053F" w:rsidP="0039053F">
      <w:pPr>
        <w:pStyle w:val="20"/>
        <w:spacing w:line="240" w:lineRule="auto"/>
        <w:ind w:left="480" w:firstLineChars="0" w:firstLine="0"/>
        <w:rPr>
          <w:sz w:val="21"/>
        </w:rPr>
      </w:pPr>
      <w:r w:rsidRPr="0039053F">
        <w:rPr>
          <w:sz w:val="21"/>
        </w:rPr>
        <w:tab/>
        <w:t>p1.x=road_halfl;</w:t>
      </w:r>
    </w:p>
    <w:p w14:paraId="3660A2F7" w14:textId="77777777" w:rsidR="0039053F" w:rsidRPr="0039053F" w:rsidRDefault="0039053F" w:rsidP="0039053F">
      <w:pPr>
        <w:pStyle w:val="20"/>
        <w:spacing w:line="240" w:lineRule="auto"/>
        <w:ind w:left="480" w:firstLineChars="0" w:firstLine="0"/>
        <w:rPr>
          <w:sz w:val="21"/>
        </w:rPr>
      </w:pPr>
      <w:r w:rsidRPr="0039053F">
        <w:rPr>
          <w:sz w:val="21"/>
        </w:rPr>
        <w:tab/>
        <w:t>p1.y=-road_halfo;</w:t>
      </w:r>
    </w:p>
    <w:p w14:paraId="3458A6F0" w14:textId="77777777" w:rsidR="0039053F" w:rsidRPr="0039053F" w:rsidRDefault="0039053F" w:rsidP="0039053F">
      <w:pPr>
        <w:pStyle w:val="20"/>
        <w:spacing w:line="240" w:lineRule="auto"/>
        <w:ind w:left="480" w:firstLineChars="0" w:firstLine="0"/>
        <w:rPr>
          <w:sz w:val="21"/>
        </w:rPr>
      </w:pPr>
      <w:r w:rsidRPr="0039053F">
        <w:rPr>
          <w:sz w:val="21"/>
        </w:rPr>
        <w:tab/>
        <w:t>p2.x=p1.x;</w:t>
      </w:r>
    </w:p>
    <w:p w14:paraId="48090A6C" w14:textId="77777777" w:rsidR="0039053F" w:rsidRPr="0039053F" w:rsidRDefault="0039053F" w:rsidP="0039053F">
      <w:pPr>
        <w:pStyle w:val="20"/>
        <w:spacing w:line="240" w:lineRule="auto"/>
        <w:ind w:left="480" w:firstLineChars="0" w:firstLine="0"/>
        <w:rPr>
          <w:sz w:val="21"/>
        </w:rPr>
      </w:pPr>
      <w:r w:rsidRPr="0039053F">
        <w:rPr>
          <w:sz w:val="21"/>
        </w:rPr>
        <w:tab/>
        <w:t>p2.y=-p1.y;</w:t>
      </w:r>
    </w:p>
    <w:p w14:paraId="1DE1A4C8" w14:textId="77777777" w:rsidR="0039053F" w:rsidRPr="0039053F" w:rsidRDefault="0039053F" w:rsidP="0039053F">
      <w:pPr>
        <w:pStyle w:val="20"/>
        <w:spacing w:line="240" w:lineRule="auto"/>
        <w:ind w:left="480" w:firstLineChars="0" w:firstLine="0"/>
        <w:rPr>
          <w:sz w:val="21"/>
        </w:rPr>
      </w:pPr>
      <w:r w:rsidRPr="0039053F">
        <w:rPr>
          <w:sz w:val="21"/>
        </w:rPr>
        <w:tab/>
        <w:t>li[0].p1=p1;</w:t>
      </w:r>
    </w:p>
    <w:p w14:paraId="747B546F" w14:textId="77777777" w:rsidR="0039053F" w:rsidRPr="0039053F" w:rsidRDefault="0039053F" w:rsidP="0039053F">
      <w:pPr>
        <w:pStyle w:val="20"/>
        <w:spacing w:line="240" w:lineRule="auto"/>
        <w:ind w:left="480" w:firstLineChars="0" w:firstLine="0"/>
        <w:rPr>
          <w:sz w:val="21"/>
        </w:rPr>
      </w:pPr>
      <w:r w:rsidRPr="0039053F">
        <w:rPr>
          <w:sz w:val="21"/>
        </w:rPr>
        <w:tab/>
        <w:t>li[0].p2=p2;</w:t>
      </w:r>
    </w:p>
    <w:p w14:paraId="3A6326FA" w14:textId="77777777" w:rsidR="0039053F" w:rsidRPr="0039053F" w:rsidRDefault="0039053F" w:rsidP="0039053F">
      <w:pPr>
        <w:pStyle w:val="20"/>
        <w:spacing w:line="240" w:lineRule="auto"/>
        <w:ind w:left="480" w:firstLineChars="0" w:firstLine="0"/>
        <w:rPr>
          <w:sz w:val="21"/>
        </w:rPr>
      </w:pPr>
    </w:p>
    <w:p w14:paraId="08DB1A04" w14:textId="77777777" w:rsidR="0039053F" w:rsidRPr="0039053F" w:rsidRDefault="0039053F" w:rsidP="0039053F">
      <w:pPr>
        <w:pStyle w:val="20"/>
        <w:spacing w:line="240" w:lineRule="auto"/>
        <w:ind w:left="480" w:firstLineChars="0" w:firstLine="0"/>
        <w:rPr>
          <w:sz w:val="21"/>
        </w:rPr>
      </w:pPr>
      <w:r w:rsidRPr="0039053F">
        <w:rPr>
          <w:sz w:val="21"/>
        </w:rPr>
        <w:tab/>
        <w:t>pc0.x=road_halfo;</w:t>
      </w:r>
    </w:p>
    <w:p w14:paraId="5881D315" w14:textId="77777777" w:rsidR="0039053F" w:rsidRPr="0039053F" w:rsidRDefault="0039053F" w:rsidP="0039053F">
      <w:pPr>
        <w:pStyle w:val="20"/>
        <w:spacing w:line="240" w:lineRule="auto"/>
        <w:ind w:left="480" w:firstLineChars="0" w:firstLine="0"/>
        <w:rPr>
          <w:sz w:val="21"/>
        </w:rPr>
      </w:pPr>
      <w:r w:rsidRPr="0039053F">
        <w:rPr>
          <w:sz w:val="21"/>
        </w:rPr>
        <w:tab/>
        <w:t>pc0.y=road_halfo;</w:t>
      </w:r>
    </w:p>
    <w:p w14:paraId="078BBF59" w14:textId="77777777" w:rsidR="0039053F" w:rsidRPr="0039053F" w:rsidRDefault="0039053F" w:rsidP="0039053F">
      <w:pPr>
        <w:pStyle w:val="20"/>
        <w:spacing w:line="240" w:lineRule="auto"/>
        <w:ind w:left="480" w:firstLineChars="0" w:firstLine="0"/>
        <w:rPr>
          <w:sz w:val="21"/>
        </w:rPr>
      </w:pPr>
      <w:r w:rsidRPr="0039053F">
        <w:rPr>
          <w:sz w:val="21"/>
        </w:rPr>
        <w:tab/>
        <w:t>pc2.x=pc0.x;</w:t>
      </w:r>
    </w:p>
    <w:p w14:paraId="17387055" w14:textId="77777777" w:rsidR="0039053F" w:rsidRPr="0039053F" w:rsidRDefault="0039053F" w:rsidP="0039053F">
      <w:pPr>
        <w:pStyle w:val="20"/>
        <w:spacing w:line="240" w:lineRule="auto"/>
        <w:ind w:left="480" w:firstLineChars="0" w:firstLine="0"/>
        <w:rPr>
          <w:sz w:val="21"/>
        </w:rPr>
      </w:pPr>
      <w:r w:rsidRPr="0039053F">
        <w:rPr>
          <w:sz w:val="21"/>
        </w:rPr>
        <w:tab/>
        <w:t>pc2.y=-pc0.y;</w:t>
      </w:r>
    </w:p>
    <w:p w14:paraId="6B3A2CCA" w14:textId="77777777" w:rsidR="0039053F" w:rsidRPr="0039053F" w:rsidRDefault="0039053F" w:rsidP="0039053F">
      <w:pPr>
        <w:pStyle w:val="20"/>
        <w:spacing w:line="240" w:lineRule="auto"/>
        <w:ind w:left="480" w:firstLineChars="0" w:firstLine="0"/>
        <w:rPr>
          <w:sz w:val="21"/>
        </w:rPr>
      </w:pPr>
    </w:p>
    <w:p w14:paraId="31D53F43" w14:textId="77777777" w:rsidR="0039053F" w:rsidRPr="0039053F" w:rsidRDefault="0039053F" w:rsidP="0039053F">
      <w:pPr>
        <w:pStyle w:val="20"/>
        <w:spacing w:line="240" w:lineRule="auto"/>
        <w:ind w:left="480" w:firstLineChars="0" w:firstLine="0"/>
        <w:rPr>
          <w:sz w:val="21"/>
        </w:rPr>
      </w:pPr>
      <w:r w:rsidRPr="0039053F">
        <w:rPr>
          <w:sz w:val="21"/>
        </w:rPr>
        <w:tab/>
        <w:t>theta=theta0;</w:t>
      </w:r>
    </w:p>
    <w:p w14:paraId="5CE8CD2C" w14:textId="77777777" w:rsidR="0039053F" w:rsidRPr="0039053F" w:rsidRDefault="0039053F" w:rsidP="0039053F">
      <w:pPr>
        <w:pStyle w:val="20"/>
        <w:spacing w:line="240" w:lineRule="auto"/>
        <w:ind w:left="480" w:firstLineChars="0" w:firstLine="0"/>
        <w:rPr>
          <w:sz w:val="21"/>
        </w:rPr>
      </w:pPr>
      <w:r w:rsidRPr="0039053F">
        <w:rPr>
          <w:sz w:val="21"/>
        </w:rPr>
        <w:tab/>
        <w:t>p1.x=pc0.x+r*cos(theta);</w:t>
      </w:r>
    </w:p>
    <w:p w14:paraId="6A13F709" w14:textId="77777777" w:rsidR="0039053F" w:rsidRPr="0039053F" w:rsidRDefault="0039053F" w:rsidP="0039053F">
      <w:pPr>
        <w:pStyle w:val="20"/>
        <w:spacing w:line="240" w:lineRule="auto"/>
        <w:ind w:left="480" w:firstLineChars="0" w:firstLine="0"/>
        <w:rPr>
          <w:sz w:val="21"/>
        </w:rPr>
      </w:pPr>
      <w:r w:rsidRPr="0039053F">
        <w:rPr>
          <w:sz w:val="21"/>
        </w:rPr>
        <w:tab/>
        <w:t>p1.y=pc0.y+r*sin(theta);</w:t>
      </w:r>
    </w:p>
    <w:p w14:paraId="1AF8FD3F" w14:textId="77777777" w:rsidR="0039053F" w:rsidRPr="0039053F" w:rsidRDefault="0039053F" w:rsidP="0039053F">
      <w:pPr>
        <w:pStyle w:val="20"/>
        <w:spacing w:line="240" w:lineRule="auto"/>
        <w:ind w:left="480" w:firstLineChars="0" w:firstLine="0"/>
        <w:rPr>
          <w:sz w:val="21"/>
        </w:rPr>
      </w:pPr>
      <w:r w:rsidRPr="0039053F">
        <w:rPr>
          <w:sz w:val="21"/>
        </w:rPr>
        <w:tab/>
        <w:t>theta+=pi/2;</w:t>
      </w:r>
    </w:p>
    <w:p w14:paraId="5D181FB8" w14:textId="77777777" w:rsidR="0039053F" w:rsidRPr="0039053F" w:rsidRDefault="0039053F" w:rsidP="0039053F">
      <w:pPr>
        <w:pStyle w:val="20"/>
        <w:spacing w:line="240" w:lineRule="auto"/>
        <w:ind w:left="480" w:firstLineChars="0" w:firstLine="0"/>
        <w:rPr>
          <w:sz w:val="21"/>
        </w:rPr>
      </w:pPr>
      <w:r w:rsidRPr="0039053F">
        <w:rPr>
          <w:sz w:val="21"/>
        </w:rPr>
        <w:tab/>
        <w:t>p2.x=p1.x+2*road_halfo*cos(theta);</w:t>
      </w:r>
    </w:p>
    <w:p w14:paraId="0185BAC7" w14:textId="77777777" w:rsidR="0039053F" w:rsidRPr="0039053F" w:rsidRDefault="0039053F" w:rsidP="0039053F">
      <w:pPr>
        <w:pStyle w:val="20"/>
        <w:spacing w:line="240" w:lineRule="auto"/>
        <w:ind w:left="480" w:firstLineChars="0" w:firstLine="0"/>
        <w:rPr>
          <w:sz w:val="21"/>
        </w:rPr>
      </w:pPr>
      <w:r w:rsidRPr="0039053F">
        <w:rPr>
          <w:sz w:val="21"/>
        </w:rPr>
        <w:tab/>
        <w:t>p2.y=p1.y+2*road_halfo*sin(theta);</w:t>
      </w:r>
    </w:p>
    <w:p w14:paraId="025B0B1C" w14:textId="77777777" w:rsidR="0039053F" w:rsidRPr="0039053F" w:rsidRDefault="0039053F" w:rsidP="0039053F">
      <w:pPr>
        <w:pStyle w:val="20"/>
        <w:spacing w:line="240" w:lineRule="auto"/>
        <w:ind w:left="480" w:firstLineChars="0" w:firstLine="0"/>
        <w:rPr>
          <w:sz w:val="21"/>
        </w:rPr>
      </w:pPr>
      <w:r w:rsidRPr="0039053F">
        <w:rPr>
          <w:sz w:val="21"/>
        </w:rPr>
        <w:tab/>
        <w:t>li[1].p1=p1;</w:t>
      </w:r>
    </w:p>
    <w:p w14:paraId="79C5E818" w14:textId="77777777" w:rsidR="0039053F" w:rsidRPr="0039053F" w:rsidRDefault="0039053F" w:rsidP="0039053F">
      <w:pPr>
        <w:pStyle w:val="20"/>
        <w:spacing w:line="240" w:lineRule="auto"/>
        <w:ind w:left="480" w:firstLineChars="0" w:firstLine="0"/>
        <w:rPr>
          <w:sz w:val="21"/>
        </w:rPr>
      </w:pPr>
      <w:r w:rsidRPr="0039053F">
        <w:rPr>
          <w:sz w:val="21"/>
        </w:rPr>
        <w:tab/>
        <w:t>li[1].p2=p2;</w:t>
      </w:r>
    </w:p>
    <w:p w14:paraId="3865CB87" w14:textId="77777777" w:rsidR="0039053F" w:rsidRPr="0039053F" w:rsidRDefault="0039053F" w:rsidP="0039053F">
      <w:pPr>
        <w:pStyle w:val="20"/>
        <w:spacing w:line="240" w:lineRule="auto"/>
        <w:ind w:left="480" w:firstLineChars="0" w:firstLine="0"/>
        <w:rPr>
          <w:sz w:val="21"/>
        </w:rPr>
      </w:pPr>
    </w:p>
    <w:p w14:paraId="343DCD70" w14:textId="77777777" w:rsidR="0039053F" w:rsidRPr="0039053F" w:rsidRDefault="0039053F" w:rsidP="0039053F">
      <w:pPr>
        <w:pStyle w:val="20"/>
        <w:spacing w:line="240" w:lineRule="auto"/>
        <w:ind w:left="480" w:firstLineChars="0" w:firstLine="0"/>
        <w:rPr>
          <w:sz w:val="21"/>
        </w:rPr>
      </w:pPr>
      <w:r w:rsidRPr="0039053F">
        <w:rPr>
          <w:sz w:val="21"/>
        </w:rPr>
        <w:tab/>
        <w:t>pc1.x=pc0.x+2*road_halfo*cos(theta);</w:t>
      </w:r>
    </w:p>
    <w:p w14:paraId="41FF21E5" w14:textId="77777777" w:rsidR="0039053F" w:rsidRPr="0039053F" w:rsidRDefault="0039053F" w:rsidP="0039053F">
      <w:pPr>
        <w:pStyle w:val="20"/>
        <w:spacing w:line="240" w:lineRule="auto"/>
        <w:ind w:left="480" w:firstLineChars="0" w:firstLine="0"/>
        <w:rPr>
          <w:sz w:val="21"/>
        </w:rPr>
      </w:pPr>
      <w:r w:rsidRPr="0039053F">
        <w:rPr>
          <w:sz w:val="21"/>
        </w:rPr>
        <w:tab/>
        <w:t>pc1.y=0;</w:t>
      </w:r>
    </w:p>
    <w:p w14:paraId="73C430B8" w14:textId="77777777" w:rsidR="0039053F" w:rsidRPr="0039053F" w:rsidRDefault="0039053F" w:rsidP="0039053F">
      <w:pPr>
        <w:pStyle w:val="20"/>
        <w:spacing w:line="240" w:lineRule="auto"/>
        <w:ind w:left="480" w:firstLineChars="0" w:firstLine="0"/>
        <w:rPr>
          <w:sz w:val="21"/>
        </w:rPr>
      </w:pPr>
      <w:r w:rsidRPr="0039053F">
        <w:rPr>
          <w:sz w:val="21"/>
        </w:rPr>
        <w:tab/>
        <w:t>p1=li[1].p2;</w:t>
      </w:r>
    </w:p>
    <w:p w14:paraId="488DFD93"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p1.y=-p1.y;</w:t>
      </w:r>
    </w:p>
    <w:p w14:paraId="0A45DEA0" w14:textId="77777777" w:rsidR="0039053F" w:rsidRPr="0039053F" w:rsidRDefault="0039053F" w:rsidP="0039053F">
      <w:pPr>
        <w:pStyle w:val="20"/>
        <w:spacing w:line="240" w:lineRule="auto"/>
        <w:ind w:left="480" w:firstLineChars="0" w:firstLine="0"/>
        <w:rPr>
          <w:sz w:val="21"/>
        </w:rPr>
      </w:pPr>
      <w:r w:rsidRPr="0039053F">
        <w:rPr>
          <w:sz w:val="21"/>
        </w:rPr>
        <w:tab/>
        <w:t>p2=li[1].p1;</w:t>
      </w:r>
    </w:p>
    <w:p w14:paraId="357A5B05" w14:textId="77777777" w:rsidR="0039053F" w:rsidRPr="0039053F" w:rsidRDefault="0039053F" w:rsidP="0039053F">
      <w:pPr>
        <w:pStyle w:val="20"/>
        <w:spacing w:line="240" w:lineRule="auto"/>
        <w:ind w:left="480" w:firstLineChars="0" w:firstLine="0"/>
        <w:rPr>
          <w:sz w:val="21"/>
        </w:rPr>
      </w:pPr>
      <w:r w:rsidRPr="0039053F">
        <w:rPr>
          <w:sz w:val="21"/>
        </w:rPr>
        <w:tab/>
        <w:t>p2.y=-p2.y;</w:t>
      </w:r>
    </w:p>
    <w:p w14:paraId="32029FD1" w14:textId="77777777" w:rsidR="0039053F" w:rsidRPr="0039053F" w:rsidRDefault="0039053F" w:rsidP="0039053F">
      <w:pPr>
        <w:pStyle w:val="20"/>
        <w:spacing w:line="240" w:lineRule="auto"/>
        <w:ind w:left="480" w:firstLineChars="0" w:firstLine="0"/>
        <w:rPr>
          <w:sz w:val="21"/>
        </w:rPr>
      </w:pPr>
      <w:r w:rsidRPr="0039053F">
        <w:rPr>
          <w:sz w:val="21"/>
        </w:rPr>
        <w:tab/>
        <w:t>li[2].p1=p1;</w:t>
      </w:r>
    </w:p>
    <w:p w14:paraId="29B9D5F7" w14:textId="77777777" w:rsidR="0039053F" w:rsidRPr="0039053F" w:rsidRDefault="0039053F" w:rsidP="0039053F">
      <w:pPr>
        <w:pStyle w:val="20"/>
        <w:spacing w:line="240" w:lineRule="auto"/>
        <w:ind w:left="480" w:firstLineChars="0" w:firstLine="0"/>
        <w:rPr>
          <w:sz w:val="21"/>
        </w:rPr>
      </w:pPr>
      <w:r w:rsidRPr="0039053F">
        <w:rPr>
          <w:sz w:val="21"/>
        </w:rPr>
        <w:tab/>
        <w:t>li[2].p2=p2;</w:t>
      </w:r>
    </w:p>
    <w:p w14:paraId="595231AE" w14:textId="77777777" w:rsidR="0039053F" w:rsidRPr="0039053F" w:rsidRDefault="0039053F" w:rsidP="0039053F">
      <w:pPr>
        <w:pStyle w:val="20"/>
        <w:spacing w:line="240" w:lineRule="auto"/>
        <w:ind w:left="480" w:firstLineChars="0" w:firstLine="0"/>
        <w:rPr>
          <w:sz w:val="21"/>
        </w:rPr>
      </w:pPr>
    </w:p>
    <w:p w14:paraId="4148CEF5" w14:textId="77777777" w:rsidR="0039053F" w:rsidRPr="0039053F" w:rsidRDefault="0039053F" w:rsidP="0039053F">
      <w:pPr>
        <w:pStyle w:val="20"/>
        <w:spacing w:line="240" w:lineRule="auto"/>
        <w:ind w:left="480" w:firstLineChars="0" w:firstLine="0"/>
        <w:rPr>
          <w:sz w:val="21"/>
        </w:rPr>
      </w:pPr>
      <w:r w:rsidRPr="0039053F">
        <w:rPr>
          <w:sz w:val="21"/>
        </w:rPr>
        <w:tab/>
        <w:t>ar[0].x=pc0.x;</w:t>
      </w:r>
    </w:p>
    <w:p w14:paraId="21385251" w14:textId="77777777" w:rsidR="0039053F" w:rsidRPr="0039053F" w:rsidRDefault="0039053F" w:rsidP="0039053F">
      <w:pPr>
        <w:pStyle w:val="20"/>
        <w:spacing w:line="240" w:lineRule="auto"/>
        <w:ind w:left="480" w:firstLineChars="0" w:firstLine="0"/>
        <w:rPr>
          <w:sz w:val="21"/>
        </w:rPr>
      </w:pPr>
      <w:r w:rsidRPr="0039053F">
        <w:rPr>
          <w:sz w:val="21"/>
        </w:rPr>
        <w:tab/>
        <w:t>ar[0].y=pc0.y;</w:t>
      </w:r>
    </w:p>
    <w:p w14:paraId="08BAA194" w14:textId="77777777" w:rsidR="0039053F" w:rsidRPr="0039053F" w:rsidRDefault="0039053F" w:rsidP="0039053F">
      <w:pPr>
        <w:pStyle w:val="20"/>
        <w:spacing w:line="240" w:lineRule="auto"/>
        <w:ind w:left="480" w:firstLineChars="0" w:firstLine="0"/>
        <w:rPr>
          <w:sz w:val="21"/>
        </w:rPr>
      </w:pPr>
      <w:r w:rsidRPr="0039053F">
        <w:rPr>
          <w:sz w:val="21"/>
        </w:rPr>
        <w:tab/>
        <w:t>ar[0].r=r;</w:t>
      </w:r>
    </w:p>
    <w:p w14:paraId="7AD56E6C" w14:textId="77777777" w:rsidR="0039053F" w:rsidRPr="0039053F" w:rsidRDefault="0039053F" w:rsidP="0039053F">
      <w:pPr>
        <w:pStyle w:val="20"/>
        <w:spacing w:line="240" w:lineRule="auto"/>
        <w:ind w:left="480" w:firstLineChars="0" w:firstLine="0"/>
        <w:rPr>
          <w:sz w:val="21"/>
        </w:rPr>
      </w:pPr>
      <w:r w:rsidRPr="0039053F">
        <w:rPr>
          <w:sz w:val="21"/>
        </w:rPr>
        <w:tab/>
        <w:t>ar[0].angstart=0;</w:t>
      </w:r>
    </w:p>
    <w:p w14:paraId="68FA2642" w14:textId="77777777" w:rsidR="0039053F" w:rsidRPr="0039053F" w:rsidRDefault="0039053F" w:rsidP="0039053F">
      <w:pPr>
        <w:pStyle w:val="20"/>
        <w:spacing w:line="240" w:lineRule="auto"/>
        <w:ind w:left="480" w:firstLineChars="0" w:firstLine="0"/>
        <w:rPr>
          <w:sz w:val="21"/>
        </w:rPr>
      </w:pPr>
      <w:r w:rsidRPr="0039053F">
        <w:rPr>
          <w:sz w:val="21"/>
        </w:rPr>
        <w:tab/>
        <w:t>ar[0].dang=theta0;</w:t>
      </w:r>
    </w:p>
    <w:p w14:paraId="5F9AAA16" w14:textId="77777777" w:rsidR="0039053F" w:rsidRPr="0039053F" w:rsidRDefault="0039053F" w:rsidP="0039053F">
      <w:pPr>
        <w:pStyle w:val="20"/>
        <w:spacing w:line="240" w:lineRule="auto"/>
        <w:ind w:left="480" w:firstLineChars="0" w:firstLine="0"/>
        <w:rPr>
          <w:sz w:val="21"/>
        </w:rPr>
      </w:pPr>
    </w:p>
    <w:p w14:paraId="4B7BEE59" w14:textId="77777777" w:rsidR="0039053F" w:rsidRPr="0039053F" w:rsidRDefault="0039053F" w:rsidP="0039053F">
      <w:pPr>
        <w:pStyle w:val="20"/>
        <w:spacing w:line="240" w:lineRule="auto"/>
        <w:ind w:left="480" w:firstLineChars="0" w:firstLine="0"/>
        <w:rPr>
          <w:sz w:val="21"/>
        </w:rPr>
      </w:pPr>
      <w:r w:rsidRPr="0039053F">
        <w:rPr>
          <w:sz w:val="21"/>
        </w:rPr>
        <w:tab/>
        <w:t>ar[1].x=pc1.x;</w:t>
      </w:r>
    </w:p>
    <w:p w14:paraId="6C73BCCC" w14:textId="77777777" w:rsidR="0039053F" w:rsidRPr="0039053F" w:rsidRDefault="0039053F" w:rsidP="0039053F">
      <w:pPr>
        <w:pStyle w:val="20"/>
        <w:spacing w:line="240" w:lineRule="auto"/>
        <w:ind w:left="480" w:firstLineChars="0" w:firstLine="0"/>
        <w:rPr>
          <w:sz w:val="21"/>
        </w:rPr>
      </w:pPr>
      <w:r w:rsidRPr="0039053F">
        <w:rPr>
          <w:sz w:val="21"/>
        </w:rPr>
        <w:tab/>
        <w:t>ar[1].y=pc1.y;</w:t>
      </w:r>
    </w:p>
    <w:p w14:paraId="2F1ED09A" w14:textId="77777777" w:rsidR="0039053F" w:rsidRPr="0039053F" w:rsidRDefault="0039053F" w:rsidP="0039053F">
      <w:pPr>
        <w:pStyle w:val="20"/>
        <w:spacing w:line="240" w:lineRule="auto"/>
        <w:ind w:left="480" w:firstLineChars="0" w:firstLine="0"/>
        <w:rPr>
          <w:sz w:val="21"/>
        </w:rPr>
      </w:pPr>
      <w:r w:rsidRPr="0039053F">
        <w:rPr>
          <w:sz w:val="21"/>
        </w:rPr>
        <w:tab/>
        <w:t>ar[1].r=r;</w:t>
      </w:r>
    </w:p>
    <w:p w14:paraId="4C356C67" w14:textId="77777777" w:rsidR="0039053F" w:rsidRPr="0039053F" w:rsidRDefault="0039053F" w:rsidP="0039053F">
      <w:pPr>
        <w:pStyle w:val="20"/>
        <w:spacing w:line="240" w:lineRule="auto"/>
        <w:ind w:left="480" w:firstLineChars="0" w:firstLine="0"/>
        <w:rPr>
          <w:sz w:val="21"/>
        </w:rPr>
      </w:pPr>
      <w:r w:rsidRPr="0039053F">
        <w:rPr>
          <w:sz w:val="21"/>
        </w:rPr>
        <w:tab/>
        <w:t>ar[1].angstart=theta0;</w:t>
      </w:r>
    </w:p>
    <w:p w14:paraId="388C77B2" w14:textId="77777777" w:rsidR="0039053F" w:rsidRPr="0039053F" w:rsidRDefault="0039053F" w:rsidP="0039053F">
      <w:pPr>
        <w:pStyle w:val="20"/>
        <w:spacing w:line="240" w:lineRule="auto"/>
        <w:ind w:left="480" w:firstLineChars="0" w:firstLine="0"/>
        <w:rPr>
          <w:sz w:val="21"/>
        </w:rPr>
      </w:pPr>
      <w:r w:rsidRPr="0039053F">
        <w:rPr>
          <w:sz w:val="21"/>
        </w:rPr>
        <w:tab/>
        <w:t>ar[1].dang=theta0;</w:t>
      </w:r>
    </w:p>
    <w:p w14:paraId="7FD8BE0E" w14:textId="77777777" w:rsidR="0039053F" w:rsidRPr="0039053F" w:rsidRDefault="0039053F" w:rsidP="0039053F">
      <w:pPr>
        <w:pStyle w:val="20"/>
        <w:spacing w:line="240" w:lineRule="auto"/>
        <w:ind w:left="480" w:firstLineChars="0" w:firstLine="0"/>
        <w:rPr>
          <w:sz w:val="21"/>
        </w:rPr>
      </w:pPr>
    </w:p>
    <w:p w14:paraId="3900097C" w14:textId="77777777" w:rsidR="0039053F" w:rsidRPr="0039053F" w:rsidRDefault="0039053F" w:rsidP="0039053F">
      <w:pPr>
        <w:pStyle w:val="20"/>
        <w:spacing w:line="240" w:lineRule="auto"/>
        <w:ind w:left="480" w:firstLineChars="0" w:firstLine="0"/>
        <w:rPr>
          <w:sz w:val="21"/>
        </w:rPr>
      </w:pPr>
      <w:r w:rsidRPr="0039053F">
        <w:rPr>
          <w:sz w:val="21"/>
        </w:rPr>
        <w:tab/>
        <w:t>ar[2].x=pc2.x;</w:t>
      </w:r>
    </w:p>
    <w:p w14:paraId="5178B130" w14:textId="77777777" w:rsidR="0039053F" w:rsidRPr="0039053F" w:rsidRDefault="0039053F" w:rsidP="0039053F">
      <w:pPr>
        <w:pStyle w:val="20"/>
        <w:spacing w:line="240" w:lineRule="auto"/>
        <w:ind w:left="480" w:firstLineChars="0" w:firstLine="0"/>
        <w:rPr>
          <w:sz w:val="21"/>
        </w:rPr>
      </w:pPr>
      <w:r w:rsidRPr="0039053F">
        <w:rPr>
          <w:sz w:val="21"/>
        </w:rPr>
        <w:tab/>
        <w:t>ar[2].y=pc2.y;</w:t>
      </w:r>
    </w:p>
    <w:p w14:paraId="1E3261CB" w14:textId="77777777" w:rsidR="0039053F" w:rsidRPr="0039053F" w:rsidRDefault="0039053F" w:rsidP="0039053F">
      <w:pPr>
        <w:pStyle w:val="20"/>
        <w:spacing w:line="240" w:lineRule="auto"/>
        <w:ind w:left="480" w:firstLineChars="0" w:firstLine="0"/>
        <w:rPr>
          <w:sz w:val="21"/>
        </w:rPr>
      </w:pPr>
      <w:r w:rsidRPr="0039053F">
        <w:rPr>
          <w:sz w:val="21"/>
        </w:rPr>
        <w:tab/>
        <w:t>ar[2].r=r;</w:t>
      </w:r>
    </w:p>
    <w:p w14:paraId="0DDE7D0B" w14:textId="77777777" w:rsidR="0039053F" w:rsidRPr="0039053F" w:rsidRDefault="0039053F" w:rsidP="0039053F">
      <w:pPr>
        <w:pStyle w:val="20"/>
        <w:spacing w:line="240" w:lineRule="auto"/>
        <w:ind w:left="480" w:firstLineChars="0" w:firstLine="0"/>
        <w:rPr>
          <w:sz w:val="21"/>
        </w:rPr>
      </w:pPr>
      <w:r w:rsidRPr="0039053F">
        <w:rPr>
          <w:sz w:val="21"/>
        </w:rPr>
        <w:tab/>
        <w:t>ar[2].angstart=2*theta0;</w:t>
      </w:r>
    </w:p>
    <w:p w14:paraId="2B6FCFBC" w14:textId="77777777" w:rsidR="0039053F" w:rsidRPr="0039053F" w:rsidRDefault="0039053F" w:rsidP="0039053F">
      <w:pPr>
        <w:pStyle w:val="20"/>
        <w:spacing w:line="240" w:lineRule="auto"/>
        <w:ind w:left="480" w:firstLineChars="0" w:firstLine="0"/>
        <w:rPr>
          <w:sz w:val="21"/>
        </w:rPr>
      </w:pPr>
      <w:r w:rsidRPr="0039053F">
        <w:rPr>
          <w:sz w:val="21"/>
        </w:rPr>
        <w:tab/>
        <w:t>ar[2].dang=theta0;</w:t>
      </w:r>
    </w:p>
    <w:p w14:paraId="7B8136BC" w14:textId="77777777" w:rsidR="0039053F" w:rsidRPr="0039053F" w:rsidRDefault="0039053F" w:rsidP="0039053F">
      <w:pPr>
        <w:pStyle w:val="20"/>
        <w:spacing w:line="240" w:lineRule="auto"/>
        <w:ind w:left="480" w:firstLineChars="0" w:firstLine="0"/>
        <w:rPr>
          <w:sz w:val="21"/>
        </w:rPr>
      </w:pPr>
    </w:p>
    <w:p w14:paraId="271DC987" w14:textId="77777777" w:rsidR="0039053F" w:rsidRPr="0039053F" w:rsidRDefault="0039053F" w:rsidP="0039053F">
      <w:pPr>
        <w:pStyle w:val="20"/>
        <w:spacing w:line="240" w:lineRule="auto"/>
        <w:ind w:left="480" w:firstLineChars="0" w:firstLine="0"/>
        <w:rPr>
          <w:sz w:val="21"/>
        </w:rPr>
      </w:pPr>
      <w:r w:rsidRPr="0039053F">
        <w:rPr>
          <w:sz w:val="21"/>
        </w:rPr>
        <w:tab/>
        <w:t>for (i = 0;i &lt; 3;i++)</w:t>
      </w:r>
    </w:p>
    <w:p w14:paraId="3CC90401" w14:textId="77777777" w:rsidR="0039053F" w:rsidRPr="0039053F" w:rsidRDefault="0039053F" w:rsidP="0039053F">
      <w:pPr>
        <w:pStyle w:val="20"/>
        <w:spacing w:line="240" w:lineRule="auto"/>
        <w:ind w:left="480" w:firstLineChars="0" w:firstLine="0"/>
        <w:rPr>
          <w:sz w:val="21"/>
        </w:rPr>
      </w:pPr>
      <w:r w:rsidRPr="0039053F">
        <w:rPr>
          <w:sz w:val="21"/>
        </w:rPr>
        <w:tab/>
        <w:t>{</w:t>
      </w:r>
    </w:p>
    <w:p w14:paraId="06AB6A8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trcpy(ra[2*i].type,"line");</w:t>
      </w:r>
    </w:p>
    <w:p w14:paraId="7922F13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pcurve=&amp;li[i];</w:t>
      </w:r>
    </w:p>
    <w:p w14:paraId="4C8DD1C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trcpy(ra[2*i+1].type,"arc");</w:t>
      </w:r>
    </w:p>
    <w:p w14:paraId="77B6B67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1].pcurve=&amp;ar[i];</w:t>
      </w:r>
    </w:p>
    <w:p w14:paraId="3782928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73D025E" w14:textId="77777777" w:rsidR="0039053F" w:rsidRPr="0039053F" w:rsidRDefault="0039053F" w:rsidP="0039053F">
      <w:pPr>
        <w:pStyle w:val="20"/>
        <w:spacing w:line="240" w:lineRule="auto"/>
        <w:ind w:left="480" w:firstLineChars="0" w:firstLine="0"/>
        <w:rPr>
          <w:sz w:val="21"/>
        </w:rPr>
      </w:pPr>
      <w:r w:rsidRPr="0039053F">
        <w:rPr>
          <w:sz w:val="21"/>
        </w:rPr>
        <w:t>}</w:t>
      </w:r>
    </w:p>
    <w:p w14:paraId="6A908D23" w14:textId="77777777" w:rsidR="0039053F" w:rsidRPr="0039053F" w:rsidRDefault="0039053F" w:rsidP="0039053F">
      <w:pPr>
        <w:pStyle w:val="20"/>
        <w:spacing w:line="240" w:lineRule="auto"/>
        <w:ind w:left="480" w:firstLineChars="0" w:firstLine="0"/>
        <w:rPr>
          <w:sz w:val="21"/>
        </w:rPr>
      </w:pPr>
      <w:r w:rsidRPr="0039053F">
        <w:rPr>
          <w:sz w:val="21"/>
        </w:rPr>
        <w:t>void setroadloop(double r, LINE li[], ARC ar[], ROADAREA ra[])</w:t>
      </w:r>
    </w:p>
    <w:p w14:paraId="4683725F" w14:textId="77777777" w:rsidR="0039053F" w:rsidRPr="0039053F" w:rsidRDefault="0039053F" w:rsidP="0039053F">
      <w:pPr>
        <w:pStyle w:val="20"/>
        <w:spacing w:line="240" w:lineRule="auto"/>
        <w:ind w:left="480" w:firstLineChars="0" w:firstLine="0"/>
        <w:rPr>
          <w:sz w:val="21"/>
        </w:rPr>
      </w:pPr>
      <w:r w:rsidRPr="0039053F">
        <w:rPr>
          <w:sz w:val="21"/>
        </w:rPr>
        <w:t>{</w:t>
      </w:r>
    </w:p>
    <w:p w14:paraId="3BC78D9D" w14:textId="77777777" w:rsidR="0039053F" w:rsidRPr="0039053F" w:rsidRDefault="0039053F" w:rsidP="0039053F">
      <w:pPr>
        <w:pStyle w:val="20"/>
        <w:spacing w:line="240" w:lineRule="auto"/>
        <w:ind w:left="480" w:firstLineChars="0" w:firstLine="0"/>
        <w:rPr>
          <w:sz w:val="21"/>
        </w:rPr>
      </w:pPr>
      <w:r w:rsidRPr="0039053F">
        <w:rPr>
          <w:sz w:val="21"/>
        </w:rPr>
        <w:tab/>
        <w:t>int i;</w:t>
      </w:r>
    </w:p>
    <w:p w14:paraId="71909779" w14:textId="77777777" w:rsidR="0039053F" w:rsidRPr="0039053F" w:rsidRDefault="0039053F" w:rsidP="0039053F">
      <w:pPr>
        <w:pStyle w:val="20"/>
        <w:spacing w:line="240" w:lineRule="auto"/>
        <w:ind w:left="480" w:firstLineChars="0" w:firstLine="0"/>
        <w:rPr>
          <w:sz w:val="21"/>
        </w:rPr>
      </w:pPr>
      <w:r w:rsidRPr="0039053F">
        <w:rPr>
          <w:sz w:val="21"/>
        </w:rPr>
        <w:tab/>
        <w:t>MYPOINT p0,p1={100,-100},p2={100,100};</w:t>
      </w:r>
    </w:p>
    <w:p w14:paraId="530FFC2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double a=0;//a</w:t>
      </w:r>
      <w:r w:rsidRPr="0039053F">
        <w:rPr>
          <w:rFonts w:hint="eastAsia"/>
          <w:sz w:val="21"/>
        </w:rPr>
        <w:t>为直线段平移方向</w:t>
      </w:r>
    </w:p>
    <w:p w14:paraId="274A8166"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double b=pi/segs;//b</w:t>
      </w:r>
      <w:r w:rsidRPr="0039053F">
        <w:rPr>
          <w:rFonts w:hint="eastAsia"/>
          <w:sz w:val="21"/>
        </w:rPr>
        <w:t>为圆心连线第</w:t>
      </w:r>
      <w:r w:rsidRPr="0039053F">
        <w:rPr>
          <w:rFonts w:hint="eastAsia"/>
          <w:sz w:val="21"/>
        </w:rPr>
        <w:t>2</w:t>
      </w:r>
      <w:r w:rsidRPr="0039053F">
        <w:rPr>
          <w:rFonts w:hint="eastAsia"/>
          <w:sz w:val="21"/>
        </w:rPr>
        <w:t>点的极坐标角度</w:t>
      </w:r>
    </w:p>
    <w:p w14:paraId="7052F63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double len=100.0/sin(b);//</w:t>
      </w:r>
      <w:r w:rsidRPr="0039053F">
        <w:rPr>
          <w:rFonts w:hint="eastAsia"/>
          <w:sz w:val="21"/>
        </w:rPr>
        <w:t>正多边形外接圆半径</w:t>
      </w:r>
    </w:p>
    <w:p w14:paraId="39BCF68C" w14:textId="77777777" w:rsidR="0039053F" w:rsidRPr="0039053F" w:rsidRDefault="0039053F" w:rsidP="0039053F">
      <w:pPr>
        <w:pStyle w:val="20"/>
        <w:spacing w:line="240" w:lineRule="auto"/>
        <w:ind w:left="480" w:firstLineChars="0" w:firstLine="0"/>
        <w:rPr>
          <w:sz w:val="21"/>
        </w:rPr>
      </w:pPr>
      <w:r w:rsidRPr="0039053F">
        <w:rPr>
          <w:sz w:val="21"/>
        </w:rPr>
        <w:tab/>
        <w:t>p0.y=0;</w:t>
      </w:r>
    </w:p>
    <w:p w14:paraId="214B2CDB" w14:textId="77777777" w:rsidR="0039053F" w:rsidRPr="0039053F" w:rsidRDefault="0039053F" w:rsidP="0039053F">
      <w:pPr>
        <w:pStyle w:val="20"/>
        <w:spacing w:line="240" w:lineRule="auto"/>
        <w:ind w:left="480" w:firstLineChars="0" w:firstLine="0"/>
        <w:rPr>
          <w:sz w:val="21"/>
        </w:rPr>
      </w:pPr>
      <w:r w:rsidRPr="0039053F">
        <w:rPr>
          <w:sz w:val="21"/>
        </w:rPr>
        <w:tab/>
        <w:t>p0.x=100.0-100.0/tan(b);</w:t>
      </w:r>
    </w:p>
    <w:p w14:paraId="5C0498C9" w14:textId="77777777" w:rsidR="0039053F" w:rsidRPr="0039053F" w:rsidRDefault="0039053F" w:rsidP="0039053F">
      <w:pPr>
        <w:pStyle w:val="20"/>
        <w:spacing w:line="240" w:lineRule="auto"/>
        <w:ind w:left="480" w:firstLineChars="0" w:firstLine="0"/>
        <w:rPr>
          <w:sz w:val="21"/>
        </w:rPr>
      </w:pPr>
      <w:r w:rsidRPr="0039053F">
        <w:rPr>
          <w:sz w:val="21"/>
        </w:rPr>
        <w:tab/>
        <w:t>for(i=0;i&lt;segs;i++)</w:t>
      </w:r>
    </w:p>
    <w:p w14:paraId="37663EF2" w14:textId="77777777" w:rsidR="0039053F" w:rsidRPr="0039053F" w:rsidRDefault="0039053F" w:rsidP="0039053F">
      <w:pPr>
        <w:pStyle w:val="20"/>
        <w:spacing w:line="240" w:lineRule="auto"/>
        <w:ind w:left="480" w:firstLineChars="0" w:firstLine="0"/>
        <w:rPr>
          <w:sz w:val="21"/>
        </w:rPr>
      </w:pPr>
      <w:r w:rsidRPr="0039053F">
        <w:rPr>
          <w:sz w:val="21"/>
        </w:rPr>
        <w:tab/>
        <w:t>{</w:t>
      </w:r>
    </w:p>
    <w:p w14:paraId="6889A14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i].p1=getpangpnt(p1,a,r);</w:t>
      </w:r>
    </w:p>
    <w:p w14:paraId="02FD190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li[i].p2=getpangpnt(p2,a,r);</w:t>
      </w:r>
    </w:p>
    <w:p w14:paraId="42B6F604" w14:textId="77777777" w:rsidR="0039053F" w:rsidRPr="0039053F" w:rsidRDefault="0039053F" w:rsidP="0039053F">
      <w:pPr>
        <w:pStyle w:val="20"/>
        <w:spacing w:line="240" w:lineRule="auto"/>
        <w:ind w:left="480" w:firstLineChars="0" w:firstLine="0"/>
        <w:rPr>
          <w:sz w:val="21"/>
        </w:rPr>
      </w:pPr>
    </w:p>
    <w:p w14:paraId="0008DFA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i].x=p2.x;</w:t>
      </w:r>
    </w:p>
    <w:p w14:paraId="6F79FA1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i].y=p2.y;</w:t>
      </w:r>
    </w:p>
    <w:p w14:paraId="357C231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i].r=r;</w:t>
      </w:r>
    </w:p>
    <w:p w14:paraId="765A1B3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i].angstart=a;</w:t>
      </w:r>
    </w:p>
    <w:p w14:paraId="79D2F73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r[i].dang=2*pi/segs;</w:t>
      </w:r>
    </w:p>
    <w:p w14:paraId="2D635BCA" w14:textId="77777777" w:rsidR="0039053F" w:rsidRPr="0039053F" w:rsidRDefault="0039053F" w:rsidP="0039053F">
      <w:pPr>
        <w:pStyle w:val="20"/>
        <w:spacing w:line="240" w:lineRule="auto"/>
        <w:ind w:left="480" w:firstLineChars="0" w:firstLine="0"/>
        <w:rPr>
          <w:sz w:val="21"/>
        </w:rPr>
      </w:pPr>
    </w:p>
    <w:p w14:paraId="57C527A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a+=2*pi/segs;</w:t>
      </w:r>
    </w:p>
    <w:p w14:paraId="418E1DC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b+=2*pi/segs;</w:t>
      </w:r>
    </w:p>
    <w:p w14:paraId="041886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1=p2;</w:t>
      </w:r>
    </w:p>
    <w:p w14:paraId="3BE318D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2=getpangpnt(p0,b,len);</w:t>
      </w:r>
    </w:p>
    <w:p w14:paraId="123DF1C4" w14:textId="77777777" w:rsidR="0039053F" w:rsidRPr="0039053F" w:rsidRDefault="0039053F" w:rsidP="0039053F">
      <w:pPr>
        <w:pStyle w:val="20"/>
        <w:spacing w:line="240" w:lineRule="auto"/>
        <w:ind w:left="480" w:firstLineChars="0" w:firstLine="0"/>
        <w:rPr>
          <w:sz w:val="21"/>
        </w:rPr>
      </w:pPr>
      <w:r w:rsidRPr="0039053F">
        <w:rPr>
          <w:sz w:val="21"/>
        </w:rPr>
        <w:tab/>
        <w:t>}</w:t>
      </w:r>
    </w:p>
    <w:p w14:paraId="6D709C01" w14:textId="77777777" w:rsidR="0039053F" w:rsidRPr="0039053F" w:rsidRDefault="0039053F" w:rsidP="0039053F">
      <w:pPr>
        <w:pStyle w:val="20"/>
        <w:spacing w:line="240" w:lineRule="auto"/>
        <w:ind w:left="480" w:firstLineChars="0" w:firstLine="0"/>
        <w:rPr>
          <w:sz w:val="21"/>
        </w:rPr>
      </w:pPr>
    </w:p>
    <w:p w14:paraId="141DCE39" w14:textId="77777777" w:rsidR="0039053F" w:rsidRPr="0039053F" w:rsidRDefault="0039053F" w:rsidP="0039053F">
      <w:pPr>
        <w:pStyle w:val="20"/>
        <w:spacing w:line="240" w:lineRule="auto"/>
        <w:ind w:left="480" w:firstLineChars="0" w:firstLine="0"/>
        <w:rPr>
          <w:sz w:val="21"/>
        </w:rPr>
      </w:pPr>
      <w:r w:rsidRPr="0039053F">
        <w:rPr>
          <w:sz w:val="21"/>
        </w:rPr>
        <w:tab/>
        <w:t>for (i = 0;i &lt; segs;i++)</w:t>
      </w:r>
    </w:p>
    <w:p w14:paraId="567D1DEC" w14:textId="77777777" w:rsidR="0039053F" w:rsidRPr="0039053F" w:rsidRDefault="0039053F" w:rsidP="0039053F">
      <w:pPr>
        <w:pStyle w:val="20"/>
        <w:spacing w:line="240" w:lineRule="auto"/>
        <w:ind w:left="480" w:firstLineChars="0" w:firstLine="0"/>
        <w:rPr>
          <w:sz w:val="21"/>
        </w:rPr>
      </w:pPr>
      <w:r w:rsidRPr="0039053F">
        <w:rPr>
          <w:sz w:val="21"/>
        </w:rPr>
        <w:tab/>
        <w:t>{</w:t>
      </w:r>
    </w:p>
    <w:p w14:paraId="18F1CFF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trcpy(ra[2*i].type,"line");</w:t>
      </w:r>
    </w:p>
    <w:p w14:paraId="0FC2DE9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pcurve=&amp;li[i];</w:t>
      </w:r>
    </w:p>
    <w:p w14:paraId="41E112E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trcpy(ra[2*i+1].type,"arc");</w:t>
      </w:r>
    </w:p>
    <w:p w14:paraId="729E100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a[2*i+1].pcurve=&amp;ar[i];</w:t>
      </w:r>
    </w:p>
    <w:p w14:paraId="34DA225B" w14:textId="77777777" w:rsidR="0039053F" w:rsidRPr="0039053F" w:rsidRDefault="0039053F" w:rsidP="0039053F">
      <w:pPr>
        <w:pStyle w:val="20"/>
        <w:spacing w:line="240" w:lineRule="auto"/>
        <w:ind w:left="480" w:firstLineChars="0" w:firstLine="0"/>
        <w:rPr>
          <w:sz w:val="21"/>
        </w:rPr>
      </w:pPr>
      <w:r w:rsidRPr="0039053F">
        <w:rPr>
          <w:sz w:val="21"/>
        </w:rPr>
        <w:tab/>
        <w:t>}</w:t>
      </w:r>
    </w:p>
    <w:p w14:paraId="2F64C4EB" w14:textId="77777777" w:rsidR="0039053F" w:rsidRPr="0039053F" w:rsidRDefault="0039053F" w:rsidP="0039053F">
      <w:pPr>
        <w:pStyle w:val="20"/>
        <w:spacing w:line="240" w:lineRule="auto"/>
        <w:ind w:left="480" w:firstLineChars="0" w:firstLine="0"/>
        <w:rPr>
          <w:sz w:val="21"/>
        </w:rPr>
      </w:pPr>
    </w:p>
    <w:p w14:paraId="47E32644" w14:textId="77777777" w:rsidR="0039053F" w:rsidRPr="0039053F" w:rsidRDefault="0039053F" w:rsidP="0039053F">
      <w:pPr>
        <w:pStyle w:val="20"/>
        <w:spacing w:line="240" w:lineRule="auto"/>
        <w:ind w:left="480" w:firstLineChars="0" w:firstLine="0"/>
        <w:rPr>
          <w:sz w:val="21"/>
        </w:rPr>
      </w:pPr>
      <w:r w:rsidRPr="0039053F">
        <w:rPr>
          <w:sz w:val="21"/>
        </w:rPr>
        <w:t>}</w:t>
      </w:r>
    </w:p>
    <w:p w14:paraId="703FCFB3"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全局变量初始化</w:t>
      </w:r>
    </w:p>
    <w:p w14:paraId="5B0FED6D" w14:textId="77777777" w:rsidR="0039053F" w:rsidRPr="0039053F" w:rsidRDefault="0039053F" w:rsidP="0039053F">
      <w:pPr>
        <w:pStyle w:val="20"/>
        <w:spacing w:line="240" w:lineRule="auto"/>
        <w:ind w:left="480" w:firstLineChars="0" w:firstLine="0"/>
        <w:rPr>
          <w:sz w:val="21"/>
        </w:rPr>
      </w:pPr>
      <w:r w:rsidRPr="0039053F">
        <w:rPr>
          <w:sz w:val="21"/>
        </w:rPr>
        <w:t>void GlobalInit()</w:t>
      </w:r>
    </w:p>
    <w:p w14:paraId="0D1461EA" w14:textId="77777777" w:rsidR="0039053F" w:rsidRPr="0039053F" w:rsidRDefault="0039053F" w:rsidP="0039053F">
      <w:pPr>
        <w:pStyle w:val="20"/>
        <w:spacing w:line="240" w:lineRule="auto"/>
        <w:ind w:left="480" w:firstLineChars="0" w:firstLine="0"/>
        <w:rPr>
          <w:sz w:val="21"/>
        </w:rPr>
      </w:pPr>
      <w:r w:rsidRPr="0039053F">
        <w:rPr>
          <w:sz w:val="21"/>
        </w:rPr>
        <w:t>{</w:t>
      </w:r>
    </w:p>
    <w:p w14:paraId="61FD1663" w14:textId="77777777" w:rsidR="0039053F" w:rsidRPr="0039053F" w:rsidRDefault="0039053F" w:rsidP="0039053F">
      <w:pPr>
        <w:pStyle w:val="20"/>
        <w:spacing w:line="240" w:lineRule="auto"/>
        <w:ind w:left="480" w:firstLineChars="0" w:firstLine="0"/>
        <w:rPr>
          <w:sz w:val="21"/>
        </w:rPr>
      </w:pPr>
      <w:r w:rsidRPr="0039053F">
        <w:rPr>
          <w:sz w:val="21"/>
        </w:rPr>
        <w:tab/>
        <w:t>double theta;</w:t>
      </w:r>
    </w:p>
    <w:p w14:paraId="4550BFA3" w14:textId="77777777" w:rsidR="0039053F" w:rsidRPr="0039053F" w:rsidRDefault="0039053F" w:rsidP="0039053F">
      <w:pPr>
        <w:pStyle w:val="20"/>
        <w:spacing w:line="240" w:lineRule="auto"/>
        <w:ind w:left="480" w:firstLineChars="0" w:firstLine="0"/>
        <w:rPr>
          <w:sz w:val="21"/>
        </w:rPr>
      </w:pPr>
      <w:r w:rsidRPr="0039053F">
        <w:rPr>
          <w:sz w:val="21"/>
        </w:rPr>
        <w:tab/>
        <w:t>int n;</w:t>
      </w:r>
    </w:p>
    <w:p w14:paraId="45D4AABA" w14:textId="77777777" w:rsidR="0039053F" w:rsidRPr="0039053F" w:rsidRDefault="0039053F" w:rsidP="0039053F">
      <w:pPr>
        <w:pStyle w:val="20"/>
        <w:spacing w:line="240" w:lineRule="auto"/>
        <w:ind w:left="480" w:firstLineChars="0" w:firstLine="0"/>
        <w:rPr>
          <w:sz w:val="21"/>
        </w:rPr>
      </w:pPr>
      <w:r w:rsidRPr="0039053F">
        <w:rPr>
          <w:sz w:val="21"/>
        </w:rPr>
        <w:tab/>
        <w:t>int i,j;</w:t>
      </w:r>
    </w:p>
    <w:p w14:paraId="0AA68B9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平面图视点和视角选择</w:t>
      </w:r>
    </w:p>
    <w:p w14:paraId="324620E2"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sight=Global;</w:t>
      </w:r>
    </w:p>
    <w:p w14:paraId="47684FB3"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平面图显示选择</w:t>
      </w:r>
    </w:p>
    <w:p w14:paraId="07C65874" w14:textId="77777777" w:rsidR="0039053F" w:rsidRPr="0039053F" w:rsidRDefault="0039053F" w:rsidP="0039053F">
      <w:pPr>
        <w:pStyle w:val="20"/>
        <w:spacing w:line="240" w:lineRule="auto"/>
        <w:ind w:left="480" w:firstLineChars="0" w:firstLine="0"/>
        <w:rPr>
          <w:sz w:val="21"/>
        </w:rPr>
      </w:pPr>
      <w:r w:rsidRPr="0039053F">
        <w:rPr>
          <w:rFonts w:hint="eastAsia"/>
          <w:sz w:val="21"/>
        </w:rPr>
        <w:tab/>
        <w:t>//pingmian=0;//</w:t>
      </w:r>
      <w:r w:rsidRPr="0039053F">
        <w:rPr>
          <w:rFonts w:hint="eastAsia"/>
          <w:sz w:val="21"/>
        </w:rPr>
        <w:t>为</w:t>
      </w:r>
      <w:r w:rsidRPr="0039053F">
        <w:rPr>
          <w:rFonts w:hint="eastAsia"/>
          <w:sz w:val="21"/>
        </w:rPr>
        <w:t>1</w:t>
      </w:r>
      <w:r w:rsidRPr="0039053F">
        <w:rPr>
          <w:rFonts w:hint="eastAsia"/>
          <w:sz w:val="21"/>
        </w:rPr>
        <w:t>时显示平面图</w:t>
      </w:r>
    </w:p>
    <w:p w14:paraId="5F3C061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透视图显示选择</w:t>
      </w:r>
    </w:p>
    <w:p w14:paraId="1CC3C50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toushi=1;//</w:t>
      </w:r>
      <w:r w:rsidRPr="0039053F">
        <w:rPr>
          <w:rFonts w:hint="eastAsia"/>
          <w:sz w:val="21"/>
        </w:rPr>
        <w:t>为</w:t>
      </w:r>
      <w:r w:rsidRPr="0039053F">
        <w:rPr>
          <w:rFonts w:hint="eastAsia"/>
          <w:sz w:val="21"/>
        </w:rPr>
        <w:t>1</w:t>
      </w:r>
      <w:r w:rsidRPr="0039053F">
        <w:rPr>
          <w:rFonts w:hint="eastAsia"/>
          <w:sz w:val="21"/>
        </w:rPr>
        <w:t>时显示透视图</w:t>
      </w:r>
    </w:p>
    <w:p w14:paraId="1D6986D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kroad=0.8;//</w:t>
      </w:r>
      <w:r w:rsidRPr="0039053F">
        <w:rPr>
          <w:rFonts w:hint="eastAsia"/>
          <w:sz w:val="21"/>
        </w:rPr>
        <w:t>道路平面图放大系数</w:t>
      </w:r>
    </w:p>
    <w:p w14:paraId="74679B68" w14:textId="77777777" w:rsidR="0039053F" w:rsidRPr="0039053F" w:rsidRDefault="0039053F" w:rsidP="0039053F">
      <w:pPr>
        <w:pStyle w:val="20"/>
        <w:spacing w:line="240" w:lineRule="auto"/>
        <w:ind w:left="480" w:firstLineChars="0" w:firstLine="0"/>
        <w:rPr>
          <w:sz w:val="21"/>
        </w:rPr>
      </w:pPr>
    </w:p>
    <w:p w14:paraId="45C1DDC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车行、档，跑道选择变量</w:t>
      </w:r>
      <w:r w:rsidRPr="0039053F">
        <w:rPr>
          <w:rFonts w:hint="eastAsia"/>
          <w:sz w:val="21"/>
        </w:rPr>
        <w:t>====</w:t>
      </w:r>
    </w:p>
    <w:p w14:paraId="396675B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segs=6;//</w:t>
      </w:r>
      <w:r w:rsidRPr="0039053F">
        <w:rPr>
          <w:rFonts w:hint="eastAsia"/>
          <w:sz w:val="21"/>
        </w:rPr>
        <w:t>确定跑道为三角形，还是四边形</w:t>
      </w:r>
    </w:p>
    <w:p w14:paraId="2ABE8D1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交互行驶车型选择，改高度，颜色</w:t>
      </w:r>
    </w:p>
    <w:p w14:paraId="6B37EAF2" w14:textId="77777777" w:rsidR="0039053F" w:rsidRPr="0039053F" w:rsidRDefault="0039053F" w:rsidP="0039053F">
      <w:pPr>
        <w:pStyle w:val="20"/>
        <w:spacing w:line="240" w:lineRule="auto"/>
        <w:ind w:left="480" w:firstLineChars="0" w:firstLine="0"/>
        <w:rPr>
          <w:sz w:val="21"/>
        </w:rPr>
      </w:pPr>
      <w:r w:rsidRPr="0039053F">
        <w:rPr>
          <w:sz w:val="21"/>
        </w:rPr>
        <w:tab/>
        <w:t>//mecolor=YELLOW;</w:t>
      </w:r>
    </w:p>
    <w:p w14:paraId="5B3D313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myshift=0;//</w:t>
      </w:r>
      <w:r w:rsidRPr="0039053F">
        <w:rPr>
          <w:rFonts w:hint="eastAsia"/>
          <w:sz w:val="21"/>
        </w:rPr>
        <w:t>手动档档位</w:t>
      </w:r>
    </w:p>
    <w:p w14:paraId="5595C2A7" w14:textId="77777777" w:rsidR="0039053F" w:rsidRPr="0039053F" w:rsidRDefault="0039053F" w:rsidP="0039053F">
      <w:pPr>
        <w:pStyle w:val="20"/>
        <w:spacing w:line="240" w:lineRule="auto"/>
        <w:ind w:left="480" w:firstLineChars="0" w:firstLine="0"/>
        <w:rPr>
          <w:sz w:val="21"/>
        </w:rPr>
      </w:pPr>
      <w:r w:rsidRPr="0039053F">
        <w:rPr>
          <w:sz w:val="21"/>
        </w:rPr>
        <w:tab/>
        <w:t>//geartype=</w:t>
      </w:r>
      <w:r w:rsidRPr="0039053F">
        <w:rPr>
          <w:sz w:val="21"/>
        </w:rPr>
        <w:tab/>
        <w:t>STICK;//STICK; //AUTO</w:t>
      </w:r>
    </w:p>
    <w:p w14:paraId="6D5958EE" w14:textId="77777777" w:rsidR="0039053F" w:rsidRPr="0039053F" w:rsidRDefault="0039053F" w:rsidP="0039053F">
      <w:pPr>
        <w:pStyle w:val="20"/>
        <w:spacing w:line="240" w:lineRule="auto"/>
        <w:ind w:left="480" w:firstLineChars="0" w:firstLine="0"/>
        <w:rPr>
          <w:sz w:val="21"/>
        </w:rPr>
      </w:pPr>
    </w:p>
    <w:p w14:paraId="17B5A19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oldstate=0;//</w:t>
      </w:r>
      <w:r w:rsidRPr="0039053F">
        <w:rPr>
          <w:rFonts w:hint="eastAsia"/>
          <w:sz w:val="21"/>
        </w:rPr>
        <w:t>单击键前一状态，</w:t>
      </w:r>
      <w:r w:rsidRPr="0039053F">
        <w:rPr>
          <w:rFonts w:hint="eastAsia"/>
          <w:sz w:val="21"/>
        </w:rPr>
        <w:t>1</w:t>
      </w:r>
      <w:r w:rsidRPr="0039053F">
        <w:rPr>
          <w:rFonts w:hint="eastAsia"/>
          <w:sz w:val="21"/>
        </w:rPr>
        <w:t>为按下</w:t>
      </w:r>
    </w:p>
    <w:p w14:paraId="2E05E75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trig=0;//</w:t>
      </w:r>
      <w:r w:rsidRPr="0039053F">
        <w:rPr>
          <w:rFonts w:hint="eastAsia"/>
          <w:sz w:val="21"/>
        </w:rPr>
        <w:t>为</w:t>
      </w:r>
      <w:r w:rsidRPr="0039053F">
        <w:rPr>
          <w:rFonts w:hint="eastAsia"/>
          <w:sz w:val="21"/>
        </w:rPr>
        <w:t>1</w:t>
      </w:r>
      <w:r w:rsidRPr="0039053F">
        <w:rPr>
          <w:rFonts w:hint="eastAsia"/>
          <w:sz w:val="21"/>
        </w:rPr>
        <w:t>表示单击键经过了一次松开到按下的转变</w:t>
      </w:r>
    </w:p>
    <w:p w14:paraId="3387DBC1" w14:textId="77777777" w:rsidR="0039053F" w:rsidRPr="0039053F" w:rsidRDefault="0039053F" w:rsidP="0039053F">
      <w:pPr>
        <w:pStyle w:val="20"/>
        <w:spacing w:line="240" w:lineRule="auto"/>
        <w:ind w:left="480" w:firstLineChars="0" w:firstLine="0"/>
        <w:rPr>
          <w:sz w:val="21"/>
        </w:rPr>
      </w:pPr>
    </w:p>
    <w:p w14:paraId="7E063FF8" w14:textId="77777777" w:rsidR="0039053F" w:rsidRPr="0039053F" w:rsidRDefault="0039053F" w:rsidP="0039053F">
      <w:pPr>
        <w:pStyle w:val="20"/>
        <w:spacing w:line="240" w:lineRule="auto"/>
        <w:ind w:left="480" w:firstLineChars="0" w:firstLine="0"/>
        <w:rPr>
          <w:sz w:val="21"/>
        </w:rPr>
      </w:pPr>
      <w:r w:rsidRPr="0039053F">
        <w:rPr>
          <w:sz w:val="21"/>
        </w:rPr>
        <w:tab/>
        <w:t>//posping.x=0;</w:t>
      </w:r>
    </w:p>
    <w:p w14:paraId="50D10A86" w14:textId="77777777" w:rsidR="0039053F" w:rsidRPr="0039053F" w:rsidRDefault="0039053F" w:rsidP="0039053F">
      <w:pPr>
        <w:pStyle w:val="20"/>
        <w:spacing w:line="240" w:lineRule="auto"/>
        <w:ind w:left="480" w:firstLineChars="0" w:firstLine="0"/>
        <w:rPr>
          <w:sz w:val="21"/>
        </w:rPr>
      </w:pPr>
      <w:r w:rsidRPr="0039053F">
        <w:rPr>
          <w:sz w:val="21"/>
        </w:rPr>
        <w:tab/>
        <w:t>//posping.y=0;</w:t>
      </w:r>
    </w:p>
    <w:p w14:paraId="7E8D9336" w14:textId="77777777" w:rsidR="0039053F" w:rsidRPr="0039053F" w:rsidRDefault="0039053F" w:rsidP="0039053F">
      <w:pPr>
        <w:pStyle w:val="20"/>
        <w:spacing w:line="240" w:lineRule="auto"/>
        <w:ind w:left="480" w:firstLineChars="0" w:firstLine="0"/>
        <w:rPr>
          <w:sz w:val="21"/>
        </w:rPr>
      </w:pPr>
      <w:r w:rsidRPr="0039053F">
        <w:rPr>
          <w:sz w:val="21"/>
        </w:rPr>
        <w:tab/>
        <w:t>//angposping=0;</w:t>
      </w:r>
    </w:p>
    <w:p w14:paraId="18558B56" w14:textId="77777777" w:rsidR="0039053F" w:rsidRPr="0039053F" w:rsidRDefault="0039053F" w:rsidP="0039053F">
      <w:pPr>
        <w:pStyle w:val="20"/>
        <w:spacing w:line="240" w:lineRule="auto"/>
        <w:ind w:left="480" w:firstLineChars="0" w:firstLine="0"/>
        <w:rPr>
          <w:sz w:val="21"/>
        </w:rPr>
      </w:pPr>
    </w:p>
    <w:p w14:paraId="24CF1A84" w14:textId="77777777" w:rsidR="0039053F" w:rsidRPr="0039053F" w:rsidRDefault="0039053F" w:rsidP="0039053F">
      <w:pPr>
        <w:pStyle w:val="20"/>
        <w:spacing w:line="240" w:lineRule="auto"/>
        <w:ind w:left="480" w:firstLineChars="0" w:firstLine="0"/>
        <w:rPr>
          <w:sz w:val="21"/>
        </w:rPr>
      </w:pPr>
      <w:r w:rsidRPr="0039053F">
        <w:rPr>
          <w:sz w:val="21"/>
        </w:rPr>
        <w:tab/>
        <w:t>dly=1;</w:t>
      </w:r>
    </w:p>
    <w:p w14:paraId="3838FD3D" w14:textId="77777777" w:rsidR="0039053F" w:rsidRPr="0039053F" w:rsidRDefault="0039053F" w:rsidP="0039053F">
      <w:pPr>
        <w:pStyle w:val="20"/>
        <w:spacing w:line="240" w:lineRule="auto"/>
        <w:ind w:left="480" w:firstLineChars="0" w:firstLine="0"/>
        <w:rPr>
          <w:sz w:val="21"/>
        </w:rPr>
      </w:pPr>
    </w:p>
    <w:p w14:paraId="7D57EB5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throttledrive=0;//</w:t>
      </w:r>
      <w:r w:rsidRPr="0039053F">
        <w:rPr>
          <w:rFonts w:hint="eastAsia"/>
          <w:sz w:val="21"/>
        </w:rPr>
        <w:t>交互驾驶车油门</w:t>
      </w:r>
    </w:p>
    <w:p w14:paraId="30EC752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throttleauto=1;//</w:t>
      </w:r>
      <w:r w:rsidRPr="0039053F">
        <w:rPr>
          <w:rFonts w:hint="eastAsia"/>
          <w:sz w:val="21"/>
        </w:rPr>
        <w:t>自动驾驶车油门</w:t>
      </w:r>
    </w:p>
    <w:p w14:paraId="7A57E987" w14:textId="77777777" w:rsidR="0039053F" w:rsidRPr="0039053F" w:rsidRDefault="0039053F" w:rsidP="0039053F">
      <w:pPr>
        <w:pStyle w:val="20"/>
        <w:spacing w:line="240" w:lineRule="auto"/>
        <w:ind w:left="480" w:firstLineChars="0" w:firstLine="0"/>
        <w:rPr>
          <w:sz w:val="21"/>
        </w:rPr>
      </w:pPr>
    </w:p>
    <w:p w14:paraId="19A6EA5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wheel=0.310;//</w:t>
      </w:r>
      <w:r w:rsidRPr="0039053F">
        <w:rPr>
          <w:rFonts w:hint="eastAsia"/>
          <w:sz w:val="21"/>
        </w:rPr>
        <w:t>轮胎半径</w:t>
      </w:r>
    </w:p>
    <w:p w14:paraId="3379B14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reaying=2.45;//</w:t>
      </w:r>
      <w:r w:rsidRPr="0039053F">
        <w:rPr>
          <w:rFonts w:hint="eastAsia"/>
          <w:sz w:val="21"/>
        </w:rPr>
        <w:t>迎风面积</w:t>
      </w:r>
    </w:p>
    <w:p w14:paraId="5E91B85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eight=1750;//</w:t>
      </w:r>
      <w:r w:rsidRPr="0039053F">
        <w:rPr>
          <w:rFonts w:hint="eastAsia"/>
          <w:sz w:val="21"/>
        </w:rPr>
        <w:t>车质量</w:t>
      </w:r>
    </w:p>
    <w:p w14:paraId="1758F3F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g=9.8;//</w:t>
      </w:r>
      <w:r w:rsidRPr="0039053F">
        <w:rPr>
          <w:rFonts w:hint="eastAsia"/>
          <w:sz w:val="21"/>
        </w:rPr>
        <w:t>重力加速度</w:t>
      </w:r>
    </w:p>
    <w:p w14:paraId="4A94EE5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ou=1.29;//</w:t>
      </w:r>
      <w:r w:rsidRPr="0039053F">
        <w:rPr>
          <w:rFonts w:hint="eastAsia"/>
          <w:sz w:val="21"/>
        </w:rPr>
        <w:t>空气密度</w:t>
      </w:r>
    </w:p>
    <w:p w14:paraId="4E88CA7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Cd=1.5;//</w:t>
      </w:r>
      <w:r w:rsidRPr="0039053F">
        <w:rPr>
          <w:rFonts w:hint="eastAsia"/>
          <w:sz w:val="21"/>
        </w:rPr>
        <w:t>风阻系数</w:t>
      </w:r>
    </w:p>
    <w:p w14:paraId="70CAF90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Crr=0.05;//</w:t>
      </w:r>
      <w:r w:rsidRPr="0039053F">
        <w:rPr>
          <w:rFonts w:hint="eastAsia"/>
          <w:sz w:val="21"/>
        </w:rPr>
        <w:t>滚动摩擦系数</w:t>
      </w:r>
    </w:p>
    <w:p w14:paraId="35C1B48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各档传动比</w:t>
      </w:r>
      <w:r w:rsidRPr="0039053F">
        <w:rPr>
          <w:rFonts w:hint="eastAsia"/>
          <w:sz w:val="21"/>
        </w:rPr>
        <w:t>1.7~1.8</w:t>
      </w:r>
      <w:r w:rsidRPr="0039053F">
        <w:rPr>
          <w:rFonts w:hint="eastAsia"/>
          <w:sz w:val="21"/>
        </w:rPr>
        <w:t>，如六档变速器</w:t>
      </w:r>
      <w:r w:rsidRPr="0039053F">
        <w:rPr>
          <w:rFonts w:hint="eastAsia"/>
          <w:sz w:val="21"/>
        </w:rPr>
        <w:t>7.640,4.835,2.857,1.895,1.337,1</w:t>
      </w:r>
    </w:p>
    <w:p w14:paraId="63367CA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masterRatio=3.3;//</w:t>
      </w:r>
      <w:r w:rsidRPr="0039053F">
        <w:rPr>
          <w:rFonts w:hint="eastAsia"/>
          <w:sz w:val="21"/>
        </w:rPr>
        <w:t>主减速器变速比，</w:t>
      </w:r>
      <w:r w:rsidRPr="0039053F">
        <w:rPr>
          <w:rFonts w:hint="eastAsia"/>
          <w:sz w:val="21"/>
        </w:rPr>
        <w:t>3.5-5</w:t>
      </w:r>
    </w:p>
    <w:p w14:paraId="3C59BB1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ta=0.9;//</w:t>
      </w:r>
      <w:r w:rsidRPr="0039053F">
        <w:rPr>
          <w:rFonts w:hint="eastAsia"/>
          <w:sz w:val="21"/>
        </w:rPr>
        <w:t>传动效率</w:t>
      </w:r>
    </w:p>
    <w:p w14:paraId="596B0459"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torque=170;//</w:t>
      </w:r>
      <w:r w:rsidRPr="0039053F">
        <w:rPr>
          <w:rFonts w:hint="eastAsia"/>
          <w:sz w:val="21"/>
        </w:rPr>
        <w:t>扭矩</w:t>
      </w:r>
    </w:p>
    <w:p w14:paraId="79929D8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各档对应的变速箱变速比，</w:t>
      </w:r>
      <w:r w:rsidRPr="0039053F">
        <w:rPr>
          <w:rFonts w:hint="eastAsia"/>
          <w:sz w:val="21"/>
        </w:rPr>
        <w:t>1</w:t>
      </w:r>
      <w:r w:rsidRPr="0039053F">
        <w:rPr>
          <w:rFonts w:hint="eastAsia"/>
          <w:sz w:val="21"/>
        </w:rPr>
        <w:t>档对应下标</w:t>
      </w:r>
      <w:r w:rsidRPr="0039053F">
        <w:rPr>
          <w:rFonts w:hint="eastAsia"/>
          <w:sz w:val="21"/>
        </w:rPr>
        <w:t>1,2</w:t>
      </w:r>
      <w:r w:rsidRPr="0039053F">
        <w:rPr>
          <w:rFonts w:hint="eastAsia"/>
          <w:sz w:val="21"/>
        </w:rPr>
        <w:t>档对应下标</w:t>
      </w:r>
      <w:r w:rsidRPr="0039053F">
        <w:rPr>
          <w:rFonts w:hint="eastAsia"/>
          <w:sz w:val="21"/>
        </w:rPr>
        <w:t>2</w:t>
      </w:r>
    </w:p>
    <w:p w14:paraId="08B1292C" w14:textId="77777777" w:rsidR="0039053F" w:rsidRPr="0039053F" w:rsidRDefault="0039053F" w:rsidP="0039053F">
      <w:pPr>
        <w:pStyle w:val="20"/>
        <w:spacing w:line="240" w:lineRule="auto"/>
        <w:ind w:left="480" w:firstLineChars="0" w:firstLine="0"/>
        <w:rPr>
          <w:sz w:val="21"/>
        </w:rPr>
      </w:pPr>
      <w:r w:rsidRPr="0039053F">
        <w:rPr>
          <w:sz w:val="21"/>
        </w:rPr>
        <w:tab/>
        <w:t>gear[0]=0;</w:t>
      </w:r>
    </w:p>
    <w:p w14:paraId="0F851F3B" w14:textId="77777777" w:rsidR="0039053F" w:rsidRPr="0039053F" w:rsidRDefault="0039053F" w:rsidP="0039053F">
      <w:pPr>
        <w:pStyle w:val="20"/>
        <w:spacing w:line="240" w:lineRule="auto"/>
        <w:ind w:left="480" w:firstLineChars="0" w:firstLine="0"/>
        <w:rPr>
          <w:sz w:val="21"/>
        </w:rPr>
      </w:pPr>
      <w:r w:rsidRPr="0039053F">
        <w:rPr>
          <w:sz w:val="21"/>
        </w:rPr>
        <w:tab/>
        <w:t>gear[1]=4;</w:t>
      </w:r>
    </w:p>
    <w:p w14:paraId="010BCE4A" w14:textId="77777777" w:rsidR="0039053F" w:rsidRPr="0039053F" w:rsidRDefault="0039053F" w:rsidP="0039053F">
      <w:pPr>
        <w:pStyle w:val="20"/>
        <w:spacing w:line="240" w:lineRule="auto"/>
        <w:ind w:left="480" w:firstLineChars="0" w:firstLine="0"/>
        <w:rPr>
          <w:sz w:val="21"/>
        </w:rPr>
      </w:pPr>
      <w:r w:rsidRPr="0039053F">
        <w:rPr>
          <w:sz w:val="21"/>
        </w:rPr>
        <w:tab/>
        <w:t>gear[2]=3;</w:t>
      </w:r>
    </w:p>
    <w:p w14:paraId="3CF594A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vdrivemax=20;//20</w:t>
      </w:r>
      <w:r w:rsidRPr="0039053F">
        <w:rPr>
          <w:rFonts w:hint="eastAsia"/>
          <w:sz w:val="21"/>
        </w:rPr>
        <w:t>交互行驶最大速度</w:t>
      </w:r>
    </w:p>
    <w:p w14:paraId="34554F4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各档对应的变速箱变速比</w:t>
      </w:r>
    </w:p>
    <w:p w14:paraId="47CEE5A1" w14:textId="77777777" w:rsidR="0039053F" w:rsidRPr="0039053F" w:rsidRDefault="0039053F" w:rsidP="0039053F">
      <w:pPr>
        <w:pStyle w:val="20"/>
        <w:spacing w:line="240" w:lineRule="auto"/>
        <w:ind w:left="480" w:firstLineChars="0" w:firstLine="0"/>
        <w:rPr>
          <w:sz w:val="21"/>
        </w:rPr>
      </w:pPr>
      <w:r w:rsidRPr="0039053F">
        <w:rPr>
          <w:sz w:val="21"/>
        </w:rPr>
        <w:tab/>
        <w:t>vmaxshift[0]=0;</w:t>
      </w:r>
    </w:p>
    <w:p w14:paraId="674C29FA" w14:textId="77777777" w:rsidR="0039053F" w:rsidRPr="0039053F" w:rsidRDefault="0039053F" w:rsidP="0039053F">
      <w:pPr>
        <w:pStyle w:val="20"/>
        <w:spacing w:line="240" w:lineRule="auto"/>
        <w:ind w:left="480" w:firstLineChars="0" w:firstLine="0"/>
        <w:rPr>
          <w:sz w:val="21"/>
        </w:rPr>
      </w:pPr>
      <w:r w:rsidRPr="0039053F">
        <w:rPr>
          <w:sz w:val="21"/>
        </w:rPr>
        <w:tab/>
        <w:t>vmaxshift[1]=vdrivemax/2;</w:t>
      </w:r>
    </w:p>
    <w:p w14:paraId="6FF34983" w14:textId="77777777" w:rsidR="0039053F" w:rsidRPr="0039053F" w:rsidRDefault="0039053F" w:rsidP="0039053F">
      <w:pPr>
        <w:pStyle w:val="20"/>
        <w:spacing w:line="240" w:lineRule="auto"/>
        <w:ind w:left="480" w:firstLineChars="0" w:firstLine="0"/>
        <w:rPr>
          <w:sz w:val="21"/>
        </w:rPr>
      </w:pPr>
      <w:r w:rsidRPr="0039053F">
        <w:rPr>
          <w:sz w:val="21"/>
        </w:rPr>
        <w:tab/>
        <w:t>vmaxshift[2]=vdrivemax;</w:t>
      </w:r>
    </w:p>
    <w:p w14:paraId="635823CB" w14:textId="77777777" w:rsidR="0039053F" w:rsidRPr="0039053F" w:rsidRDefault="0039053F" w:rsidP="0039053F">
      <w:pPr>
        <w:pStyle w:val="20"/>
        <w:spacing w:line="240" w:lineRule="auto"/>
        <w:ind w:left="480" w:firstLineChars="0" w:firstLine="0"/>
        <w:rPr>
          <w:sz w:val="21"/>
        </w:rPr>
      </w:pPr>
    </w:p>
    <w:p w14:paraId="476210AA" w14:textId="77777777" w:rsidR="0039053F" w:rsidRPr="0039053F" w:rsidRDefault="0039053F" w:rsidP="0039053F">
      <w:pPr>
        <w:pStyle w:val="20"/>
        <w:spacing w:line="240" w:lineRule="auto"/>
        <w:ind w:left="480" w:firstLineChars="0" w:firstLine="0"/>
        <w:rPr>
          <w:sz w:val="21"/>
        </w:rPr>
      </w:pPr>
      <w:r w:rsidRPr="0039053F">
        <w:rPr>
          <w:sz w:val="21"/>
        </w:rPr>
        <w:tab/>
        <w:t>cmd = 0;</w:t>
      </w:r>
    </w:p>
    <w:p w14:paraId="18263582" w14:textId="77777777" w:rsidR="0039053F" w:rsidRPr="0039053F" w:rsidRDefault="0039053F" w:rsidP="0039053F">
      <w:pPr>
        <w:pStyle w:val="20"/>
        <w:spacing w:line="240" w:lineRule="auto"/>
        <w:ind w:left="480" w:firstLineChars="0" w:firstLine="0"/>
        <w:rPr>
          <w:sz w:val="21"/>
        </w:rPr>
      </w:pPr>
      <w:r w:rsidRPr="0039053F">
        <w:rPr>
          <w:sz w:val="21"/>
        </w:rPr>
        <w:tab/>
        <w:t>keystate=0;</w:t>
      </w:r>
    </w:p>
    <w:p w14:paraId="0CDF775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text=0;//</w:t>
      </w:r>
      <w:r w:rsidRPr="0039053F">
        <w:rPr>
          <w:rFonts w:hint="eastAsia"/>
          <w:sz w:val="21"/>
        </w:rPr>
        <w:t>每几帧显示速度等信息的控制变量</w:t>
      </w:r>
    </w:p>
    <w:p w14:paraId="73F250DE" w14:textId="77777777" w:rsidR="0039053F" w:rsidRPr="0039053F" w:rsidRDefault="0039053F" w:rsidP="0039053F">
      <w:pPr>
        <w:pStyle w:val="20"/>
        <w:spacing w:line="240" w:lineRule="auto"/>
        <w:ind w:left="480" w:firstLineChars="0" w:firstLine="0"/>
        <w:rPr>
          <w:sz w:val="21"/>
        </w:rPr>
      </w:pPr>
    </w:p>
    <w:p w14:paraId="3215560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视点高、水平面位置、视场坐标相对全局坐标转动角度</w:t>
      </w:r>
    </w:p>
    <w:p w14:paraId="7792FED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camH = 3;//</w:t>
      </w:r>
      <w:r w:rsidRPr="0039053F">
        <w:rPr>
          <w:rFonts w:hint="eastAsia"/>
          <w:sz w:val="21"/>
        </w:rPr>
        <w:t>单位</w:t>
      </w:r>
      <w:r w:rsidRPr="0039053F">
        <w:rPr>
          <w:rFonts w:hint="eastAsia"/>
          <w:sz w:val="21"/>
        </w:rPr>
        <w:t>m</w:t>
      </w:r>
    </w:p>
    <w:p w14:paraId="5D489C28"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 = 0.1;//</w:t>
      </w:r>
      <w:r w:rsidRPr="0039053F">
        <w:rPr>
          <w:rFonts w:hint="eastAsia"/>
          <w:sz w:val="21"/>
        </w:rPr>
        <w:t>线半宽，单位</w:t>
      </w:r>
      <w:r w:rsidRPr="0039053F">
        <w:rPr>
          <w:rFonts w:hint="eastAsia"/>
          <w:sz w:val="21"/>
        </w:rPr>
        <w:t>m</w:t>
      </w:r>
    </w:p>
    <w:p w14:paraId="459BA125" w14:textId="77777777" w:rsidR="0039053F" w:rsidRPr="0039053F" w:rsidRDefault="0039053F" w:rsidP="0039053F">
      <w:pPr>
        <w:pStyle w:val="20"/>
        <w:spacing w:line="240" w:lineRule="auto"/>
        <w:ind w:left="480" w:firstLineChars="0" w:firstLine="0"/>
        <w:rPr>
          <w:sz w:val="21"/>
        </w:rPr>
      </w:pPr>
    </w:p>
    <w:p w14:paraId="7E81D08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carHW=0.9;//</w:t>
      </w:r>
      <w:r w:rsidRPr="0039053F">
        <w:rPr>
          <w:rFonts w:hint="eastAsia"/>
          <w:sz w:val="21"/>
        </w:rPr>
        <w:t>汽车半宽</w:t>
      </w:r>
    </w:p>
    <w:p w14:paraId="5529747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carL=4;//</w:t>
      </w:r>
      <w:r w:rsidRPr="0039053F">
        <w:rPr>
          <w:rFonts w:hint="eastAsia"/>
          <w:sz w:val="21"/>
        </w:rPr>
        <w:t>汽车长度</w:t>
      </w:r>
    </w:p>
    <w:p w14:paraId="3266576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v = 0;//</w:t>
      </w:r>
      <w:r w:rsidRPr="0039053F">
        <w:rPr>
          <w:rFonts w:hint="eastAsia"/>
          <w:sz w:val="21"/>
        </w:rPr>
        <w:t>交互行驶速度</w:t>
      </w:r>
    </w:p>
    <w:p w14:paraId="1B3386D3"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 = 0;//</w:t>
      </w:r>
      <w:r w:rsidRPr="0039053F">
        <w:rPr>
          <w:rFonts w:hint="eastAsia"/>
          <w:sz w:val="21"/>
        </w:rPr>
        <w:t>判断是否转弯</w:t>
      </w:r>
    </w:p>
    <w:p w14:paraId="22C80AE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vautomax=19;//</w:t>
      </w:r>
      <w:r w:rsidRPr="0039053F">
        <w:rPr>
          <w:rFonts w:hint="eastAsia"/>
          <w:sz w:val="21"/>
        </w:rPr>
        <w:t>自动行驶最大速度</w:t>
      </w:r>
    </w:p>
    <w:p w14:paraId="6F57B10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vauto=0;//</w:t>
      </w:r>
      <w:r w:rsidRPr="0039053F">
        <w:rPr>
          <w:rFonts w:hint="eastAsia"/>
          <w:sz w:val="21"/>
        </w:rPr>
        <w:t>自动行驶速度</w:t>
      </w:r>
    </w:p>
    <w:p w14:paraId="122F940B" w14:textId="77777777" w:rsidR="0039053F" w:rsidRPr="0039053F" w:rsidRDefault="0039053F" w:rsidP="0039053F">
      <w:pPr>
        <w:pStyle w:val="20"/>
        <w:spacing w:line="240" w:lineRule="auto"/>
        <w:ind w:left="480" w:firstLineChars="0" w:firstLine="0"/>
        <w:rPr>
          <w:sz w:val="21"/>
        </w:rPr>
      </w:pPr>
      <w:r w:rsidRPr="0039053F">
        <w:rPr>
          <w:sz w:val="21"/>
        </w:rPr>
        <w:tab/>
        <w:t>tick = 1000.0/CLOCKS_PER_SEC;</w:t>
      </w:r>
    </w:p>
    <w:p w14:paraId="464F218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drive=60;//</w:t>
      </w:r>
      <w:r w:rsidRPr="0039053F">
        <w:rPr>
          <w:rFonts w:hint="eastAsia"/>
          <w:sz w:val="21"/>
        </w:rPr>
        <w:t>转弯半径</w:t>
      </w:r>
    </w:p>
    <w:p w14:paraId="64C5B5A5" w14:textId="77777777" w:rsidR="0039053F" w:rsidRPr="0039053F" w:rsidRDefault="0039053F" w:rsidP="0039053F">
      <w:pPr>
        <w:pStyle w:val="20"/>
        <w:spacing w:line="240" w:lineRule="auto"/>
        <w:ind w:left="480" w:firstLineChars="0" w:firstLine="0"/>
        <w:rPr>
          <w:sz w:val="21"/>
        </w:rPr>
      </w:pPr>
    </w:p>
    <w:p w14:paraId="0FD65BF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跑道中心线参数</w:t>
      </w:r>
    </w:p>
    <w:p w14:paraId="2D9341EA" w14:textId="77777777" w:rsidR="0039053F" w:rsidRPr="0039053F" w:rsidRDefault="0039053F" w:rsidP="0039053F">
      <w:pPr>
        <w:pStyle w:val="20"/>
        <w:spacing w:line="240" w:lineRule="auto"/>
        <w:ind w:left="480" w:firstLineChars="0" w:firstLine="0"/>
        <w:rPr>
          <w:sz w:val="21"/>
        </w:rPr>
      </w:pPr>
      <w:r w:rsidRPr="0039053F">
        <w:rPr>
          <w:sz w:val="21"/>
        </w:rPr>
        <w:tab/>
        <w:t>roadW=5;//3.5;</w:t>
      </w:r>
    </w:p>
    <w:p w14:paraId="05547B6A" w14:textId="77777777" w:rsidR="0039053F" w:rsidRPr="0039053F" w:rsidRDefault="0039053F" w:rsidP="0039053F">
      <w:pPr>
        <w:pStyle w:val="20"/>
        <w:spacing w:line="240" w:lineRule="auto"/>
        <w:ind w:left="480" w:firstLineChars="0" w:firstLine="0"/>
        <w:rPr>
          <w:sz w:val="21"/>
        </w:rPr>
      </w:pPr>
    </w:p>
    <w:p w14:paraId="150F36F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kdash=1;//</w:t>
      </w:r>
      <w:r w:rsidRPr="0039053F">
        <w:rPr>
          <w:rFonts w:hint="eastAsia"/>
          <w:sz w:val="21"/>
        </w:rPr>
        <w:t>虚线周期放大系数</w:t>
      </w:r>
    </w:p>
    <w:p w14:paraId="03BCC168" w14:textId="77777777" w:rsidR="0039053F" w:rsidRPr="0039053F" w:rsidRDefault="0039053F" w:rsidP="0039053F">
      <w:pPr>
        <w:pStyle w:val="20"/>
        <w:spacing w:line="240" w:lineRule="auto"/>
        <w:ind w:left="480" w:firstLineChars="0" w:firstLine="0"/>
        <w:rPr>
          <w:sz w:val="21"/>
        </w:rPr>
      </w:pPr>
    </w:p>
    <w:p w14:paraId="7B54692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oad_halfo=100;//</w:t>
      </w:r>
      <w:r w:rsidRPr="0039053F">
        <w:rPr>
          <w:rFonts w:hint="eastAsia"/>
          <w:sz w:val="21"/>
        </w:rPr>
        <w:t>道路中间线圆弧圆心与坐标轴距离</w:t>
      </w:r>
    </w:p>
    <w:p w14:paraId="7053DE9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road_r=153;//</w:t>
      </w:r>
      <w:r w:rsidRPr="0039053F">
        <w:rPr>
          <w:rFonts w:hint="eastAsia"/>
          <w:sz w:val="21"/>
        </w:rPr>
        <w:t>道路中心线弯道圆弧半径</w:t>
      </w:r>
    </w:p>
    <w:p w14:paraId="5C8FB281" w14:textId="77777777" w:rsidR="0039053F" w:rsidRPr="0039053F" w:rsidRDefault="0039053F" w:rsidP="0039053F">
      <w:pPr>
        <w:pStyle w:val="20"/>
        <w:spacing w:line="240" w:lineRule="auto"/>
        <w:ind w:left="480" w:firstLineChars="0" w:firstLine="0"/>
        <w:rPr>
          <w:sz w:val="21"/>
        </w:rPr>
      </w:pPr>
    </w:p>
    <w:p w14:paraId="0FBFE2BF"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ROADAREA *pathauto;</w:t>
      </w:r>
    </w:p>
    <w:p w14:paraId="4F6A71BB"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utoH=1.4;//</w:t>
      </w:r>
      <w:r w:rsidRPr="0039053F">
        <w:rPr>
          <w:rFonts w:hint="eastAsia"/>
          <w:sz w:val="21"/>
        </w:rPr>
        <w:t>自动行驶车高度</w:t>
      </w:r>
    </w:p>
    <w:p w14:paraId="419A038D" w14:textId="77777777" w:rsidR="0039053F" w:rsidRPr="0039053F" w:rsidRDefault="0039053F" w:rsidP="0039053F">
      <w:pPr>
        <w:pStyle w:val="20"/>
        <w:spacing w:line="240" w:lineRule="auto"/>
        <w:ind w:left="480" w:firstLineChars="0" w:firstLine="0"/>
        <w:rPr>
          <w:sz w:val="21"/>
        </w:rPr>
      </w:pPr>
      <w:r w:rsidRPr="0039053F">
        <w:rPr>
          <w:rFonts w:hint="eastAsia"/>
          <w:sz w:val="21"/>
        </w:rPr>
        <w:tab/>
        <w:t>nopos=0;//</w:t>
      </w:r>
      <w:r w:rsidRPr="0039053F">
        <w:rPr>
          <w:rFonts w:hint="eastAsia"/>
          <w:sz w:val="21"/>
        </w:rPr>
        <w:t>自动行驶当前段号</w:t>
      </w:r>
    </w:p>
    <w:p w14:paraId="4C87124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pathno=1;//</w:t>
      </w:r>
      <w:r w:rsidRPr="0039053F">
        <w:rPr>
          <w:rFonts w:hint="eastAsia"/>
          <w:sz w:val="21"/>
        </w:rPr>
        <w:t>自动行驶当前路线号</w:t>
      </w:r>
    </w:p>
    <w:p w14:paraId="74D56118" w14:textId="77777777" w:rsidR="0039053F" w:rsidRPr="0039053F" w:rsidRDefault="0039053F" w:rsidP="0039053F">
      <w:pPr>
        <w:pStyle w:val="20"/>
        <w:spacing w:line="240" w:lineRule="auto"/>
        <w:ind w:left="480" w:firstLineChars="0" w:firstLine="0"/>
        <w:rPr>
          <w:sz w:val="21"/>
        </w:rPr>
      </w:pPr>
      <w:r w:rsidRPr="0039053F">
        <w:rPr>
          <w:rFonts w:hint="eastAsia"/>
          <w:sz w:val="21"/>
        </w:rPr>
        <w:tab/>
        <w:t>sumauto=0;//</w:t>
      </w:r>
      <w:r w:rsidRPr="0039053F">
        <w:rPr>
          <w:rFonts w:hint="eastAsia"/>
          <w:sz w:val="21"/>
        </w:rPr>
        <w:t>自动行驶对应自动行驶路线路程</w:t>
      </w:r>
    </w:p>
    <w:p w14:paraId="38FAC91C" w14:textId="77777777" w:rsidR="0039053F" w:rsidRPr="0039053F" w:rsidRDefault="0039053F" w:rsidP="0039053F">
      <w:pPr>
        <w:pStyle w:val="20"/>
        <w:spacing w:line="240" w:lineRule="auto"/>
        <w:ind w:left="480" w:firstLineChars="0" w:firstLine="0"/>
        <w:rPr>
          <w:sz w:val="21"/>
        </w:rPr>
      </w:pPr>
      <w:r w:rsidRPr="0039053F">
        <w:rPr>
          <w:sz w:val="21"/>
        </w:rPr>
        <w:tab/>
        <w:t>//sumautoold=0;</w:t>
      </w:r>
    </w:p>
    <w:p w14:paraId="0802068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pos=0;//</w:t>
      </w:r>
      <w:r w:rsidRPr="0039053F">
        <w:rPr>
          <w:rFonts w:hint="eastAsia"/>
          <w:sz w:val="21"/>
        </w:rPr>
        <w:t>自动行驶车右方向与</w:t>
      </w:r>
      <w:r w:rsidRPr="0039053F">
        <w:rPr>
          <w:rFonts w:hint="eastAsia"/>
          <w:sz w:val="21"/>
        </w:rPr>
        <w:t>x</w:t>
      </w:r>
      <w:r w:rsidRPr="0039053F">
        <w:rPr>
          <w:rFonts w:hint="eastAsia"/>
          <w:sz w:val="21"/>
        </w:rPr>
        <w:t>轴的当前夹角</w:t>
      </w:r>
    </w:p>
    <w:p w14:paraId="50C103D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posold=0;//</w:t>
      </w:r>
      <w:r w:rsidRPr="0039053F">
        <w:rPr>
          <w:rFonts w:hint="eastAsia"/>
          <w:sz w:val="21"/>
        </w:rPr>
        <w:t>自动行驶车右方向与</w:t>
      </w:r>
      <w:r w:rsidRPr="0039053F">
        <w:rPr>
          <w:rFonts w:hint="eastAsia"/>
          <w:sz w:val="21"/>
        </w:rPr>
        <w:t>x</w:t>
      </w:r>
      <w:r w:rsidRPr="0039053F">
        <w:rPr>
          <w:rFonts w:hint="eastAsia"/>
          <w:sz w:val="21"/>
        </w:rPr>
        <w:t>轴的前一夹角</w:t>
      </w:r>
    </w:p>
    <w:p w14:paraId="17BE368A" w14:textId="77777777" w:rsidR="0039053F" w:rsidRPr="0039053F" w:rsidRDefault="0039053F" w:rsidP="0039053F">
      <w:pPr>
        <w:pStyle w:val="20"/>
        <w:spacing w:line="240" w:lineRule="auto"/>
        <w:ind w:left="480" w:firstLineChars="0" w:firstLine="0"/>
        <w:rPr>
          <w:sz w:val="21"/>
        </w:rPr>
      </w:pPr>
    </w:p>
    <w:p w14:paraId="773F0C45" w14:textId="77777777" w:rsidR="0039053F" w:rsidRPr="0039053F" w:rsidRDefault="0039053F" w:rsidP="0039053F">
      <w:pPr>
        <w:pStyle w:val="20"/>
        <w:spacing w:line="240" w:lineRule="auto"/>
        <w:ind w:left="480" w:firstLineChars="0" w:firstLine="0"/>
        <w:rPr>
          <w:sz w:val="21"/>
        </w:rPr>
      </w:pPr>
      <w:r w:rsidRPr="0039053F">
        <w:rPr>
          <w:rFonts w:hint="eastAsia"/>
          <w:sz w:val="21"/>
        </w:rPr>
        <w:tab/>
        <w:t>sumdrive=0;//</w:t>
      </w:r>
      <w:r w:rsidRPr="0039053F">
        <w:rPr>
          <w:rFonts w:hint="eastAsia"/>
          <w:sz w:val="21"/>
        </w:rPr>
        <w:t>交互行驶对应自动行驶路线路程</w:t>
      </w:r>
    </w:p>
    <w:p w14:paraId="48C69F7D" w14:textId="77777777" w:rsidR="0039053F" w:rsidRPr="0039053F" w:rsidRDefault="0039053F" w:rsidP="0039053F">
      <w:pPr>
        <w:pStyle w:val="20"/>
        <w:spacing w:line="240" w:lineRule="auto"/>
        <w:ind w:left="480" w:firstLineChars="0" w:firstLine="0"/>
        <w:rPr>
          <w:sz w:val="21"/>
        </w:rPr>
      </w:pPr>
      <w:r w:rsidRPr="0039053F">
        <w:rPr>
          <w:sz w:val="21"/>
        </w:rPr>
        <w:tab/>
        <w:t>//sumdriveold=0;</w:t>
      </w:r>
    </w:p>
    <w:p w14:paraId="06E151F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myangpos=0;//-pi/6;//</w:t>
      </w:r>
      <w:r w:rsidRPr="0039053F">
        <w:rPr>
          <w:rFonts w:hint="eastAsia"/>
          <w:sz w:val="21"/>
        </w:rPr>
        <w:t>交互行驶右方向与</w:t>
      </w:r>
      <w:r w:rsidRPr="0039053F">
        <w:rPr>
          <w:rFonts w:hint="eastAsia"/>
          <w:sz w:val="21"/>
        </w:rPr>
        <w:t>x</w:t>
      </w:r>
      <w:r w:rsidRPr="0039053F">
        <w:rPr>
          <w:rFonts w:hint="eastAsia"/>
          <w:sz w:val="21"/>
        </w:rPr>
        <w:t>轴的夹角</w:t>
      </w:r>
    </w:p>
    <w:p w14:paraId="0D11EBC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myangposold=0;//</w:t>
      </w:r>
      <w:r w:rsidRPr="0039053F">
        <w:rPr>
          <w:rFonts w:hint="eastAsia"/>
          <w:sz w:val="21"/>
        </w:rPr>
        <w:t>交互行驶车右方向与</w:t>
      </w:r>
      <w:r w:rsidRPr="0039053F">
        <w:rPr>
          <w:rFonts w:hint="eastAsia"/>
          <w:sz w:val="21"/>
        </w:rPr>
        <w:t>x</w:t>
      </w:r>
      <w:r w:rsidRPr="0039053F">
        <w:rPr>
          <w:rFonts w:hint="eastAsia"/>
          <w:sz w:val="21"/>
        </w:rPr>
        <w:t>轴的前一夹角</w:t>
      </w:r>
    </w:p>
    <w:p w14:paraId="038F5850" w14:textId="77777777" w:rsidR="0039053F" w:rsidRPr="0039053F" w:rsidRDefault="0039053F" w:rsidP="0039053F">
      <w:pPr>
        <w:pStyle w:val="20"/>
        <w:spacing w:line="240" w:lineRule="auto"/>
        <w:ind w:left="480" w:firstLineChars="0" w:firstLine="0"/>
        <w:rPr>
          <w:sz w:val="21"/>
        </w:rPr>
      </w:pPr>
    </w:p>
    <w:p w14:paraId="2D3BA3D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屏幕参数</w:t>
      </w:r>
    </w:p>
    <w:p w14:paraId="64086FF3" w14:textId="77777777" w:rsidR="0039053F" w:rsidRPr="0039053F" w:rsidRDefault="0039053F" w:rsidP="0039053F">
      <w:pPr>
        <w:pStyle w:val="20"/>
        <w:spacing w:line="240" w:lineRule="auto"/>
        <w:ind w:left="480" w:firstLineChars="0" w:firstLine="0"/>
        <w:rPr>
          <w:sz w:val="21"/>
        </w:rPr>
      </w:pPr>
      <w:r w:rsidRPr="0039053F">
        <w:rPr>
          <w:sz w:val="21"/>
        </w:rPr>
        <w:tab/>
        <w:t>scrW = 640.0;</w:t>
      </w:r>
    </w:p>
    <w:p w14:paraId="32BBB41D" w14:textId="77777777" w:rsidR="0039053F" w:rsidRPr="0039053F" w:rsidRDefault="0039053F" w:rsidP="0039053F">
      <w:pPr>
        <w:pStyle w:val="20"/>
        <w:spacing w:line="240" w:lineRule="auto"/>
        <w:ind w:left="480" w:firstLineChars="0" w:firstLine="0"/>
        <w:rPr>
          <w:sz w:val="21"/>
        </w:rPr>
      </w:pPr>
      <w:r w:rsidRPr="0039053F">
        <w:rPr>
          <w:sz w:val="21"/>
        </w:rPr>
        <w:tab/>
        <w:t>scrH=480.0;</w:t>
      </w:r>
      <w:r w:rsidRPr="0039053F">
        <w:rPr>
          <w:sz w:val="21"/>
        </w:rPr>
        <w:tab/>
      </w:r>
    </w:p>
    <w:p w14:paraId="65F99985" w14:textId="77777777" w:rsidR="0039053F" w:rsidRPr="0039053F" w:rsidRDefault="0039053F" w:rsidP="0039053F">
      <w:pPr>
        <w:pStyle w:val="20"/>
        <w:spacing w:line="240" w:lineRule="auto"/>
        <w:ind w:left="480" w:firstLineChars="0" w:firstLine="0"/>
        <w:rPr>
          <w:sz w:val="21"/>
        </w:rPr>
      </w:pPr>
      <w:r w:rsidRPr="0039053F">
        <w:rPr>
          <w:sz w:val="21"/>
        </w:rPr>
        <w:tab/>
        <w:t>startclr=(scrW-scrH)/2;</w:t>
      </w:r>
    </w:p>
    <w:p w14:paraId="33836D1E" w14:textId="77777777" w:rsidR="0039053F" w:rsidRPr="0039053F" w:rsidRDefault="0039053F" w:rsidP="0039053F">
      <w:pPr>
        <w:pStyle w:val="20"/>
        <w:spacing w:line="240" w:lineRule="auto"/>
        <w:ind w:left="480" w:firstLineChars="0" w:firstLine="0"/>
        <w:rPr>
          <w:sz w:val="21"/>
        </w:rPr>
      </w:pPr>
      <w:r w:rsidRPr="0039053F">
        <w:rPr>
          <w:sz w:val="21"/>
        </w:rPr>
        <w:tab/>
        <w:t>pi = 4.0*atan(1.0);</w:t>
      </w:r>
    </w:p>
    <w:p w14:paraId="53FDDDA8" w14:textId="77777777" w:rsidR="0039053F" w:rsidRPr="0039053F" w:rsidRDefault="0039053F" w:rsidP="0039053F">
      <w:pPr>
        <w:pStyle w:val="20"/>
        <w:spacing w:line="240" w:lineRule="auto"/>
        <w:ind w:left="480" w:firstLineChars="0" w:firstLine="0"/>
        <w:rPr>
          <w:sz w:val="21"/>
        </w:rPr>
      </w:pPr>
      <w:r w:rsidRPr="0039053F">
        <w:rPr>
          <w:sz w:val="21"/>
        </w:rPr>
        <w:tab/>
        <w:t>vmaxshift[2]=vdrivemax;</w:t>
      </w:r>
    </w:p>
    <w:p w14:paraId="4D2D53FE" w14:textId="77777777" w:rsidR="0039053F" w:rsidRPr="0039053F" w:rsidRDefault="0039053F" w:rsidP="0039053F">
      <w:pPr>
        <w:pStyle w:val="20"/>
        <w:spacing w:line="240" w:lineRule="auto"/>
        <w:ind w:left="480" w:firstLineChars="0" w:firstLine="0"/>
        <w:rPr>
          <w:sz w:val="21"/>
        </w:rPr>
      </w:pPr>
      <w:r w:rsidRPr="0039053F">
        <w:rPr>
          <w:sz w:val="21"/>
        </w:rPr>
        <w:tab/>
        <w:t>//ohstep=1.5*vauto/1000.0*tick;</w:t>
      </w:r>
    </w:p>
    <w:p w14:paraId="5EFC0892" w14:textId="77777777" w:rsidR="0039053F" w:rsidRPr="0039053F" w:rsidRDefault="0039053F" w:rsidP="0039053F">
      <w:pPr>
        <w:pStyle w:val="20"/>
        <w:spacing w:line="240" w:lineRule="auto"/>
        <w:ind w:left="480" w:firstLineChars="0" w:firstLine="0"/>
        <w:rPr>
          <w:sz w:val="21"/>
        </w:rPr>
      </w:pPr>
      <w:r w:rsidRPr="0039053F">
        <w:rPr>
          <w:sz w:val="21"/>
        </w:rPr>
        <w:tab/>
        <w:t>oneauto=vauto/1000.0*tick;</w:t>
      </w:r>
    </w:p>
    <w:p w14:paraId="05E1A5F4" w14:textId="77777777" w:rsidR="0039053F" w:rsidRPr="0039053F" w:rsidRDefault="0039053F" w:rsidP="0039053F">
      <w:pPr>
        <w:pStyle w:val="20"/>
        <w:spacing w:line="240" w:lineRule="auto"/>
        <w:ind w:left="480" w:firstLineChars="0" w:firstLine="0"/>
        <w:rPr>
          <w:sz w:val="21"/>
        </w:rPr>
      </w:pPr>
      <w:r w:rsidRPr="0039053F">
        <w:rPr>
          <w:rFonts w:hint="eastAsia"/>
          <w:sz w:val="21"/>
        </w:rPr>
        <w:tab/>
        <w:t>dashlen=4*kdash;//</w:t>
      </w:r>
      <w:r w:rsidRPr="0039053F">
        <w:rPr>
          <w:rFonts w:hint="eastAsia"/>
          <w:sz w:val="21"/>
        </w:rPr>
        <w:t>虚线周期长</w:t>
      </w:r>
    </w:p>
    <w:p w14:paraId="3CA83E1C" w14:textId="77777777" w:rsidR="0039053F" w:rsidRPr="0039053F" w:rsidRDefault="0039053F" w:rsidP="0039053F">
      <w:pPr>
        <w:pStyle w:val="20"/>
        <w:spacing w:line="240" w:lineRule="auto"/>
        <w:ind w:left="480" w:firstLineChars="0" w:firstLine="0"/>
        <w:rPr>
          <w:sz w:val="21"/>
        </w:rPr>
      </w:pPr>
      <w:r w:rsidRPr="0039053F">
        <w:rPr>
          <w:sz w:val="21"/>
        </w:rPr>
        <w:tab/>
        <w:t>theta=2*pi/segs;</w:t>
      </w:r>
    </w:p>
    <w:p w14:paraId="1D63820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n=(int)(theta*road_r/dashlen);//</w:t>
      </w:r>
      <w:r w:rsidRPr="0039053F">
        <w:rPr>
          <w:rFonts w:hint="eastAsia"/>
          <w:sz w:val="21"/>
        </w:rPr>
        <w:t>按直虚线周期数求等分数</w:t>
      </w:r>
    </w:p>
    <w:p w14:paraId="0D810A50" w14:textId="77777777" w:rsidR="0039053F" w:rsidRPr="0039053F" w:rsidRDefault="0039053F" w:rsidP="0039053F">
      <w:pPr>
        <w:pStyle w:val="20"/>
        <w:spacing w:line="240" w:lineRule="auto"/>
        <w:ind w:left="480" w:firstLineChars="0" w:firstLine="0"/>
        <w:rPr>
          <w:sz w:val="21"/>
        </w:rPr>
      </w:pPr>
      <w:r w:rsidRPr="0039053F">
        <w:rPr>
          <w:sz w:val="21"/>
        </w:rPr>
        <w:tab/>
        <w:t>dashang=theta/n;//pi/2.0/(60.0/kdash);</w:t>
      </w:r>
    </w:p>
    <w:p w14:paraId="2A754D85" w14:textId="77777777" w:rsidR="0039053F" w:rsidRPr="0039053F" w:rsidRDefault="0039053F" w:rsidP="0039053F">
      <w:pPr>
        <w:pStyle w:val="20"/>
        <w:spacing w:line="240" w:lineRule="auto"/>
        <w:ind w:left="480" w:firstLineChars="0" w:firstLine="0"/>
        <w:rPr>
          <w:sz w:val="21"/>
        </w:rPr>
      </w:pPr>
      <w:r w:rsidRPr="0039053F">
        <w:rPr>
          <w:sz w:val="21"/>
        </w:rPr>
        <w:tab/>
        <w:t>endline.p1.x=road_r+road_halfo-1.5*roadW;</w:t>
      </w:r>
    </w:p>
    <w:p w14:paraId="712BB278" w14:textId="77777777" w:rsidR="0039053F" w:rsidRPr="0039053F" w:rsidRDefault="0039053F" w:rsidP="0039053F">
      <w:pPr>
        <w:pStyle w:val="20"/>
        <w:spacing w:line="240" w:lineRule="auto"/>
        <w:ind w:left="480" w:firstLineChars="0" w:firstLine="0"/>
        <w:rPr>
          <w:sz w:val="21"/>
        </w:rPr>
      </w:pPr>
      <w:r w:rsidRPr="0039053F">
        <w:rPr>
          <w:sz w:val="21"/>
        </w:rPr>
        <w:tab/>
        <w:t>endline.p1.y=0;</w:t>
      </w:r>
    </w:p>
    <w:p w14:paraId="346A868D" w14:textId="77777777" w:rsidR="0039053F" w:rsidRPr="0039053F" w:rsidRDefault="0039053F" w:rsidP="0039053F">
      <w:pPr>
        <w:pStyle w:val="20"/>
        <w:spacing w:line="240" w:lineRule="auto"/>
        <w:ind w:left="480" w:firstLineChars="0" w:firstLine="0"/>
        <w:rPr>
          <w:sz w:val="21"/>
        </w:rPr>
      </w:pPr>
      <w:r w:rsidRPr="0039053F">
        <w:rPr>
          <w:sz w:val="21"/>
        </w:rPr>
        <w:tab/>
        <w:t>endline.p2.x=road_r+road_halfo+1.5*roadW;</w:t>
      </w:r>
    </w:p>
    <w:p w14:paraId="75B8AADB" w14:textId="77777777" w:rsidR="0039053F" w:rsidRPr="0039053F" w:rsidRDefault="0039053F" w:rsidP="0039053F">
      <w:pPr>
        <w:pStyle w:val="20"/>
        <w:spacing w:line="240" w:lineRule="auto"/>
        <w:ind w:left="480" w:firstLineChars="0" w:firstLine="0"/>
        <w:rPr>
          <w:sz w:val="21"/>
        </w:rPr>
      </w:pPr>
      <w:r w:rsidRPr="0039053F">
        <w:rPr>
          <w:sz w:val="21"/>
        </w:rPr>
        <w:tab/>
        <w:t>endline.p2.y=0;</w:t>
      </w:r>
    </w:p>
    <w:p w14:paraId="487F9961" w14:textId="77777777" w:rsidR="0039053F" w:rsidRPr="0039053F" w:rsidRDefault="0039053F" w:rsidP="0039053F">
      <w:pPr>
        <w:pStyle w:val="20"/>
        <w:spacing w:line="240" w:lineRule="auto"/>
        <w:ind w:left="480" w:firstLineChars="0" w:firstLine="0"/>
        <w:rPr>
          <w:sz w:val="21"/>
        </w:rPr>
      </w:pPr>
      <w:r w:rsidRPr="0039053F">
        <w:rPr>
          <w:rFonts w:hint="eastAsia"/>
          <w:sz w:val="21"/>
        </w:rPr>
        <w:tab/>
        <w:t>k = scrW / scrH;//</w:t>
      </w:r>
      <w:r w:rsidRPr="0039053F">
        <w:rPr>
          <w:rFonts w:hint="eastAsia"/>
          <w:sz w:val="21"/>
        </w:rPr>
        <w:t>屏幕宽高比</w:t>
      </w:r>
    </w:p>
    <w:p w14:paraId="622C07F6" w14:textId="77777777" w:rsidR="0039053F" w:rsidRPr="0039053F" w:rsidRDefault="0039053F" w:rsidP="0039053F">
      <w:pPr>
        <w:pStyle w:val="20"/>
        <w:spacing w:line="240" w:lineRule="auto"/>
        <w:ind w:left="480" w:firstLineChars="0" w:firstLine="0"/>
        <w:rPr>
          <w:sz w:val="21"/>
        </w:rPr>
      </w:pPr>
      <w:r w:rsidRPr="0039053F">
        <w:rPr>
          <w:sz w:val="21"/>
        </w:rPr>
        <w:tab/>
        <w:t>xcen= scrW-scrH/2;</w:t>
      </w:r>
    </w:p>
    <w:p w14:paraId="4E3A4D85" w14:textId="77777777" w:rsidR="0039053F" w:rsidRPr="0039053F" w:rsidRDefault="0039053F" w:rsidP="0039053F">
      <w:pPr>
        <w:pStyle w:val="20"/>
        <w:spacing w:line="240" w:lineRule="auto"/>
        <w:ind w:left="480" w:firstLineChars="0" w:firstLine="0"/>
        <w:rPr>
          <w:sz w:val="21"/>
        </w:rPr>
      </w:pPr>
      <w:r w:rsidRPr="0039053F">
        <w:rPr>
          <w:sz w:val="21"/>
        </w:rPr>
        <w:tab/>
        <w:t>ycen=scrH/2;</w:t>
      </w:r>
    </w:p>
    <w:p w14:paraId="2DBCC966"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vmax = pi/6;//</w:t>
      </w:r>
      <w:r w:rsidRPr="0039053F">
        <w:rPr>
          <w:rFonts w:hint="eastAsia"/>
          <w:sz w:val="21"/>
        </w:rPr>
        <w:t>视场的垂向半视角</w:t>
      </w:r>
    </w:p>
    <w:p w14:paraId="3E871EFA" w14:textId="77777777" w:rsidR="0039053F" w:rsidRPr="0039053F" w:rsidRDefault="0039053F" w:rsidP="0039053F">
      <w:pPr>
        <w:pStyle w:val="20"/>
        <w:spacing w:line="240" w:lineRule="auto"/>
        <w:ind w:left="480" w:firstLineChars="0" w:firstLine="0"/>
        <w:rPr>
          <w:sz w:val="21"/>
        </w:rPr>
      </w:pPr>
      <w:r w:rsidRPr="0039053F">
        <w:rPr>
          <w:rFonts w:hint="eastAsia"/>
          <w:sz w:val="21"/>
        </w:rPr>
        <w:tab/>
        <w:t>yminsight =2*camH, ymaxsight = 200+yminsight;//</w:t>
      </w:r>
      <w:r w:rsidRPr="0039053F">
        <w:rPr>
          <w:rFonts w:hint="eastAsia"/>
          <w:sz w:val="21"/>
        </w:rPr>
        <w:t>视场的近距、远距</w:t>
      </w:r>
    </w:p>
    <w:p w14:paraId="60BC3D4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nghmax = angvmax;//</w:t>
      </w:r>
      <w:r w:rsidRPr="0039053F">
        <w:rPr>
          <w:rFonts w:hint="eastAsia"/>
          <w:sz w:val="21"/>
        </w:rPr>
        <w:t>视场的水平半视角，与垂直半视角相等，屏幕两边有没有用到的地方</w:t>
      </w:r>
    </w:p>
    <w:p w14:paraId="3086B7B0"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a2hsignt = pi / 2 + anghmax;//</w:t>
      </w:r>
      <w:r w:rsidRPr="0039053F">
        <w:rPr>
          <w:rFonts w:hint="eastAsia"/>
          <w:sz w:val="21"/>
        </w:rPr>
        <w:t>视场左边界角</w:t>
      </w:r>
    </w:p>
    <w:p w14:paraId="3B41A2F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a1hsignt = pi / 2 - anghmax;//</w:t>
      </w:r>
      <w:r w:rsidRPr="0039053F">
        <w:rPr>
          <w:rFonts w:hint="eastAsia"/>
          <w:sz w:val="21"/>
        </w:rPr>
        <w:t>视场右边界角</w:t>
      </w:r>
    </w:p>
    <w:p w14:paraId="6014E6BE" w14:textId="77777777" w:rsidR="0039053F" w:rsidRPr="0039053F" w:rsidRDefault="0039053F" w:rsidP="0039053F">
      <w:pPr>
        <w:pStyle w:val="20"/>
        <w:spacing w:line="240" w:lineRule="auto"/>
        <w:ind w:left="480" w:firstLineChars="0" w:firstLine="0"/>
        <w:rPr>
          <w:sz w:val="21"/>
        </w:rPr>
      </w:pPr>
      <w:r w:rsidRPr="0039053F">
        <w:rPr>
          <w:sz w:val="21"/>
        </w:rPr>
        <w:tab/>
        <w:t>p[0].x=-yminsight * tan(anghmax);</w:t>
      </w:r>
    </w:p>
    <w:p w14:paraId="1CE4F625" w14:textId="77777777" w:rsidR="0039053F" w:rsidRPr="0039053F" w:rsidRDefault="0039053F" w:rsidP="0039053F">
      <w:pPr>
        <w:pStyle w:val="20"/>
        <w:spacing w:line="240" w:lineRule="auto"/>
        <w:ind w:left="480" w:firstLineChars="0" w:firstLine="0"/>
        <w:rPr>
          <w:sz w:val="21"/>
        </w:rPr>
      </w:pPr>
      <w:r w:rsidRPr="0039053F">
        <w:rPr>
          <w:sz w:val="21"/>
        </w:rPr>
        <w:tab/>
        <w:t>p[0].y=yminsight;</w:t>
      </w:r>
    </w:p>
    <w:p w14:paraId="16C3AB3B" w14:textId="77777777" w:rsidR="0039053F" w:rsidRPr="0039053F" w:rsidRDefault="0039053F" w:rsidP="0039053F">
      <w:pPr>
        <w:pStyle w:val="20"/>
        <w:spacing w:line="240" w:lineRule="auto"/>
        <w:ind w:left="480" w:firstLineChars="0" w:firstLine="0"/>
        <w:rPr>
          <w:sz w:val="21"/>
        </w:rPr>
      </w:pPr>
      <w:r w:rsidRPr="0039053F">
        <w:rPr>
          <w:sz w:val="21"/>
        </w:rPr>
        <w:tab/>
        <w:t>p[1].x=yminsight * tan(anghmax);</w:t>
      </w:r>
    </w:p>
    <w:p w14:paraId="6B8CBC57" w14:textId="77777777" w:rsidR="0039053F" w:rsidRPr="0039053F" w:rsidRDefault="0039053F" w:rsidP="0039053F">
      <w:pPr>
        <w:pStyle w:val="20"/>
        <w:spacing w:line="240" w:lineRule="auto"/>
        <w:ind w:left="480" w:firstLineChars="0" w:firstLine="0"/>
        <w:rPr>
          <w:sz w:val="21"/>
        </w:rPr>
      </w:pPr>
      <w:r w:rsidRPr="0039053F">
        <w:rPr>
          <w:sz w:val="21"/>
        </w:rPr>
        <w:tab/>
        <w:t>p[1].y=yminsight;</w:t>
      </w:r>
    </w:p>
    <w:p w14:paraId="11224181" w14:textId="77777777" w:rsidR="0039053F" w:rsidRPr="0039053F" w:rsidRDefault="0039053F" w:rsidP="0039053F">
      <w:pPr>
        <w:pStyle w:val="20"/>
        <w:spacing w:line="240" w:lineRule="auto"/>
        <w:ind w:left="480" w:firstLineChars="0" w:firstLine="0"/>
        <w:rPr>
          <w:sz w:val="21"/>
        </w:rPr>
      </w:pPr>
      <w:r w:rsidRPr="0039053F">
        <w:rPr>
          <w:sz w:val="21"/>
        </w:rPr>
        <w:tab/>
        <w:t>p[2].x=ymaxsight * tan(anghmax);</w:t>
      </w:r>
    </w:p>
    <w:p w14:paraId="6A37BAEB" w14:textId="77777777" w:rsidR="0039053F" w:rsidRPr="0039053F" w:rsidRDefault="0039053F" w:rsidP="0039053F">
      <w:pPr>
        <w:pStyle w:val="20"/>
        <w:spacing w:line="240" w:lineRule="auto"/>
        <w:ind w:left="480" w:firstLineChars="0" w:firstLine="0"/>
        <w:rPr>
          <w:sz w:val="21"/>
        </w:rPr>
      </w:pPr>
      <w:r w:rsidRPr="0039053F">
        <w:rPr>
          <w:sz w:val="21"/>
        </w:rPr>
        <w:tab/>
        <w:t>p[2].y=ymaxsight;</w:t>
      </w:r>
    </w:p>
    <w:p w14:paraId="770AA707" w14:textId="77777777" w:rsidR="0039053F" w:rsidRPr="0039053F" w:rsidRDefault="0039053F" w:rsidP="0039053F">
      <w:pPr>
        <w:pStyle w:val="20"/>
        <w:spacing w:line="240" w:lineRule="auto"/>
        <w:ind w:left="480" w:firstLineChars="0" w:firstLine="0"/>
        <w:rPr>
          <w:sz w:val="21"/>
        </w:rPr>
      </w:pPr>
      <w:r w:rsidRPr="0039053F">
        <w:rPr>
          <w:sz w:val="21"/>
        </w:rPr>
        <w:tab/>
        <w:t>p[3].x=-ymaxsight * tan(anghmax);</w:t>
      </w:r>
    </w:p>
    <w:p w14:paraId="6EB6B9B1" w14:textId="77777777" w:rsidR="0039053F" w:rsidRPr="0039053F" w:rsidRDefault="0039053F" w:rsidP="0039053F">
      <w:pPr>
        <w:pStyle w:val="20"/>
        <w:spacing w:line="240" w:lineRule="auto"/>
        <w:ind w:left="480" w:firstLineChars="0" w:firstLine="0"/>
        <w:rPr>
          <w:sz w:val="21"/>
        </w:rPr>
      </w:pPr>
      <w:r w:rsidRPr="0039053F">
        <w:rPr>
          <w:sz w:val="21"/>
        </w:rPr>
        <w:tab/>
        <w:t>p[3].y=ymaxsight;</w:t>
      </w:r>
    </w:p>
    <w:p w14:paraId="72FEA8C5" w14:textId="77777777" w:rsidR="0039053F" w:rsidRPr="0039053F" w:rsidRDefault="0039053F" w:rsidP="0039053F">
      <w:pPr>
        <w:pStyle w:val="20"/>
        <w:spacing w:line="240" w:lineRule="auto"/>
        <w:ind w:left="480" w:firstLineChars="0" w:firstLine="0"/>
        <w:rPr>
          <w:sz w:val="21"/>
        </w:rPr>
      </w:pPr>
      <w:r w:rsidRPr="0039053F">
        <w:rPr>
          <w:sz w:val="21"/>
        </w:rPr>
        <w:tab/>
        <w:t>p[4]=p[0];</w:t>
      </w:r>
    </w:p>
    <w:p w14:paraId="2E9D75F1" w14:textId="77777777" w:rsidR="0039053F" w:rsidRPr="0039053F" w:rsidRDefault="0039053F" w:rsidP="0039053F">
      <w:pPr>
        <w:pStyle w:val="20"/>
        <w:spacing w:line="240" w:lineRule="auto"/>
        <w:ind w:left="480" w:firstLineChars="0" w:firstLine="0"/>
        <w:rPr>
          <w:sz w:val="21"/>
        </w:rPr>
      </w:pPr>
    </w:p>
    <w:p w14:paraId="69C2797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车子自身坐标系下的轮廓点坐标</w:t>
      </w:r>
      <w:r w:rsidRPr="0039053F">
        <w:rPr>
          <w:rFonts w:hint="eastAsia"/>
          <w:sz w:val="21"/>
        </w:rPr>
        <w:t>,</w:t>
      </w:r>
      <w:r w:rsidRPr="0039053F">
        <w:rPr>
          <w:rFonts w:hint="eastAsia"/>
          <w:sz w:val="21"/>
        </w:rPr>
        <w:t>右为</w:t>
      </w:r>
      <w:r w:rsidRPr="0039053F">
        <w:rPr>
          <w:rFonts w:hint="eastAsia"/>
          <w:sz w:val="21"/>
        </w:rPr>
        <w:t>x</w:t>
      </w:r>
      <w:r w:rsidRPr="0039053F">
        <w:rPr>
          <w:rFonts w:hint="eastAsia"/>
          <w:sz w:val="21"/>
        </w:rPr>
        <w:t>，车头中点为原点</w:t>
      </w:r>
    </w:p>
    <w:p w14:paraId="64B9A43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侧面头底到尾底</w:t>
      </w:r>
    </w:p>
    <w:p w14:paraId="40DCB1DC" w14:textId="77777777" w:rsidR="0039053F" w:rsidRPr="0039053F" w:rsidRDefault="0039053F" w:rsidP="0039053F">
      <w:pPr>
        <w:pStyle w:val="20"/>
        <w:spacing w:line="240" w:lineRule="auto"/>
        <w:ind w:left="480" w:firstLineChars="0" w:firstLine="0"/>
        <w:rPr>
          <w:sz w:val="21"/>
        </w:rPr>
      </w:pPr>
      <w:r w:rsidRPr="0039053F">
        <w:rPr>
          <w:sz w:val="21"/>
        </w:rPr>
        <w:tab/>
        <w:t>pcarright[0].p.y=0;</w:t>
      </w:r>
    </w:p>
    <w:p w14:paraId="6DA01864" w14:textId="77777777" w:rsidR="0039053F" w:rsidRPr="0039053F" w:rsidRDefault="0039053F" w:rsidP="0039053F">
      <w:pPr>
        <w:pStyle w:val="20"/>
        <w:spacing w:line="240" w:lineRule="auto"/>
        <w:ind w:left="480" w:firstLineChars="0" w:firstLine="0"/>
        <w:rPr>
          <w:sz w:val="21"/>
        </w:rPr>
      </w:pPr>
      <w:r w:rsidRPr="0039053F">
        <w:rPr>
          <w:sz w:val="21"/>
        </w:rPr>
        <w:tab/>
        <w:t>pcarright[0].z=0.3100;</w:t>
      </w:r>
    </w:p>
    <w:p w14:paraId="31D49B81" w14:textId="77777777" w:rsidR="0039053F" w:rsidRPr="0039053F" w:rsidRDefault="0039053F" w:rsidP="0039053F">
      <w:pPr>
        <w:pStyle w:val="20"/>
        <w:spacing w:line="240" w:lineRule="auto"/>
        <w:ind w:left="480" w:firstLineChars="0" w:firstLine="0"/>
        <w:rPr>
          <w:sz w:val="21"/>
        </w:rPr>
      </w:pPr>
      <w:r w:rsidRPr="0039053F">
        <w:rPr>
          <w:sz w:val="21"/>
        </w:rPr>
        <w:tab/>
        <w:t>pcarright[1].p.y=-0.0686;</w:t>
      </w:r>
    </w:p>
    <w:p w14:paraId="445E8259" w14:textId="77777777" w:rsidR="0039053F" w:rsidRPr="0039053F" w:rsidRDefault="0039053F" w:rsidP="0039053F">
      <w:pPr>
        <w:pStyle w:val="20"/>
        <w:spacing w:line="240" w:lineRule="auto"/>
        <w:ind w:left="480" w:firstLineChars="0" w:firstLine="0"/>
        <w:rPr>
          <w:sz w:val="21"/>
        </w:rPr>
      </w:pPr>
      <w:r w:rsidRPr="0039053F">
        <w:rPr>
          <w:sz w:val="21"/>
        </w:rPr>
        <w:tab/>
        <w:t>pcarright[1].z=0.8117;</w:t>
      </w:r>
    </w:p>
    <w:p w14:paraId="78BB6C0B" w14:textId="77777777" w:rsidR="0039053F" w:rsidRPr="0039053F" w:rsidRDefault="0039053F" w:rsidP="0039053F">
      <w:pPr>
        <w:pStyle w:val="20"/>
        <w:spacing w:line="240" w:lineRule="auto"/>
        <w:ind w:left="480" w:firstLineChars="0" w:firstLine="0"/>
        <w:rPr>
          <w:sz w:val="21"/>
        </w:rPr>
      </w:pPr>
      <w:r w:rsidRPr="0039053F">
        <w:rPr>
          <w:sz w:val="21"/>
        </w:rPr>
        <w:tab/>
        <w:t>pcarright[2].p.y=-0.8571;</w:t>
      </w:r>
    </w:p>
    <w:p w14:paraId="492CC86C" w14:textId="77777777" w:rsidR="0039053F" w:rsidRPr="0039053F" w:rsidRDefault="0039053F" w:rsidP="0039053F">
      <w:pPr>
        <w:pStyle w:val="20"/>
        <w:spacing w:line="240" w:lineRule="auto"/>
        <w:ind w:left="480" w:firstLineChars="0" w:firstLine="0"/>
        <w:rPr>
          <w:sz w:val="21"/>
        </w:rPr>
      </w:pPr>
      <w:r w:rsidRPr="0039053F">
        <w:rPr>
          <w:sz w:val="21"/>
        </w:rPr>
        <w:tab/>
        <w:t>pcarright[2].z=0.9197;</w:t>
      </w:r>
    </w:p>
    <w:p w14:paraId="5611BCC3" w14:textId="77777777" w:rsidR="0039053F" w:rsidRPr="0039053F" w:rsidRDefault="0039053F" w:rsidP="0039053F">
      <w:pPr>
        <w:pStyle w:val="20"/>
        <w:spacing w:line="240" w:lineRule="auto"/>
        <w:ind w:left="480" w:firstLineChars="0" w:firstLine="0"/>
        <w:rPr>
          <w:sz w:val="21"/>
        </w:rPr>
      </w:pPr>
      <w:r w:rsidRPr="0039053F">
        <w:rPr>
          <w:sz w:val="21"/>
        </w:rPr>
        <w:tab/>
        <w:t>pcarright[3].p.y=-1.7056;</w:t>
      </w:r>
    </w:p>
    <w:p w14:paraId="01836367" w14:textId="77777777" w:rsidR="0039053F" w:rsidRPr="0039053F" w:rsidRDefault="0039053F" w:rsidP="0039053F">
      <w:pPr>
        <w:pStyle w:val="20"/>
        <w:spacing w:line="240" w:lineRule="auto"/>
        <w:ind w:left="480" w:firstLineChars="0" w:firstLine="0"/>
        <w:rPr>
          <w:sz w:val="21"/>
        </w:rPr>
      </w:pPr>
      <w:r w:rsidRPr="0039053F">
        <w:rPr>
          <w:sz w:val="21"/>
        </w:rPr>
        <w:tab/>
        <w:t>pcarright[3].z=1.4;</w:t>
      </w:r>
    </w:p>
    <w:p w14:paraId="288922BD" w14:textId="77777777" w:rsidR="0039053F" w:rsidRPr="0039053F" w:rsidRDefault="0039053F" w:rsidP="0039053F">
      <w:pPr>
        <w:pStyle w:val="20"/>
        <w:spacing w:line="240" w:lineRule="auto"/>
        <w:ind w:left="480" w:firstLineChars="0" w:firstLine="0"/>
        <w:rPr>
          <w:sz w:val="21"/>
        </w:rPr>
      </w:pPr>
      <w:r w:rsidRPr="0039053F">
        <w:rPr>
          <w:sz w:val="21"/>
        </w:rPr>
        <w:tab/>
        <w:t>pcarright[4].p.y=-3.5426;</w:t>
      </w:r>
    </w:p>
    <w:p w14:paraId="3006689B" w14:textId="77777777" w:rsidR="0039053F" w:rsidRPr="0039053F" w:rsidRDefault="0039053F" w:rsidP="0039053F">
      <w:pPr>
        <w:pStyle w:val="20"/>
        <w:spacing w:line="240" w:lineRule="auto"/>
        <w:ind w:left="480" w:firstLineChars="0" w:firstLine="0"/>
        <w:rPr>
          <w:sz w:val="21"/>
        </w:rPr>
      </w:pPr>
      <w:r w:rsidRPr="0039053F">
        <w:rPr>
          <w:sz w:val="21"/>
        </w:rPr>
        <w:tab/>
        <w:t>pcarright[4].z=1.4;</w:t>
      </w:r>
    </w:p>
    <w:p w14:paraId="00E7CD47" w14:textId="77777777" w:rsidR="0039053F" w:rsidRPr="0039053F" w:rsidRDefault="0039053F" w:rsidP="0039053F">
      <w:pPr>
        <w:pStyle w:val="20"/>
        <w:spacing w:line="240" w:lineRule="auto"/>
        <w:ind w:left="480" w:firstLineChars="0" w:firstLine="0"/>
        <w:rPr>
          <w:sz w:val="21"/>
        </w:rPr>
      </w:pPr>
      <w:r w:rsidRPr="0039053F">
        <w:rPr>
          <w:sz w:val="21"/>
        </w:rPr>
        <w:tab/>
        <w:t>pcarright[5].p.y=-4.0;</w:t>
      </w:r>
    </w:p>
    <w:p w14:paraId="57BAD926" w14:textId="77777777" w:rsidR="0039053F" w:rsidRPr="0039053F" w:rsidRDefault="0039053F" w:rsidP="0039053F">
      <w:pPr>
        <w:pStyle w:val="20"/>
        <w:spacing w:line="240" w:lineRule="auto"/>
        <w:ind w:left="480" w:firstLineChars="0" w:firstLine="0"/>
        <w:rPr>
          <w:sz w:val="21"/>
        </w:rPr>
      </w:pPr>
      <w:r w:rsidRPr="0039053F">
        <w:rPr>
          <w:sz w:val="21"/>
        </w:rPr>
        <w:tab/>
        <w:t>pcarright[5].z=0.8739;</w:t>
      </w:r>
    </w:p>
    <w:p w14:paraId="3629596A" w14:textId="77777777" w:rsidR="0039053F" w:rsidRPr="0039053F" w:rsidRDefault="0039053F" w:rsidP="0039053F">
      <w:pPr>
        <w:pStyle w:val="20"/>
        <w:spacing w:line="240" w:lineRule="auto"/>
        <w:ind w:left="480" w:firstLineChars="0" w:firstLine="0"/>
        <w:rPr>
          <w:sz w:val="21"/>
        </w:rPr>
      </w:pPr>
      <w:r w:rsidRPr="0039053F">
        <w:rPr>
          <w:sz w:val="21"/>
        </w:rPr>
        <w:tab/>
        <w:t>pcarright[6].p.y=-4.0;</w:t>
      </w:r>
    </w:p>
    <w:p w14:paraId="6B581398" w14:textId="77777777" w:rsidR="0039053F" w:rsidRPr="0039053F" w:rsidRDefault="0039053F" w:rsidP="0039053F">
      <w:pPr>
        <w:pStyle w:val="20"/>
        <w:spacing w:line="240" w:lineRule="auto"/>
        <w:ind w:left="480" w:firstLineChars="0" w:firstLine="0"/>
        <w:rPr>
          <w:sz w:val="21"/>
        </w:rPr>
      </w:pPr>
      <w:r w:rsidRPr="0039053F">
        <w:rPr>
          <w:sz w:val="21"/>
        </w:rPr>
        <w:tab/>
        <w:t>pcarright[6].z=0.31;</w:t>
      </w:r>
    </w:p>
    <w:p w14:paraId="2CF49120" w14:textId="77777777" w:rsidR="0039053F" w:rsidRPr="0039053F" w:rsidRDefault="0039053F" w:rsidP="0039053F">
      <w:pPr>
        <w:pStyle w:val="20"/>
        <w:spacing w:line="240" w:lineRule="auto"/>
        <w:ind w:left="480" w:firstLineChars="0" w:firstLine="0"/>
        <w:rPr>
          <w:sz w:val="21"/>
        </w:rPr>
      </w:pPr>
    </w:p>
    <w:p w14:paraId="3D704979" w14:textId="77777777" w:rsidR="0039053F" w:rsidRPr="0039053F" w:rsidRDefault="0039053F" w:rsidP="0039053F">
      <w:pPr>
        <w:pStyle w:val="20"/>
        <w:spacing w:line="240" w:lineRule="auto"/>
        <w:ind w:left="480" w:firstLineChars="0" w:firstLine="0"/>
        <w:rPr>
          <w:sz w:val="21"/>
        </w:rPr>
      </w:pPr>
      <w:r w:rsidRPr="0039053F">
        <w:rPr>
          <w:sz w:val="21"/>
        </w:rPr>
        <w:tab/>
        <w:t>for(i=0;i&lt;7;i++)</w:t>
      </w:r>
    </w:p>
    <w:p w14:paraId="17BF806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8AE846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left[i]=pcarright[i];</w:t>
      </w:r>
    </w:p>
    <w:p w14:paraId="4A1B379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right[i].p.x=0.9;</w:t>
      </w:r>
    </w:p>
    <w:p w14:paraId="11308E9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left[i].p.x=-0.9;</w:t>
      </w:r>
    </w:p>
    <w:p w14:paraId="0EDA5467" w14:textId="77777777" w:rsidR="0039053F" w:rsidRPr="0039053F" w:rsidRDefault="0039053F" w:rsidP="0039053F">
      <w:pPr>
        <w:pStyle w:val="20"/>
        <w:spacing w:line="240" w:lineRule="auto"/>
        <w:ind w:left="480" w:firstLineChars="0" w:firstLine="0"/>
        <w:rPr>
          <w:sz w:val="21"/>
        </w:rPr>
      </w:pPr>
      <w:r w:rsidRPr="0039053F">
        <w:rPr>
          <w:sz w:val="21"/>
        </w:rPr>
        <w:tab/>
        <w:t>}</w:t>
      </w:r>
    </w:p>
    <w:p w14:paraId="68E4B354" w14:textId="77777777" w:rsidR="0039053F" w:rsidRPr="0039053F" w:rsidRDefault="0039053F" w:rsidP="0039053F">
      <w:pPr>
        <w:pStyle w:val="20"/>
        <w:spacing w:line="240" w:lineRule="auto"/>
        <w:ind w:left="480" w:firstLineChars="0" w:firstLine="0"/>
        <w:rPr>
          <w:sz w:val="21"/>
        </w:rPr>
      </w:pPr>
    </w:p>
    <w:p w14:paraId="28C09B66" w14:textId="77777777" w:rsidR="0039053F" w:rsidRPr="0039053F" w:rsidRDefault="0039053F" w:rsidP="0039053F">
      <w:pPr>
        <w:pStyle w:val="20"/>
        <w:spacing w:line="240" w:lineRule="auto"/>
        <w:ind w:left="480" w:firstLineChars="0" w:firstLine="0"/>
        <w:rPr>
          <w:sz w:val="21"/>
        </w:rPr>
      </w:pPr>
      <w:r w:rsidRPr="0039053F">
        <w:rPr>
          <w:sz w:val="21"/>
        </w:rPr>
        <w:tab/>
        <w:t>pcar[0]=pcarleft[0].p;</w:t>
      </w:r>
    </w:p>
    <w:p w14:paraId="00165187"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pcar[1]=pcarright[0].p;</w:t>
      </w:r>
    </w:p>
    <w:p w14:paraId="734267BB" w14:textId="77777777" w:rsidR="0039053F" w:rsidRPr="0039053F" w:rsidRDefault="0039053F" w:rsidP="0039053F">
      <w:pPr>
        <w:pStyle w:val="20"/>
        <w:spacing w:line="240" w:lineRule="auto"/>
        <w:ind w:left="480" w:firstLineChars="0" w:firstLine="0"/>
        <w:rPr>
          <w:sz w:val="21"/>
        </w:rPr>
      </w:pPr>
      <w:r w:rsidRPr="0039053F">
        <w:rPr>
          <w:sz w:val="21"/>
        </w:rPr>
        <w:tab/>
        <w:t>pcar[2]=pcarright[6].p;</w:t>
      </w:r>
    </w:p>
    <w:p w14:paraId="559259E9" w14:textId="77777777" w:rsidR="0039053F" w:rsidRPr="0039053F" w:rsidRDefault="0039053F" w:rsidP="0039053F">
      <w:pPr>
        <w:pStyle w:val="20"/>
        <w:spacing w:line="240" w:lineRule="auto"/>
        <w:ind w:left="480" w:firstLineChars="0" w:firstLine="0"/>
        <w:rPr>
          <w:sz w:val="21"/>
        </w:rPr>
      </w:pPr>
      <w:r w:rsidRPr="0039053F">
        <w:rPr>
          <w:sz w:val="21"/>
        </w:rPr>
        <w:tab/>
        <w:t>pcar[3]=pcarleft[6].p;</w:t>
      </w:r>
    </w:p>
    <w:p w14:paraId="6A901330" w14:textId="77777777" w:rsidR="0039053F" w:rsidRPr="0039053F" w:rsidRDefault="0039053F" w:rsidP="0039053F">
      <w:pPr>
        <w:pStyle w:val="20"/>
        <w:spacing w:line="240" w:lineRule="auto"/>
        <w:ind w:left="480" w:firstLineChars="0" w:firstLine="0"/>
        <w:rPr>
          <w:sz w:val="21"/>
        </w:rPr>
      </w:pPr>
      <w:r w:rsidRPr="0039053F">
        <w:rPr>
          <w:sz w:val="21"/>
        </w:rPr>
        <w:tab/>
        <w:t>pcar[4]=pcar[0];</w:t>
      </w:r>
    </w:p>
    <w:p w14:paraId="343D0695" w14:textId="77777777" w:rsidR="0039053F" w:rsidRPr="0039053F" w:rsidRDefault="0039053F" w:rsidP="0039053F">
      <w:pPr>
        <w:pStyle w:val="20"/>
        <w:spacing w:line="240" w:lineRule="auto"/>
        <w:ind w:left="480" w:firstLineChars="0" w:firstLine="0"/>
        <w:rPr>
          <w:sz w:val="21"/>
        </w:rPr>
      </w:pPr>
    </w:p>
    <w:p w14:paraId="24325C6B" w14:textId="77777777" w:rsidR="0039053F" w:rsidRPr="0039053F" w:rsidRDefault="0039053F" w:rsidP="0039053F">
      <w:pPr>
        <w:pStyle w:val="20"/>
        <w:spacing w:line="240" w:lineRule="auto"/>
        <w:ind w:left="480" w:firstLineChars="0" w:firstLine="0"/>
        <w:rPr>
          <w:sz w:val="21"/>
        </w:rPr>
      </w:pPr>
      <w:r w:rsidRPr="0039053F">
        <w:rPr>
          <w:sz w:val="21"/>
        </w:rPr>
        <w:tab/>
        <w:t>/*pcar[0].x=-carHW;</w:t>
      </w:r>
    </w:p>
    <w:p w14:paraId="3B1049FE" w14:textId="77777777" w:rsidR="0039053F" w:rsidRPr="0039053F" w:rsidRDefault="0039053F" w:rsidP="0039053F">
      <w:pPr>
        <w:pStyle w:val="20"/>
        <w:spacing w:line="240" w:lineRule="auto"/>
        <w:ind w:left="480" w:firstLineChars="0" w:firstLine="0"/>
        <w:rPr>
          <w:sz w:val="21"/>
        </w:rPr>
      </w:pPr>
      <w:r w:rsidRPr="0039053F">
        <w:rPr>
          <w:sz w:val="21"/>
        </w:rPr>
        <w:tab/>
        <w:t>pcar[0].y=0;</w:t>
      </w:r>
    </w:p>
    <w:p w14:paraId="7AF355EF" w14:textId="77777777" w:rsidR="0039053F" w:rsidRPr="0039053F" w:rsidRDefault="0039053F" w:rsidP="0039053F">
      <w:pPr>
        <w:pStyle w:val="20"/>
        <w:spacing w:line="240" w:lineRule="auto"/>
        <w:ind w:left="480" w:firstLineChars="0" w:firstLine="0"/>
        <w:rPr>
          <w:sz w:val="21"/>
        </w:rPr>
      </w:pPr>
      <w:r w:rsidRPr="0039053F">
        <w:rPr>
          <w:sz w:val="21"/>
        </w:rPr>
        <w:tab/>
        <w:t>pcar[1].x=carHW;</w:t>
      </w:r>
    </w:p>
    <w:p w14:paraId="6434A8A9" w14:textId="77777777" w:rsidR="0039053F" w:rsidRPr="0039053F" w:rsidRDefault="0039053F" w:rsidP="0039053F">
      <w:pPr>
        <w:pStyle w:val="20"/>
        <w:spacing w:line="240" w:lineRule="auto"/>
        <w:ind w:left="480" w:firstLineChars="0" w:firstLine="0"/>
        <w:rPr>
          <w:sz w:val="21"/>
        </w:rPr>
      </w:pPr>
      <w:r w:rsidRPr="0039053F">
        <w:rPr>
          <w:sz w:val="21"/>
        </w:rPr>
        <w:tab/>
        <w:t>pcar[1].y=0;</w:t>
      </w:r>
    </w:p>
    <w:p w14:paraId="53373888" w14:textId="77777777" w:rsidR="0039053F" w:rsidRPr="0039053F" w:rsidRDefault="0039053F" w:rsidP="0039053F">
      <w:pPr>
        <w:pStyle w:val="20"/>
        <w:spacing w:line="240" w:lineRule="auto"/>
        <w:ind w:left="480" w:firstLineChars="0" w:firstLine="0"/>
        <w:rPr>
          <w:sz w:val="21"/>
        </w:rPr>
      </w:pPr>
      <w:r w:rsidRPr="0039053F">
        <w:rPr>
          <w:sz w:val="21"/>
        </w:rPr>
        <w:tab/>
        <w:t>pcar[2].x=carHW;</w:t>
      </w:r>
    </w:p>
    <w:p w14:paraId="08808AC8" w14:textId="77777777" w:rsidR="0039053F" w:rsidRPr="0039053F" w:rsidRDefault="0039053F" w:rsidP="0039053F">
      <w:pPr>
        <w:pStyle w:val="20"/>
        <w:spacing w:line="240" w:lineRule="auto"/>
        <w:ind w:left="480" w:firstLineChars="0" w:firstLine="0"/>
        <w:rPr>
          <w:sz w:val="21"/>
        </w:rPr>
      </w:pPr>
      <w:r w:rsidRPr="0039053F">
        <w:rPr>
          <w:sz w:val="21"/>
        </w:rPr>
        <w:tab/>
        <w:t>pcar[2].y=-carL;</w:t>
      </w:r>
    </w:p>
    <w:p w14:paraId="4658D82C" w14:textId="77777777" w:rsidR="0039053F" w:rsidRPr="0039053F" w:rsidRDefault="0039053F" w:rsidP="0039053F">
      <w:pPr>
        <w:pStyle w:val="20"/>
        <w:spacing w:line="240" w:lineRule="auto"/>
        <w:ind w:left="480" w:firstLineChars="0" w:firstLine="0"/>
        <w:rPr>
          <w:sz w:val="21"/>
        </w:rPr>
      </w:pPr>
      <w:r w:rsidRPr="0039053F">
        <w:rPr>
          <w:sz w:val="21"/>
        </w:rPr>
        <w:tab/>
        <w:t>pcar[3].x=-carHW;</w:t>
      </w:r>
    </w:p>
    <w:p w14:paraId="5969EEB1" w14:textId="77777777" w:rsidR="0039053F" w:rsidRPr="0039053F" w:rsidRDefault="0039053F" w:rsidP="0039053F">
      <w:pPr>
        <w:pStyle w:val="20"/>
        <w:spacing w:line="240" w:lineRule="auto"/>
        <w:ind w:left="480" w:firstLineChars="0" w:firstLine="0"/>
        <w:rPr>
          <w:sz w:val="21"/>
        </w:rPr>
      </w:pPr>
      <w:r w:rsidRPr="0039053F">
        <w:rPr>
          <w:sz w:val="21"/>
        </w:rPr>
        <w:tab/>
        <w:t>pcar[3].y=-carL;</w:t>
      </w:r>
    </w:p>
    <w:p w14:paraId="4FF6ECEB" w14:textId="77777777" w:rsidR="0039053F" w:rsidRPr="0039053F" w:rsidRDefault="0039053F" w:rsidP="0039053F">
      <w:pPr>
        <w:pStyle w:val="20"/>
        <w:spacing w:line="240" w:lineRule="auto"/>
        <w:ind w:left="480" w:firstLineChars="0" w:firstLine="0"/>
        <w:rPr>
          <w:sz w:val="21"/>
        </w:rPr>
      </w:pPr>
      <w:r w:rsidRPr="0039053F">
        <w:rPr>
          <w:sz w:val="21"/>
        </w:rPr>
        <w:tab/>
        <w:t>pcar[4]=pcar[0];*/</w:t>
      </w:r>
    </w:p>
    <w:p w14:paraId="4EEBCD6F" w14:textId="77777777" w:rsidR="0039053F" w:rsidRPr="0039053F" w:rsidRDefault="0039053F" w:rsidP="0039053F">
      <w:pPr>
        <w:pStyle w:val="20"/>
        <w:spacing w:line="240" w:lineRule="auto"/>
        <w:ind w:left="480" w:firstLineChars="0" w:firstLine="0"/>
        <w:rPr>
          <w:sz w:val="21"/>
        </w:rPr>
      </w:pPr>
    </w:p>
    <w:p w14:paraId="473501E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前后轮外侧中心</w:t>
      </w:r>
    </w:p>
    <w:p w14:paraId="5796C7F1" w14:textId="77777777" w:rsidR="0039053F" w:rsidRPr="0039053F" w:rsidRDefault="0039053F" w:rsidP="0039053F">
      <w:pPr>
        <w:pStyle w:val="20"/>
        <w:spacing w:line="240" w:lineRule="auto"/>
        <w:ind w:left="480" w:firstLineChars="0" w:firstLine="0"/>
        <w:rPr>
          <w:sz w:val="21"/>
        </w:rPr>
      </w:pPr>
      <w:r w:rsidRPr="0039053F">
        <w:rPr>
          <w:sz w:val="21"/>
        </w:rPr>
        <w:tab/>
        <w:t>pcarcenright[0].p.y=-0.7;</w:t>
      </w:r>
    </w:p>
    <w:p w14:paraId="4E815E43" w14:textId="77777777" w:rsidR="0039053F" w:rsidRPr="0039053F" w:rsidRDefault="0039053F" w:rsidP="0039053F">
      <w:pPr>
        <w:pStyle w:val="20"/>
        <w:spacing w:line="240" w:lineRule="auto"/>
        <w:ind w:left="480" w:firstLineChars="0" w:firstLine="0"/>
        <w:rPr>
          <w:sz w:val="21"/>
        </w:rPr>
      </w:pPr>
      <w:r w:rsidRPr="0039053F">
        <w:rPr>
          <w:sz w:val="21"/>
        </w:rPr>
        <w:tab/>
        <w:t>pcarcenright[0].z=0.31;</w:t>
      </w:r>
    </w:p>
    <w:p w14:paraId="540A17E4" w14:textId="77777777" w:rsidR="0039053F" w:rsidRPr="0039053F" w:rsidRDefault="0039053F" w:rsidP="0039053F">
      <w:pPr>
        <w:pStyle w:val="20"/>
        <w:spacing w:line="240" w:lineRule="auto"/>
        <w:ind w:left="480" w:firstLineChars="0" w:firstLine="0"/>
        <w:rPr>
          <w:sz w:val="21"/>
        </w:rPr>
      </w:pPr>
      <w:r w:rsidRPr="0039053F">
        <w:rPr>
          <w:sz w:val="21"/>
        </w:rPr>
        <w:tab/>
        <w:t>pcarcenright[1].p.y=-3.3;</w:t>
      </w:r>
    </w:p>
    <w:p w14:paraId="224360B8" w14:textId="77777777" w:rsidR="0039053F" w:rsidRPr="0039053F" w:rsidRDefault="0039053F" w:rsidP="0039053F">
      <w:pPr>
        <w:pStyle w:val="20"/>
        <w:spacing w:line="240" w:lineRule="auto"/>
        <w:ind w:left="480" w:firstLineChars="0" w:firstLine="0"/>
        <w:rPr>
          <w:sz w:val="21"/>
        </w:rPr>
      </w:pPr>
      <w:r w:rsidRPr="0039053F">
        <w:rPr>
          <w:sz w:val="21"/>
        </w:rPr>
        <w:tab/>
        <w:t>pcarcenright[1].z=0.31;</w:t>
      </w:r>
    </w:p>
    <w:p w14:paraId="0DE232FC" w14:textId="77777777" w:rsidR="0039053F" w:rsidRPr="0039053F" w:rsidRDefault="0039053F" w:rsidP="0039053F">
      <w:pPr>
        <w:pStyle w:val="20"/>
        <w:spacing w:line="240" w:lineRule="auto"/>
        <w:ind w:left="480" w:firstLineChars="0" w:firstLine="0"/>
        <w:rPr>
          <w:sz w:val="21"/>
        </w:rPr>
      </w:pPr>
    </w:p>
    <w:p w14:paraId="39CAB39B" w14:textId="77777777" w:rsidR="0039053F" w:rsidRPr="0039053F" w:rsidRDefault="0039053F" w:rsidP="0039053F">
      <w:pPr>
        <w:pStyle w:val="20"/>
        <w:spacing w:line="240" w:lineRule="auto"/>
        <w:ind w:left="480" w:firstLineChars="0" w:firstLine="0"/>
        <w:rPr>
          <w:sz w:val="21"/>
        </w:rPr>
      </w:pPr>
      <w:r w:rsidRPr="0039053F">
        <w:rPr>
          <w:sz w:val="21"/>
        </w:rPr>
        <w:tab/>
        <w:t>for(i=0;i&lt;2;i++)</w:t>
      </w:r>
    </w:p>
    <w:p w14:paraId="305914C8" w14:textId="77777777" w:rsidR="0039053F" w:rsidRPr="0039053F" w:rsidRDefault="0039053F" w:rsidP="0039053F">
      <w:pPr>
        <w:pStyle w:val="20"/>
        <w:spacing w:line="240" w:lineRule="auto"/>
        <w:ind w:left="480" w:firstLineChars="0" w:firstLine="0"/>
        <w:rPr>
          <w:sz w:val="21"/>
        </w:rPr>
      </w:pPr>
      <w:r w:rsidRPr="0039053F">
        <w:rPr>
          <w:sz w:val="21"/>
        </w:rPr>
        <w:tab/>
        <w:t>{</w:t>
      </w:r>
    </w:p>
    <w:p w14:paraId="647EFD7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left[i]=pcarcenright[i];</w:t>
      </w:r>
    </w:p>
    <w:p w14:paraId="76CEC30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right[i].p.x=0.9;</w:t>
      </w:r>
    </w:p>
    <w:p w14:paraId="751BD21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left[i].p.x=-0.9;</w:t>
      </w:r>
    </w:p>
    <w:p w14:paraId="4758406E" w14:textId="77777777" w:rsidR="0039053F" w:rsidRPr="0039053F" w:rsidRDefault="0039053F" w:rsidP="0039053F">
      <w:pPr>
        <w:pStyle w:val="20"/>
        <w:spacing w:line="240" w:lineRule="auto"/>
        <w:ind w:left="480" w:firstLineChars="0" w:firstLine="0"/>
        <w:rPr>
          <w:sz w:val="21"/>
        </w:rPr>
      </w:pPr>
      <w:r w:rsidRPr="0039053F">
        <w:rPr>
          <w:sz w:val="21"/>
        </w:rPr>
        <w:tab/>
        <w:t>}</w:t>
      </w:r>
    </w:p>
    <w:p w14:paraId="1FACA816" w14:textId="77777777" w:rsidR="0039053F" w:rsidRPr="0039053F" w:rsidRDefault="0039053F" w:rsidP="0039053F">
      <w:pPr>
        <w:pStyle w:val="20"/>
        <w:spacing w:line="240" w:lineRule="auto"/>
        <w:ind w:left="480" w:firstLineChars="0" w:firstLine="0"/>
        <w:rPr>
          <w:sz w:val="21"/>
        </w:rPr>
      </w:pPr>
    </w:p>
    <w:p w14:paraId="3DB90B97"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前后轮内侧中心</w:t>
      </w:r>
    </w:p>
    <w:p w14:paraId="7EFE7126" w14:textId="77777777" w:rsidR="0039053F" w:rsidRPr="0039053F" w:rsidRDefault="0039053F" w:rsidP="0039053F">
      <w:pPr>
        <w:pStyle w:val="20"/>
        <w:spacing w:line="240" w:lineRule="auto"/>
        <w:ind w:left="480" w:firstLineChars="0" w:firstLine="0"/>
        <w:rPr>
          <w:sz w:val="21"/>
        </w:rPr>
      </w:pPr>
      <w:r w:rsidRPr="0039053F">
        <w:rPr>
          <w:sz w:val="21"/>
        </w:rPr>
        <w:tab/>
        <w:t>for(i=0;i&lt;2;i++)</w:t>
      </w:r>
    </w:p>
    <w:p w14:paraId="0247C215" w14:textId="77777777" w:rsidR="0039053F" w:rsidRPr="0039053F" w:rsidRDefault="0039053F" w:rsidP="0039053F">
      <w:pPr>
        <w:pStyle w:val="20"/>
        <w:spacing w:line="240" w:lineRule="auto"/>
        <w:ind w:left="480" w:firstLineChars="0" w:firstLine="0"/>
        <w:rPr>
          <w:sz w:val="21"/>
        </w:rPr>
      </w:pPr>
      <w:r w:rsidRPr="0039053F">
        <w:rPr>
          <w:sz w:val="21"/>
        </w:rPr>
        <w:tab/>
        <w:t>{</w:t>
      </w:r>
    </w:p>
    <w:p w14:paraId="15ED5C1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rightin[i]=pcarcenright[i];</w:t>
      </w:r>
    </w:p>
    <w:p w14:paraId="4DF2F4F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leftin[i]=pcarcenright[i];</w:t>
      </w:r>
    </w:p>
    <w:p w14:paraId="7CAC75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rightin[i].p.x=0.9-0.215;</w:t>
      </w:r>
    </w:p>
    <w:p w14:paraId="7F3603C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pcarcenleftin[i].p.x=-(0.9-0.215);</w:t>
      </w:r>
    </w:p>
    <w:p w14:paraId="563AF587" w14:textId="77777777" w:rsidR="0039053F" w:rsidRPr="0039053F" w:rsidRDefault="0039053F" w:rsidP="0039053F">
      <w:pPr>
        <w:pStyle w:val="20"/>
        <w:spacing w:line="240" w:lineRule="auto"/>
        <w:ind w:left="480" w:firstLineChars="0" w:firstLine="0"/>
        <w:rPr>
          <w:sz w:val="21"/>
        </w:rPr>
      </w:pPr>
      <w:r w:rsidRPr="0039053F">
        <w:rPr>
          <w:sz w:val="21"/>
        </w:rPr>
        <w:tab/>
        <w:t>}</w:t>
      </w:r>
    </w:p>
    <w:p w14:paraId="2EEA23F8" w14:textId="77777777" w:rsidR="0039053F" w:rsidRPr="0039053F" w:rsidRDefault="0039053F" w:rsidP="0039053F">
      <w:pPr>
        <w:pStyle w:val="20"/>
        <w:spacing w:line="240" w:lineRule="auto"/>
        <w:ind w:left="480" w:firstLineChars="0" w:firstLine="0"/>
        <w:rPr>
          <w:sz w:val="21"/>
        </w:rPr>
      </w:pPr>
    </w:p>
    <w:p w14:paraId="6772B875" w14:textId="77777777" w:rsidR="0039053F" w:rsidRPr="0039053F" w:rsidRDefault="0039053F" w:rsidP="0039053F">
      <w:pPr>
        <w:pStyle w:val="20"/>
        <w:spacing w:line="240" w:lineRule="auto"/>
        <w:ind w:left="480" w:firstLineChars="0" w:firstLine="0"/>
        <w:rPr>
          <w:sz w:val="21"/>
        </w:rPr>
      </w:pPr>
      <w:r w:rsidRPr="0039053F">
        <w:rPr>
          <w:rFonts w:hint="eastAsia"/>
          <w:sz w:val="21"/>
        </w:rPr>
        <w:lastRenderedPageBreak/>
        <w:tab/>
        <w:t>//</w:t>
      </w:r>
      <w:r w:rsidRPr="0039053F">
        <w:rPr>
          <w:rFonts w:hint="eastAsia"/>
          <w:sz w:val="21"/>
        </w:rPr>
        <w:t>车窗</w:t>
      </w:r>
    </w:p>
    <w:p w14:paraId="371B58C4" w14:textId="77777777" w:rsidR="0039053F" w:rsidRPr="0039053F" w:rsidRDefault="0039053F" w:rsidP="0039053F">
      <w:pPr>
        <w:pStyle w:val="20"/>
        <w:spacing w:line="240" w:lineRule="auto"/>
        <w:ind w:left="480" w:firstLineChars="0" w:firstLine="0"/>
        <w:rPr>
          <w:sz w:val="21"/>
        </w:rPr>
      </w:pPr>
      <w:r w:rsidRPr="0039053F">
        <w:rPr>
          <w:sz w:val="21"/>
        </w:rPr>
        <w:tab/>
        <w:t>pcarwinright[0][0].p.y=-1.0632;</w:t>
      </w:r>
    </w:p>
    <w:p w14:paraId="2F291F23" w14:textId="77777777" w:rsidR="0039053F" w:rsidRPr="0039053F" w:rsidRDefault="0039053F" w:rsidP="0039053F">
      <w:pPr>
        <w:pStyle w:val="20"/>
        <w:spacing w:line="240" w:lineRule="auto"/>
        <w:ind w:left="480" w:firstLineChars="0" w:firstLine="0"/>
        <w:rPr>
          <w:sz w:val="21"/>
        </w:rPr>
      </w:pPr>
      <w:r w:rsidRPr="0039053F">
        <w:rPr>
          <w:sz w:val="21"/>
        </w:rPr>
        <w:tab/>
        <w:t>pcarwinright[0][0].z=0.9167;</w:t>
      </w:r>
    </w:p>
    <w:p w14:paraId="579C4393" w14:textId="77777777" w:rsidR="0039053F" w:rsidRPr="0039053F" w:rsidRDefault="0039053F" w:rsidP="0039053F">
      <w:pPr>
        <w:pStyle w:val="20"/>
        <w:spacing w:line="240" w:lineRule="auto"/>
        <w:ind w:left="480" w:firstLineChars="0" w:firstLine="0"/>
        <w:rPr>
          <w:sz w:val="21"/>
        </w:rPr>
      </w:pPr>
      <w:r w:rsidRPr="0039053F">
        <w:rPr>
          <w:sz w:val="21"/>
        </w:rPr>
        <w:tab/>
        <w:t>pcarwinright[0][1].p.y=-1.7684;</w:t>
      </w:r>
    </w:p>
    <w:p w14:paraId="20D951A5" w14:textId="77777777" w:rsidR="0039053F" w:rsidRPr="0039053F" w:rsidRDefault="0039053F" w:rsidP="0039053F">
      <w:pPr>
        <w:pStyle w:val="20"/>
        <w:spacing w:line="240" w:lineRule="auto"/>
        <w:ind w:left="480" w:firstLineChars="0" w:firstLine="0"/>
        <w:rPr>
          <w:sz w:val="21"/>
        </w:rPr>
      </w:pPr>
      <w:r w:rsidRPr="0039053F">
        <w:rPr>
          <w:sz w:val="21"/>
        </w:rPr>
        <w:tab/>
        <w:t>pcarwinright[0][1].z=1.3159;</w:t>
      </w:r>
    </w:p>
    <w:p w14:paraId="4C1DE85A" w14:textId="77777777" w:rsidR="0039053F" w:rsidRPr="0039053F" w:rsidRDefault="0039053F" w:rsidP="0039053F">
      <w:pPr>
        <w:pStyle w:val="20"/>
        <w:spacing w:line="240" w:lineRule="auto"/>
        <w:ind w:left="480" w:firstLineChars="0" w:firstLine="0"/>
        <w:rPr>
          <w:sz w:val="21"/>
        </w:rPr>
      </w:pPr>
      <w:r w:rsidRPr="0039053F">
        <w:rPr>
          <w:sz w:val="21"/>
        </w:rPr>
        <w:tab/>
        <w:t>pcarwinright[0][2].p.y=-2.3720;</w:t>
      </w:r>
    </w:p>
    <w:p w14:paraId="3267B47D" w14:textId="77777777" w:rsidR="0039053F" w:rsidRPr="0039053F" w:rsidRDefault="0039053F" w:rsidP="0039053F">
      <w:pPr>
        <w:pStyle w:val="20"/>
        <w:spacing w:line="240" w:lineRule="auto"/>
        <w:ind w:left="480" w:firstLineChars="0" w:firstLine="0"/>
        <w:rPr>
          <w:sz w:val="21"/>
        </w:rPr>
      </w:pPr>
      <w:r w:rsidRPr="0039053F">
        <w:rPr>
          <w:sz w:val="21"/>
        </w:rPr>
        <w:tab/>
        <w:t>pcarwinright[0][2].z=1.3159;</w:t>
      </w:r>
    </w:p>
    <w:p w14:paraId="4F83F98C" w14:textId="77777777" w:rsidR="0039053F" w:rsidRPr="0039053F" w:rsidRDefault="0039053F" w:rsidP="0039053F">
      <w:pPr>
        <w:pStyle w:val="20"/>
        <w:spacing w:line="240" w:lineRule="auto"/>
        <w:ind w:left="480" w:firstLineChars="0" w:firstLine="0"/>
        <w:rPr>
          <w:sz w:val="21"/>
        </w:rPr>
      </w:pPr>
      <w:r w:rsidRPr="0039053F">
        <w:rPr>
          <w:sz w:val="21"/>
        </w:rPr>
        <w:tab/>
        <w:t>pcarwinright[0][3].p.y=-2.2180;</w:t>
      </w:r>
    </w:p>
    <w:p w14:paraId="15095D68" w14:textId="77777777" w:rsidR="0039053F" w:rsidRPr="0039053F" w:rsidRDefault="0039053F" w:rsidP="0039053F">
      <w:pPr>
        <w:pStyle w:val="20"/>
        <w:spacing w:line="240" w:lineRule="auto"/>
        <w:ind w:left="480" w:firstLineChars="0" w:firstLine="0"/>
        <w:rPr>
          <w:sz w:val="21"/>
        </w:rPr>
      </w:pPr>
      <w:r w:rsidRPr="0039053F">
        <w:rPr>
          <w:sz w:val="21"/>
        </w:rPr>
        <w:tab/>
        <w:t>pcarwinright[0][3].z=0.8999;</w:t>
      </w:r>
    </w:p>
    <w:p w14:paraId="235127B0" w14:textId="77777777" w:rsidR="0039053F" w:rsidRPr="0039053F" w:rsidRDefault="0039053F" w:rsidP="0039053F">
      <w:pPr>
        <w:pStyle w:val="20"/>
        <w:spacing w:line="240" w:lineRule="auto"/>
        <w:ind w:left="480" w:firstLineChars="0" w:firstLine="0"/>
        <w:rPr>
          <w:sz w:val="21"/>
        </w:rPr>
      </w:pPr>
    </w:p>
    <w:p w14:paraId="7B6C5AA8" w14:textId="77777777" w:rsidR="0039053F" w:rsidRPr="0039053F" w:rsidRDefault="0039053F" w:rsidP="0039053F">
      <w:pPr>
        <w:pStyle w:val="20"/>
        <w:spacing w:line="240" w:lineRule="auto"/>
        <w:ind w:left="480" w:firstLineChars="0" w:firstLine="0"/>
        <w:rPr>
          <w:sz w:val="21"/>
        </w:rPr>
      </w:pPr>
      <w:r w:rsidRPr="0039053F">
        <w:rPr>
          <w:sz w:val="21"/>
        </w:rPr>
        <w:tab/>
        <w:t>pcarwinright[1][0].p.y=-2.4497;</w:t>
      </w:r>
    </w:p>
    <w:p w14:paraId="06DEE96D" w14:textId="77777777" w:rsidR="0039053F" w:rsidRPr="0039053F" w:rsidRDefault="0039053F" w:rsidP="0039053F">
      <w:pPr>
        <w:pStyle w:val="20"/>
        <w:spacing w:line="240" w:lineRule="auto"/>
        <w:ind w:left="480" w:firstLineChars="0" w:firstLine="0"/>
        <w:rPr>
          <w:sz w:val="21"/>
        </w:rPr>
      </w:pPr>
      <w:r w:rsidRPr="0039053F">
        <w:rPr>
          <w:sz w:val="21"/>
        </w:rPr>
        <w:tab/>
        <w:t>pcarwinright[1][0].z=0.8965;</w:t>
      </w:r>
    </w:p>
    <w:p w14:paraId="30ADC0F5" w14:textId="77777777" w:rsidR="0039053F" w:rsidRPr="0039053F" w:rsidRDefault="0039053F" w:rsidP="0039053F">
      <w:pPr>
        <w:pStyle w:val="20"/>
        <w:spacing w:line="240" w:lineRule="auto"/>
        <w:ind w:left="480" w:firstLineChars="0" w:firstLine="0"/>
        <w:rPr>
          <w:sz w:val="21"/>
        </w:rPr>
      </w:pPr>
      <w:r w:rsidRPr="0039053F">
        <w:rPr>
          <w:sz w:val="21"/>
        </w:rPr>
        <w:tab/>
        <w:t>pcarwinright[1][1].p.y=-2.5407;</w:t>
      </w:r>
    </w:p>
    <w:p w14:paraId="14D03FFD" w14:textId="77777777" w:rsidR="0039053F" w:rsidRPr="0039053F" w:rsidRDefault="0039053F" w:rsidP="0039053F">
      <w:pPr>
        <w:pStyle w:val="20"/>
        <w:spacing w:line="240" w:lineRule="auto"/>
        <w:ind w:left="480" w:firstLineChars="0" w:firstLine="0"/>
        <w:rPr>
          <w:sz w:val="21"/>
        </w:rPr>
      </w:pPr>
      <w:r w:rsidRPr="0039053F">
        <w:rPr>
          <w:sz w:val="21"/>
        </w:rPr>
        <w:tab/>
        <w:t>pcarwinright[1][1].z=1.3159;</w:t>
      </w:r>
    </w:p>
    <w:p w14:paraId="14337D3E" w14:textId="77777777" w:rsidR="0039053F" w:rsidRPr="0039053F" w:rsidRDefault="0039053F" w:rsidP="0039053F">
      <w:pPr>
        <w:pStyle w:val="20"/>
        <w:spacing w:line="240" w:lineRule="auto"/>
        <w:ind w:left="480" w:firstLineChars="0" w:firstLine="0"/>
        <w:rPr>
          <w:sz w:val="21"/>
        </w:rPr>
      </w:pPr>
      <w:r w:rsidRPr="0039053F">
        <w:rPr>
          <w:sz w:val="21"/>
        </w:rPr>
        <w:tab/>
        <w:t>pcarwinright[1][2].p.y=-2.9585;</w:t>
      </w:r>
    </w:p>
    <w:p w14:paraId="16586D12" w14:textId="77777777" w:rsidR="0039053F" w:rsidRPr="0039053F" w:rsidRDefault="0039053F" w:rsidP="0039053F">
      <w:pPr>
        <w:pStyle w:val="20"/>
        <w:spacing w:line="240" w:lineRule="auto"/>
        <w:ind w:left="480" w:firstLineChars="0" w:firstLine="0"/>
        <w:rPr>
          <w:sz w:val="21"/>
        </w:rPr>
      </w:pPr>
      <w:r w:rsidRPr="0039053F">
        <w:rPr>
          <w:sz w:val="21"/>
        </w:rPr>
        <w:tab/>
        <w:t>pcarwinright[1][2].z=1.3159;</w:t>
      </w:r>
    </w:p>
    <w:p w14:paraId="595D1232" w14:textId="77777777" w:rsidR="0039053F" w:rsidRPr="0039053F" w:rsidRDefault="0039053F" w:rsidP="0039053F">
      <w:pPr>
        <w:pStyle w:val="20"/>
        <w:spacing w:line="240" w:lineRule="auto"/>
        <w:ind w:left="480" w:firstLineChars="0" w:firstLine="0"/>
        <w:rPr>
          <w:sz w:val="21"/>
        </w:rPr>
      </w:pPr>
      <w:r w:rsidRPr="0039053F">
        <w:rPr>
          <w:sz w:val="21"/>
        </w:rPr>
        <w:tab/>
        <w:t>pcarwinright[1][3].p.y=-3.1788;</w:t>
      </w:r>
    </w:p>
    <w:p w14:paraId="628FED04" w14:textId="77777777" w:rsidR="0039053F" w:rsidRPr="0039053F" w:rsidRDefault="0039053F" w:rsidP="0039053F">
      <w:pPr>
        <w:pStyle w:val="20"/>
        <w:spacing w:line="240" w:lineRule="auto"/>
        <w:ind w:left="480" w:firstLineChars="0" w:firstLine="0"/>
        <w:rPr>
          <w:sz w:val="21"/>
        </w:rPr>
      </w:pPr>
      <w:r w:rsidRPr="0039053F">
        <w:rPr>
          <w:sz w:val="21"/>
        </w:rPr>
        <w:tab/>
        <w:t>pcarwinright[1][3].z=0.8858;</w:t>
      </w:r>
    </w:p>
    <w:p w14:paraId="46849F06" w14:textId="77777777" w:rsidR="0039053F" w:rsidRPr="0039053F" w:rsidRDefault="0039053F" w:rsidP="0039053F">
      <w:pPr>
        <w:pStyle w:val="20"/>
        <w:spacing w:line="240" w:lineRule="auto"/>
        <w:ind w:left="480" w:firstLineChars="0" w:firstLine="0"/>
        <w:rPr>
          <w:sz w:val="21"/>
        </w:rPr>
      </w:pPr>
    </w:p>
    <w:p w14:paraId="68D58A96" w14:textId="77777777" w:rsidR="0039053F" w:rsidRPr="0039053F" w:rsidRDefault="0039053F" w:rsidP="0039053F">
      <w:pPr>
        <w:pStyle w:val="20"/>
        <w:spacing w:line="240" w:lineRule="auto"/>
        <w:ind w:left="480" w:firstLineChars="0" w:firstLine="0"/>
        <w:rPr>
          <w:sz w:val="21"/>
        </w:rPr>
      </w:pPr>
      <w:r w:rsidRPr="0039053F">
        <w:rPr>
          <w:sz w:val="21"/>
        </w:rPr>
        <w:tab/>
        <w:t>pcarwinright[2][0].p.y=-3.3241;</w:t>
      </w:r>
    </w:p>
    <w:p w14:paraId="63327B6D" w14:textId="77777777" w:rsidR="0039053F" w:rsidRPr="0039053F" w:rsidRDefault="0039053F" w:rsidP="0039053F">
      <w:pPr>
        <w:pStyle w:val="20"/>
        <w:spacing w:line="240" w:lineRule="auto"/>
        <w:ind w:left="480" w:firstLineChars="0" w:firstLine="0"/>
        <w:rPr>
          <w:sz w:val="21"/>
        </w:rPr>
      </w:pPr>
      <w:r w:rsidRPr="0039053F">
        <w:rPr>
          <w:sz w:val="21"/>
        </w:rPr>
        <w:tab/>
        <w:t>pcarwinright[2][0].z=0.8837;</w:t>
      </w:r>
    </w:p>
    <w:p w14:paraId="22B5E3C2" w14:textId="77777777" w:rsidR="0039053F" w:rsidRPr="0039053F" w:rsidRDefault="0039053F" w:rsidP="0039053F">
      <w:pPr>
        <w:pStyle w:val="20"/>
        <w:spacing w:line="240" w:lineRule="auto"/>
        <w:ind w:left="480" w:firstLineChars="0" w:firstLine="0"/>
        <w:rPr>
          <w:sz w:val="21"/>
        </w:rPr>
      </w:pPr>
      <w:r w:rsidRPr="0039053F">
        <w:rPr>
          <w:sz w:val="21"/>
        </w:rPr>
        <w:tab/>
        <w:t>pcarwinright[2][1].p.y=-3.1027;</w:t>
      </w:r>
    </w:p>
    <w:p w14:paraId="36EF572E" w14:textId="77777777" w:rsidR="0039053F" w:rsidRPr="0039053F" w:rsidRDefault="0039053F" w:rsidP="0039053F">
      <w:pPr>
        <w:pStyle w:val="20"/>
        <w:spacing w:line="240" w:lineRule="auto"/>
        <w:ind w:left="480" w:firstLineChars="0" w:firstLine="0"/>
        <w:rPr>
          <w:sz w:val="21"/>
        </w:rPr>
      </w:pPr>
      <w:r w:rsidRPr="0039053F">
        <w:rPr>
          <w:sz w:val="21"/>
        </w:rPr>
        <w:tab/>
        <w:t>pcarwinright[2][1].z=1.3159;</w:t>
      </w:r>
    </w:p>
    <w:p w14:paraId="16F0410D" w14:textId="77777777" w:rsidR="0039053F" w:rsidRPr="0039053F" w:rsidRDefault="0039053F" w:rsidP="0039053F">
      <w:pPr>
        <w:pStyle w:val="20"/>
        <w:spacing w:line="240" w:lineRule="auto"/>
        <w:ind w:left="480" w:firstLineChars="0" w:firstLine="0"/>
        <w:rPr>
          <w:sz w:val="21"/>
        </w:rPr>
      </w:pPr>
      <w:r w:rsidRPr="0039053F">
        <w:rPr>
          <w:sz w:val="21"/>
        </w:rPr>
        <w:tab/>
        <w:t>pcarwinright[2][2].p.y=-3.4861;</w:t>
      </w:r>
    </w:p>
    <w:p w14:paraId="19FC5230" w14:textId="77777777" w:rsidR="0039053F" w:rsidRPr="0039053F" w:rsidRDefault="0039053F" w:rsidP="0039053F">
      <w:pPr>
        <w:pStyle w:val="20"/>
        <w:spacing w:line="240" w:lineRule="auto"/>
        <w:ind w:left="480" w:firstLineChars="0" w:firstLine="0"/>
        <w:rPr>
          <w:sz w:val="21"/>
        </w:rPr>
      </w:pPr>
      <w:r w:rsidRPr="0039053F">
        <w:rPr>
          <w:sz w:val="21"/>
        </w:rPr>
        <w:tab/>
        <w:t>pcarwinright[2][2].z=1.3159;</w:t>
      </w:r>
    </w:p>
    <w:p w14:paraId="7FE9B355" w14:textId="77777777" w:rsidR="0039053F" w:rsidRPr="0039053F" w:rsidRDefault="0039053F" w:rsidP="0039053F">
      <w:pPr>
        <w:pStyle w:val="20"/>
        <w:spacing w:line="240" w:lineRule="auto"/>
        <w:ind w:left="480" w:firstLineChars="0" w:firstLine="0"/>
        <w:rPr>
          <w:sz w:val="21"/>
        </w:rPr>
      </w:pPr>
      <w:r w:rsidRPr="0039053F">
        <w:rPr>
          <w:sz w:val="21"/>
        </w:rPr>
        <w:tab/>
        <w:t>pcarwinright[2][3].p.y=-3.8688;</w:t>
      </w:r>
    </w:p>
    <w:p w14:paraId="4391B10D" w14:textId="77777777" w:rsidR="0039053F" w:rsidRPr="0039053F" w:rsidRDefault="0039053F" w:rsidP="0039053F">
      <w:pPr>
        <w:pStyle w:val="20"/>
        <w:spacing w:line="240" w:lineRule="auto"/>
        <w:ind w:left="480" w:firstLineChars="0" w:firstLine="0"/>
        <w:rPr>
          <w:sz w:val="21"/>
        </w:rPr>
      </w:pPr>
      <w:r w:rsidRPr="0039053F">
        <w:rPr>
          <w:sz w:val="21"/>
        </w:rPr>
        <w:tab/>
        <w:t>pcarwinright[2][3].z=0.8758;</w:t>
      </w:r>
    </w:p>
    <w:p w14:paraId="47420C39" w14:textId="77777777" w:rsidR="0039053F" w:rsidRPr="0039053F" w:rsidRDefault="0039053F" w:rsidP="0039053F">
      <w:pPr>
        <w:pStyle w:val="20"/>
        <w:spacing w:line="240" w:lineRule="auto"/>
        <w:ind w:left="480" w:firstLineChars="0" w:firstLine="0"/>
        <w:rPr>
          <w:sz w:val="21"/>
        </w:rPr>
      </w:pPr>
    </w:p>
    <w:p w14:paraId="4BDBD201" w14:textId="77777777" w:rsidR="0039053F" w:rsidRPr="0039053F" w:rsidRDefault="0039053F" w:rsidP="0039053F">
      <w:pPr>
        <w:pStyle w:val="20"/>
        <w:spacing w:line="240" w:lineRule="auto"/>
        <w:ind w:left="480" w:firstLineChars="0" w:firstLine="0"/>
        <w:rPr>
          <w:sz w:val="21"/>
        </w:rPr>
      </w:pPr>
      <w:r w:rsidRPr="0039053F">
        <w:rPr>
          <w:sz w:val="21"/>
        </w:rPr>
        <w:tab/>
        <w:t>for(i=0;i&lt;3;i++)</w:t>
      </w:r>
    </w:p>
    <w:p w14:paraId="4B144E66" w14:textId="77777777" w:rsidR="0039053F" w:rsidRPr="0039053F" w:rsidRDefault="0039053F" w:rsidP="0039053F">
      <w:pPr>
        <w:pStyle w:val="20"/>
        <w:spacing w:line="240" w:lineRule="auto"/>
        <w:ind w:left="480" w:firstLineChars="0" w:firstLine="0"/>
        <w:rPr>
          <w:sz w:val="21"/>
        </w:rPr>
      </w:pPr>
      <w:r w:rsidRPr="0039053F">
        <w:rPr>
          <w:sz w:val="21"/>
        </w:rPr>
        <w:tab/>
        <w:t>{</w:t>
      </w:r>
    </w:p>
    <w:p w14:paraId="6510775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for(j=0;j&lt;4;j++)</w:t>
      </w:r>
    </w:p>
    <w:p w14:paraId="43BE5D9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918D9F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carwinleft[i][j]=pcarwinright[i][j];</w:t>
      </w:r>
    </w:p>
    <w:p w14:paraId="496EEBD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carwinright[i][j].p.x=0.9;</w:t>
      </w:r>
    </w:p>
    <w:p w14:paraId="3F5979F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pcarwinleft[i][j].p.x=-0.9;</w:t>
      </w:r>
    </w:p>
    <w:p w14:paraId="66A96FD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D348D42" w14:textId="77777777" w:rsidR="0039053F" w:rsidRPr="0039053F" w:rsidRDefault="0039053F" w:rsidP="0039053F">
      <w:pPr>
        <w:pStyle w:val="20"/>
        <w:spacing w:line="240" w:lineRule="auto"/>
        <w:ind w:left="480" w:firstLineChars="0" w:firstLine="0"/>
        <w:rPr>
          <w:sz w:val="21"/>
        </w:rPr>
      </w:pPr>
      <w:r w:rsidRPr="0039053F">
        <w:rPr>
          <w:sz w:val="21"/>
        </w:rPr>
        <w:tab/>
        <w:t>}</w:t>
      </w:r>
    </w:p>
    <w:p w14:paraId="1D3A5435" w14:textId="04128E3D"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lastRenderedPageBreak/>
        <w:t>}</w:t>
      </w:r>
    </w:p>
    <w:p w14:paraId="0F309B7F" w14:textId="1F972AE9" w:rsidR="0039053F" w:rsidRDefault="0039053F" w:rsidP="0039053F">
      <w:pPr>
        <w:pStyle w:val="20"/>
        <w:spacing w:line="240" w:lineRule="auto"/>
        <w:ind w:leftChars="0" w:left="0" w:firstLineChars="0" w:firstLine="0"/>
        <w:rPr>
          <w:sz w:val="21"/>
        </w:rPr>
      </w:pPr>
      <w:r>
        <w:rPr>
          <w:sz w:val="21"/>
        </w:rPr>
        <w:t>Judgeend.c</w:t>
      </w:r>
    </w:p>
    <w:p w14:paraId="7AF40CB0"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7F97BD56"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7B4780C1" w14:textId="77777777" w:rsidR="0039053F" w:rsidRPr="0039053F" w:rsidRDefault="0039053F" w:rsidP="0039053F">
      <w:pPr>
        <w:pStyle w:val="20"/>
        <w:spacing w:line="240" w:lineRule="auto"/>
        <w:ind w:left="480" w:firstLineChars="0" w:firstLine="0"/>
        <w:rPr>
          <w:sz w:val="21"/>
        </w:rPr>
      </w:pPr>
    </w:p>
    <w:p w14:paraId="01235757"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43DA5562"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2A0A73F6"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6E0F5DC3"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5E8CE0EC"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5D9DAAE7"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04B252B6"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481BCE15"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6DBDDDC8"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27F23FEA" w14:textId="77777777" w:rsidR="0039053F" w:rsidRPr="0039053F" w:rsidRDefault="0039053F" w:rsidP="0039053F">
      <w:pPr>
        <w:pStyle w:val="20"/>
        <w:spacing w:line="240" w:lineRule="auto"/>
        <w:ind w:left="480" w:firstLineChars="0" w:firstLine="0"/>
        <w:rPr>
          <w:sz w:val="21"/>
        </w:rPr>
      </w:pPr>
    </w:p>
    <w:p w14:paraId="138AAA09"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49A9CD52"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1236A985" w14:textId="77777777" w:rsidR="0039053F" w:rsidRPr="0039053F" w:rsidRDefault="0039053F" w:rsidP="0039053F">
      <w:pPr>
        <w:pStyle w:val="20"/>
        <w:spacing w:line="240" w:lineRule="auto"/>
        <w:ind w:left="480" w:firstLineChars="0" w:firstLine="0"/>
        <w:rPr>
          <w:sz w:val="21"/>
        </w:rPr>
      </w:pPr>
      <w:r w:rsidRPr="0039053F">
        <w:rPr>
          <w:sz w:val="21"/>
        </w:rPr>
        <w:t>#include "common.h"</w:t>
      </w:r>
    </w:p>
    <w:p w14:paraId="561207EA" w14:textId="77777777" w:rsidR="0039053F" w:rsidRPr="0039053F" w:rsidRDefault="0039053F" w:rsidP="0039053F">
      <w:pPr>
        <w:pStyle w:val="20"/>
        <w:spacing w:line="240" w:lineRule="auto"/>
        <w:ind w:left="480" w:firstLineChars="0" w:firstLine="0"/>
        <w:rPr>
          <w:sz w:val="21"/>
        </w:rPr>
      </w:pPr>
    </w:p>
    <w:p w14:paraId="0CC6897B" w14:textId="77777777" w:rsidR="0039053F" w:rsidRPr="0039053F" w:rsidRDefault="0039053F" w:rsidP="0039053F">
      <w:pPr>
        <w:pStyle w:val="20"/>
        <w:spacing w:line="240" w:lineRule="auto"/>
        <w:ind w:left="480" w:firstLineChars="0" w:firstLine="0"/>
        <w:rPr>
          <w:sz w:val="21"/>
        </w:rPr>
      </w:pPr>
      <w:r w:rsidRPr="0039053F">
        <w:rPr>
          <w:sz w:val="21"/>
        </w:rPr>
        <w:t>void judgetoendline()</w:t>
      </w:r>
    </w:p>
    <w:p w14:paraId="3794F59F" w14:textId="77777777" w:rsidR="0039053F" w:rsidRPr="0039053F" w:rsidRDefault="0039053F" w:rsidP="0039053F">
      <w:pPr>
        <w:pStyle w:val="20"/>
        <w:spacing w:line="240" w:lineRule="auto"/>
        <w:ind w:left="480" w:firstLineChars="0" w:firstLine="0"/>
        <w:rPr>
          <w:sz w:val="21"/>
        </w:rPr>
      </w:pPr>
      <w:r w:rsidRPr="0039053F">
        <w:rPr>
          <w:sz w:val="21"/>
        </w:rPr>
        <w:t>{</w:t>
      </w:r>
    </w:p>
    <w:p w14:paraId="689FA89B" w14:textId="77777777" w:rsidR="0039053F" w:rsidRPr="0039053F" w:rsidRDefault="0039053F" w:rsidP="0039053F">
      <w:pPr>
        <w:pStyle w:val="20"/>
        <w:spacing w:line="240" w:lineRule="auto"/>
        <w:ind w:left="480" w:firstLineChars="0" w:firstLine="0"/>
        <w:rPr>
          <w:sz w:val="21"/>
        </w:rPr>
      </w:pPr>
      <w:r w:rsidRPr="0039053F">
        <w:rPr>
          <w:sz w:val="21"/>
        </w:rPr>
        <w:tab/>
        <w:t>char str[50];</w:t>
      </w:r>
    </w:p>
    <w:p w14:paraId="501425F6" w14:textId="77777777" w:rsidR="0039053F" w:rsidRPr="0039053F" w:rsidRDefault="0039053F" w:rsidP="0039053F">
      <w:pPr>
        <w:pStyle w:val="20"/>
        <w:spacing w:line="240" w:lineRule="auto"/>
        <w:ind w:left="480" w:firstLineChars="0" w:firstLine="0"/>
        <w:rPr>
          <w:sz w:val="21"/>
        </w:rPr>
      </w:pPr>
      <w:r w:rsidRPr="0039053F">
        <w:rPr>
          <w:sz w:val="21"/>
        </w:rPr>
        <w:tab/>
        <w:t>double time1=(clock()-start)/CLOCKS_PER_SEC;</w:t>
      </w:r>
    </w:p>
    <w:p w14:paraId="30013E89" w14:textId="77777777" w:rsidR="0039053F" w:rsidRPr="0039053F" w:rsidRDefault="0039053F" w:rsidP="0039053F">
      <w:pPr>
        <w:pStyle w:val="20"/>
        <w:spacing w:line="240" w:lineRule="auto"/>
        <w:ind w:left="480" w:firstLineChars="0" w:firstLine="0"/>
        <w:rPr>
          <w:sz w:val="21"/>
        </w:rPr>
      </w:pPr>
    </w:p>
    <w:p w14:paraId="3AC8E463" w14:textId="77777777" w:rsidR="0039053F" w:rsidRPr="0039053F" w:rsidRDefault="0039053F" w:rsidP="0039053F">
      <w:pPr>
        <w:pStyle w:val="20"/>
        <w:spacing w:line="240" w:lineRule="auto"/>
        <w:ind w:left="480" w:firstLineChars="0" w:firstLine="0"/>
        <w:rPr>
          <w:sz w:val="21"/>
        </w:rPr>
      </w:pPr>
      <w:r w:rsidRPr="0039053F">
        <w:rPr>
          <w:sz w:val="21"/>
        </w:rPr>
        <w:tab/>
        <w:t>setcolor(RED);</w:t>
      </w:r>
    </w:p>
    <w:p w14:paraId="47EE82E8" w14:textId="77777777" w:rsidR="0039053F" w:rsidRPr="0039053F" w:rsidRDefault="0039053F" w:rsidP="0039053F">
      <w:pPr>
        <w:pStyle w:val="20"/>
        <w:spacing w:line="240" w:lineRule="auto"/>
        <w:ind w:left="480" w:firstLineChars="0" w:firstLine="0"/>
        <w:rPr>
          <w:sz w:val="21"/>
        </w:rPr>
      </w:pPr>
      <w:r w:rsidRPr="0039053F">
        <w:rPr>
          <w:sz w:val="21"/>
        </w:rPr>
        <w:tab/>
        <w:t>if(sumdrive/sumpathauto&gt;=1)</w:t>
      </w:r>
    </w:p>
    <w:p w14:paraId="2420C910" w14:textId="77777777" w:rsidR="0039053F" w:rsidRPr="0039053F" w:rsidRDefault="0039053F" w:rsidP="0039053F">
      <w:pPr>
        <w:pStyle w:val="20"/>
        <w:spacing w:line="240" w:lineRule="auto"/>
        <w:ind w:left="480" w:firstLineChars="0" w:firstLine="0"/>
        <w:rPr>
          <w:sz w:val="21"/>
        </w:rPr>
      </w:pPr>
      <w:r w:rsidRPr="0039053F">
        <w:rPr>
          <w:sz w:val="21"/>
        </w:rPr>
        <w:tab/>
        <w:t>{</w:t>
      </w:r>
    </w:p>
    <w:p w14:paraId="18CE28E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timeme=time1;</w:t>
      </w:r>
    </w:p>
    <w:p w14:paraId="3804FC3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sumdrive&gt;=sumauto)</w:t>
      </w:r>
    </w:p>
    <w:p w14:paraId="324BB37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D301FD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printf(str,"No1,%6.1fs:me",timeme);</w:t>
      </w:r>
    </w:p>
    <w:p w14:paraId="5A42458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160,4*16,str);</w:t>
      </w:r>
    </w:p>
    <w:p w14:paraId="3B71743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0,10*16,str);</w:t>
      </w:r>
    </w:p>
    <w:p w14:paraId="0A84B36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timeauto=timeme+(sumpathauto-sumauto)/vauto;</w:t>
      </w:r>
    </w:p>
    <w:p w14:paraId="1FE36A8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printf(str,"No2,%6.1fs:auto",timeauto);</w:t>
      </w:r>
    </w:p>
    <w:p w14:paraId="727BB8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160+1*240,4*16,str);</w:t>
      </w:r>
    </w:p>
    <w:p w14:paraId="0F587A52"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t>outtextxy(0,11*16,str);</w:t>
      </w:r>
    </w:p>
    <w:p w14:paraId="5059540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DFAAD1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else</w:t>
      </w:r>
    </w:p>
    <w:p w14:paraId="64CF764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05F8F4E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printf(str,"No1,%6.1fs:auto",timeauto);</w:t>
      </w:r>
    </w:p>
    <w:p w14:paraId="3AD838D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160,4*16,str);</w:t>
      </w:r>
    </w:p>
    <w:p w14:paraId="140900F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0,10*16,str);</w:t>
      </w:r>
    </w:p>
    <w:p w14:paraId="38770FC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sprintf(str,"No2,%6.1fs:me",timeme);</w:t>
      </w:r>
    </w:p>
    <w:p w14:paraId="4AA4E51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160+1*240,4*16,str);</w:t>
      </w:r>
    </w:p>
    <w:p w14:paraId="32F471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outtextxy(0,11*16,str);</w:t>
      </w:r>
    </w:p>
    <w:p w14:paraId="66A9874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0B89A2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cmd |= CMD_QUIT;</w:t>
      </w:r>
    </w:p>
    <w:p w14:paraId="14FD687D" w14:textId="77777777" w:rsidR="0039053F" w:rsidRPr="0039053F" w:rsidRDefault="0039053F" w:rsidP="0039053F">
      <w:pPr>
        <w:pStyle w:val="20"/>
        <w:spacing w:line="240" w:lineRule="auto"/>
        <w:ind w:left="480" w:firstLineChars="0" w:firstLine="0"/>
        <w:rPr>
          <w:sz w:val="21"/>
        </w:rPr>
      </w:pPr>
      <w:r w:rsidRPr="0039053F">
        <w:rPr>
          <w:sz w:val="21"/>
        </w:rPr>
        <w:tab/>
        <w:t>}</w:t>
      </w:r>
    </w:p>
    <w:p w14:paraId="589E32FD" w14:textId="77777777" w:rsidR="0039053F" w:rsidRPr="0039053F" w:rsidRDefault="0039053F" w:rsidP="0039053F">
      <w:pPr>
        <w:pStyle w:val="20"/>
        <w:spacing w:line="240" w:lineRule="auto"/>
        <w:ind w:left="480" w:firstLineChars="0" w:firstLine="0"/>
        <w:rPr>
          <w:sz w:val="21"/>
        </w:rPr>
      </w:pPr>
      <w:r w:rsidRPr="0039053F">
        <w:rPr>
          <w:sz w:val="21"/>
        </w:rPr>
        <w:tab/>
        <w:t>else</w:t>
      </w:r>
    </w:p>
    <w:p w14:paraId="4816FADD" w14:textId="77777777" w:rsidR="0039053F" w:rsidRPr="0039053F" w:rsidRDefault="0039053F" w:rsidP="0039053F">
      <w:pPr>
        <w:pStyle w:val="20"/>
        <w:spacing w:line="240" w:lineRule="auto"/>
        <w:ind w:left="480" w:firstLineChars="0" w:firstLine="0"/>
        <w:rPr>
          <w:sz w:val="21"/>
        </w:rPr>
      </w:pPr>
      <w:r w:rsidRPr="0039053F">
        <w:rPr>
          <w:sz w:val="21"/>
        </w:rPr>
        <w:tab/>
        <w:t>{</w:t>
      </w:r>
    </w:p>
    <w:p w14:paraId="34A2B9C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 (sumauto / sumpathauto &lt;= 1)</w:t>
      </w:r>
    </w:p>
    <w:p w14:paraId="61BE5B7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5EC8B3D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timeauto=(finish-start)/CLOCKS_PER_SEC;</w:t>
      </w:r>
    </w:p>
    <w:p w14:paraId="54A7E20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4796CC62" w14:textId="77777777" w:rsidR="0039053F" w:rsidRPr="0039053F" w:rsidRDefault="0039053F" w:rsidP="0039053F">
      <w:pPr>
        <w:pStyle w:val="20"/>
        <w:spacing w:line="240" w:lineRule="auto"/>
        <w:ind w:left="480" w:firstLineChars="0" w:firstLine="0"/>
        <w:rPr>
          <w:sz w:val="21"/>
        </w:rPr>
      </w:pPr>
      <w:r w:rsidRPr="0039053F">
        <w:rPr>
          <w:sz w:val="21"/>
        </w:rPr>
        <w:tab/>
        <w:t>}</w:t>
      </w:r>
    </w:p>
    <w:p w14:paraId="7F2B9B0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etcolor(WHITE);</w:t>
      </w:r>
    </w:p>
    <w:p w14:paraId="0555EDB0" w14:textId="0FC7BBD4"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62C812F6" w14:textId="33322F9B" w:rsidR="0039053F" w:rsidRDefault="0039053F" w:rsidP="0039053F">
      <w:pPr>
        <w:pStyle w:val="20"/>
        <w:spacing w:line="240" w:lineRule="auto"/>
        <w:ind w:leftChars="0" w:left="0" w:firstLineChars="0" w:firstLine="0"/>
        <w:rPr>
          <w:sz w:val="21"/>
        </w:rPr>
      </w:pPr>
      <w:r>
        <w:rPr>
          <w:sz w:val="21"/>
        </w:rPr>
        <w:t>Key.c</w:t>
      </w:r>
    </w:p>
    <w:p w14:paraId="6A21BE53" w14:textId="77777777" w:rsidR="0039053F" w:rsidRPr="0039053F" w:rsidRDefault="0039053F" w:rsidP="0039053F">
      <w:pPr>
        <w:pStyle w:val="20"/>
        <w:spacing w:line="240" w:lineRule="auto"/>
        <w:ind w:left="480" w:firstLineChars="0" w:firstLine="0"/>
        <w:rPr>
          <w:sz w:val="21"/>
        </w:rPr>
      </w:pPr>
      <w:r w:rsidRPr="0039053F">
        <w:rPr>
          <w:sz w:val="21"/>
        </w:rPr>
        <w:t>#include "mytype.h"</w:t>
      </w:r>
    </w:p>
    <w:p w14:paraId="2B8F5730" w14:textId="77777777" w:rsidR="0039053F" w:rsidRPr="0039053F" w:rsidRDefault="0039053F" w:rsidP="0039053F">
      <w:pPr>
        <w:pStyle w:val="20"/>
        <w:spacing w:line="240" w:lineRule="auto"/>
        <w:ind w:left="480" w:firstLineChars="0" w:firstLine="0"/>
        <w:rPr>
          <w:sz w:val="21"/>
        </w:rPr>
      </w:pPr>
    </w:p>
    <w:p w14:paraId="35108888" w14:textId="77777777" w:rsidR="0039053F" w:rsidRPr="0039053F" w:rsidRDefault="0039053F" w:rsidP="0039053F">
      <w:pPr>
        <w:pStyle w:val="20"/>
        <w:spacing w:line="240" w:lineRule="auto"/>
        <w:ind w:left="480" w:firstLineChars="0" w:firstLine="0"/>
        <w:rPr>
          <w:sz w:val="21"/>
        </w:rPr>
      </w:pPr>
      <w:r w:rsidRPr="0039053F">
        <w:rPr>
          <w:rFonts w:hint="eastAsia"/>
          <w:sz w:val="21"/>
        </w:rPr>
        <w:t>//C</w:t>
      </w:r>
      <w:r w:rsidRPr="0039053F">
        <w:rPr>
          <w:rFonts w:hint="eastAsia"/>
          <w:sz w:val="21"/>
        </w:rPr>
        <w:t>运行时头文件</w:t>
      </w:r>
    </w:p>
    <w:p w14:paraId="565296CE" w14:textId="77777777" w:rsidR="0039053F" w:rsidRPr="0039053F" w:rsidRDefault="0039053F" w:rsidP="0039053F">
      <w:pPr>
        <w:pStyle w:val="20"/>
        <w:spacing w:line="240" w:lineRule="auto"/>
        <w:ind w:left="480" w:firstLineChars="0" w:firstLine="0"/>
        <w:rPr>
          <w:sz w:val="21"/>
        </w:rPr>
      </w:pPr>
      <w:r w:rsidRPr="0039053F">
        <w:rPr>
          <w:sz w:val="21"/>
        </w:rPr>
        <w:t>#include &lt;graphics.h&gt;</w:t>
      </w:r>
    </w:p>
    <w:p w14:paraId="39704F07" w14:textId="77777777" w:rsidR="0039053F" w:rsidRPr="0039053F" w:rsidRDefault="0039053F" w:rsidP="0039053F">
      <w:pPr>
        <w:pStyle w:val="20"/>
        <w:spacing w:line="240" w:lineRule="auto"/>
        <w:ind w:left="480" w:firstLineChars="0" w:firstLine="0"/>
        <w:rPr>
          <w:sz w:val="21"/>
        </w:rPr>
      </w:pPr>
      <w:r w:rsidRPr="0039053F">
        <w:rPr>
          <w:sz w:val="21"/>
        </w:rPr>
        <w:t>#include &lt;stdio.h&gt;</w:t>
      </w:r>
    </w:p>
    <w:p w14:paraId="2494927E" w14:textId="77777777" w:rsidR="0039053F" w:rsidRPr="0039053F" w:rsidRDefault="0039053F" w:rsidP="0039053F">
      <w:pPr>
        <w:pStyle w:val="20"/>
        <w:spacing w:line="240" w:lineRule="auto"/>
        <w:ind w:left="480" w:firstLineChars="0" w:firstLine="0"/>
        <w:rPr>
          <w:sz w:val="21"/>
        </w:rPr>
      </w:pPr>
      <w:r w:rsidRPr="0039053F">
        <w:rPr>
          <w:sz w:val="21"/>
        </w:rPr>
        <w:t>#include &lt;conio.h&gt;</w:t>
      </w:r>
    </w:p>
    <w:p w14:paraId="72C4A22B" w14:textId="77777777" w:rsidR="0039053F" w:rsidRPr="0039053F" w:rsidRDefault="0039053F" w:rsidP="0039053F">
      <w:pPr>
        <w:pStyle w:val="20"/>
        <w:spacing w:line="240" w:lineRule="auto"/>
        <w:ind w:left="480" w:firstLineChars="0" w:firstLine="0"/>
        <w:rPr>
          <w:sz w:val="21"/>
        </w:rPr>
      </w:pPr>
      <w:r w:rsidRPr="0039053F">
        <w:rPr>
          <w:sz w:val="21"/>
        </w:rPr>
        <w:t>#include &lt;time.h&gt;</w:t>
      </w:r>
    </w:p>
    <w:p w14:paraId="7C8E46E0" w14:textId="77777777" w:rsidR="0039053F" w:rsidRPr="0039053F" w:rsidRDefault="0039053F" w:rsidP="0039053F">
      <w:pPr>
        <w:pStyle w:val="20"/>
        <w:spacing w:line="240" w:lineRule="auto"/>
        <w:ind w:left="480" w:firstLineChars="0" w:firstLine="0"/>
        <w:rPr>
          <w:sz w:val="21"/>
        </w:rPr>
      </w:pPr>
      <w:r w:rsidRPr="0039053F">
        <w:rPr>
          <w:sz w:val="21"/>
        </w:rPr>
        <w:t>#include &lt;bios.h&gt;</w:t>
      </w:r>
    </w:p>
    <w:p w14:paraId="7941F7EE" w14:textId="77777777" w:rsidR="0039053F" w:rsidRPr="0039053F" w:rsidRDefault="0039053F" w:rsidP="0039053F">
      <w:pPr>
        <w:pStyle w:val="20"/>
        <w:spacing w:line="240" w:lineRule="auto"/>
        <w:ind w:left="480" w:firstLineChars="0" w:firstLine="0"/>
        <w:rPr>
          <w:sz w:val="21"/>
        </w:rPr>
      </w:pPr>
      <w:r w:rsidRPr="0039053F">
        <w:rPr>
          <w:sz w:val="21"/>
        </w:rPr>
        <w:t>#include &lt;string.h&gt;</w:t>
      </w:r>
    </w:p>
    <w:p w14:paraId="72D16FB3" w14:textId="77777777" w:rsidR="0039053F" w:rsidRPr="0039053F" w:rsidRDefault="0039053F" w:rsidP="0039053F">
      <w:pPr>
        <w:pStyle w:val="20"/>
        <w:spacing w:line="240" w:lineRule="auto"/>
        <w:ind w:left="480" w:firstLineChars="0" w:firstLine="0"/>
        <w:rPr>
          <w:sz w:val="21"/>
        </w:rPr>
      </w:pPr>
      <w:r w:rsidRPr="0039053F">
        <w:rPr>
          <w:sz w:val="21"/>
        </w:rPr>
        <w:t>#include &lt;dos.h&gt;</w:t>
      </w:r>
    </w:p>
    <w:p w14:paraId="67B72B2C" w14:textId="77777777" w:rsidR="0039053F" w:rsidRPr="0039053F" w:rsidRDefault="0039053F" w:rsidP="0039053F">
      <w:pPr>
        <w:pStyle w:val="20"/>
        <w:spacing w:line="240" w:lineRule="auto"/>
        <w:ind w:left="480" w:firstLineChars="0" w:firstLine="0"/>
        <w:rPr>
          <w:sz w:val="21"/>
        </w:rPr>
      </w:pPr>
      <w:r w:rsidRPr="0039053F">
        <w:rPr>
          <w:sz w:val="21"/>
        </w:rPr>
        <w:t>#include &lt;math.h&gt;</w:t>
      </w:r>
    </w:p>
    <w:p w14:paraId="79002EA4" w14:textId="77777777" w:rsidR="0039053F" w:rsidRPr="0039053F" w:rsidRDefault="0039053F" w:rsidP="0039053F">
      <w:pPr>
        <w:pStyle w:val="20"/>
        <w:spacing w:line="240" w:lineRule="auto"/>
        <w:ind w:left="480" w:firstLineChars="0" w:firstLine="0"/>
        <w:rPr>
          <w:sz w:val="21"/>
        </w:rPr>
      </w:pPr>
    </w:p>
    <w:p w14:paraId="170A4CDB"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自定义头文件</w:t>
      </w:r>
    </w:p>
    <w:p w14:paraId="01332A08" w14:textId="77777777" w:rsidR="0039053F" w:rsidRPr="0039053F" w:rsidRDefault="0039053F" w:rsidP="0039053F">
      <w:pPr>
        <w:pStyle w:val="20"/>
        <w:spacing w:line="240" w:lineRule="auto"/>
        <w:ind w:left="480" w:firstLineChars="0" w:firstLine="0"/>
        <w:rPr>
          <w:sz w:val="21"/>
        </w:rPr>
      </w:pPr>
      <w:r w:rsidRPr="0039053F">
        <w:rPr>
          <w:sz w:val="21"/>
        </w:rPr>
        <w:t>#define MYMACRO extern</w:t>
      </w:r>
    </w:p>
    <w:p w14:paraId="22E0186D" w14:textId="77777777" w:rsidR="0039053F" w:rsidRPr="0039053F" w:rsidRDefault="0039053F" w:rsidP="0039053F">
      <w:pPr>
        <w:pStyle w:val="20"/>
        <w:spacing w:line="240" w:lineRule="auto"/>
        <w:ind w:left="480" w:firstLineChars="0" w:firstLine="0"/>
        <w:rPr>
          <w:sz w:val="21"/>
        </w:rPr>
      </w:pPr>
      <w:r w:rsidRPr="0039053F">
        <w:rPr>
          <w:sz w:val="21"/>
        </w:rPr>
        <w:lastRenderedPageBreak/>
        <w:t>#include "common.h"</w:t>
      </w:r>
    </w:p>
    <w:p w14:paraId="0A15C4D3" w14:textId="77777777" w:rsidR="0039053F" w:rsidRPr="0039053F" w:rsidRDefault="0039053F" w:rsidP="0039053F">
      <w:pPr>
        <w:pStyle w:val="20"/>
        <w:spacing w:line="240" w:lineRule="auto"/>
        <w:ind w:left="480" w:firstLineChars="0" w:firstLine="0"/>
        <w:rPr>
          <w:sz w:val="21"/>
        </w:rPr>
      </w:pPr>
    </w:p>
    <w:p w14:paraId="002C8C9D" w14:textId="77777777" w:rsidR="0039053F" w:rsidRPr="0039053F" w:rsidRDefault="0039053F" w:rsidP="0039053F">
      <w:pPr>
        <w:pStyle w:val="20"/>
        <w:spacing w:line="240" w:lineRule="auto"/>
        <w:ind w:left="480" w:firstLineChars="0" w:firstLine="0"/>
        <w:rPr>
          <w:sz w:val="21"/>
        </w:rPr>
      </w:pPr>
      <w:r w:rsidRPr="0039053F">
        <w:rPr>
          <w:sz w:val="21"/>
        </w:rPr>
        <w:t>int getkey()</w:t>
      </w:r>
    </w:p>
    <w:p w14:paraId="481B1679" w14:textId="77777777" w:rsidR="0039053F" w:rsidRPr="0039053F" w:rsidRDefault="0039053F" w:rsidP="0039053F">
      <w:pPr>
        <w:pStyle w:val="20"/>
        <w:spacing w:line="240" w:lineRule="auto"/>
        <w:ind w:left="480" w:firstLineChars="0" w:firstLine="0"/>
        <w:rPr>
          <w:sz w:val="21"/>
        </w:rPr>
      </w:pPr>
      <w:r w:rsidRPr="0039053F">
        <w:rPr>
          <w:sz w:val="21"/>
        </w:rPr>
        <w:t>{</w:t>
      </w:r>
    </w:p>
    <w:p w14:paraId="523A0154" w14:textId="77777777" w:rsidR="0039053F" w:rsidRPr="0039053F" w:rsidRDefault="0039053F" w:rsidP="0039053F">
      <w:pPr>
        <w:pStyle w:val="20"/>
        <w:spacing w:line="240" w:lineRule="auto"/>
        <w:ind w:left="480" w:firstLineChars="0" w:firstLine="0"/>
        <w:rPr>
          <w:sz w:val="21"/>
        </w:rPr>
      </w:pPr>
      <w:r w:rsidRPr="0039053F">
        <w:rPr>
          <w:sz w:val="21"/>
        </w:rPr>
        <w:tab/>
        <w:t>R=0;</w:t>
      </w:r>
    </w:p>
    <w:p w14:paraId="1651CA23" w14:textId="77777777" w:rsidR="0039053F" w:rsidRPr="0039053F" w:rsidRDefault="0039053F" w:rsidP="0039053F">
      <w:pPr>
        <w:pStyle w:val="20"/>
        <w:spacing w:line="240" w:lineRule="auto"/>
        <w:ind w:left="480" w:firstLineChars="0" w:firstLine="0"/>
        <w:rPr>
          <w:sz w:val="21"/>
        </w:rPr>
      </w:pPr>
      <w:r w:rsidRPr="0039053F">
        <w:rPr>
          <w:sz w:val="21"/>
        </w:rPr>
        <w:tab/>
        <w:t>throttledrive=0;</w:t>
      </w:r>
    </w:p>
    <w:p w14:paraId="5AC4534A" w14:textId="77777777" w:rsidR="0039053F" w:rsidRPr="0039053F" w:rsidRDefault="0039053F" w:rsidP="0039053F">
      <w:pPr>
        <w:pStyle w:val="20"/>
        <w:spacing w:line="240" w:lineRule="auto"/>
        <w:ind w:left="480" w:firstLineChars="0" w:firstLine="0"/>
        <w:rPr>
          <w:sz w:val="21"/>
        </w:rPr>
      </w:pPr>
      <w:r w:rsidRPr="0039053F">
        <w:rPr>
          <w:sz w:val="21"/>
        </w:rPr>
        <w:tab/>
        <w:t>cmd = GetCommand();</w:t>
      </w:r>
    </w:p>
    <w:p w14:paraId="38BC2F06" w14:textId="77777777" w:rsidR="0039053F" w:rsidRPr="0039053F" w:rsidRDefault="0039053F" w:rsidP="0039053F">
      <w:pPr>
        <w:pStyle w:val="20"/>
        <w:spacing w:line="240" w:lineRule="auto"/>
        <w:ind w:left="480" w:firstLineChars="0" w:firstLine="0"/>
        <w:rPr>
          <w:sz w:val="21"/>
        </w:rPr>
      </w:pPr>
      <w:r w:rsidRPr="0039053F">
        <w:rPr>
          <w:sz w:val="21"/>
        </w:rPr>
        <w:tab/>
        <w:t>if (cmd &amp; CMD_QUIT)</w:t>
      </w:r>
    </w:p>
    <w:p w14:paraId="2664DDA9" w14:textId="77777777" w:rsidR="0039053F" w:rsidRPr="0039053F" w:rsidRDefault="0039053F" w:rsidP="0039053F">
      <w:pPr>
        <w:pStyle w:val="20"/>
        <w:spacing w:line="240" w:lineRule="auto"/>
        <w:ind w:left="480" w:firstLineChars="0" w:firstLine="0"/>
        <w:rPr>
          <w:sz w:val="21"/>
        </w:rPr>
      </w:pPr>
      <w:r w:rsidRPr="0039053F">
        <w:rPr>
          <w:sz w:val="21"/>
        </w:rPr>
        <w:tab/>
        <w:t>{</w:t>
      </w:r>
    </w:p>
    <w:p w14:paraId="0698662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eturn 1;</w:t>
      </w:r>
    </w:p>
    <w:p w14:paraId="1F92A947" w14:textId="77777777" w:rsidR="0039053F" w:rsidRPr="0039053F" w:rsidRDefault="0039053F" w:rsidP="0039053F">
      <w:pPr>
        <w:pStyle w:val="20"/>
        <w:spacing w:line="240" w:lineRule="auto"/>
        <w:ind w:left="480" w:firstLineChars="0" w:firstLine="0"/>
        <w:rPr>
          <w:sz w:val="21"/>
        </w:rPr>
      </w:pPr>
      <w:r w:rsidRPr="0039053F">
        <w:rPr>
          <w:sz w:val="21"/>
        </w:rPr>
        <w:tab/>
        <w:t>}</w:t>
      </w:r>
    </w:p>
    <w:p w14:paraId="5874BF7D" w14:textId="77777777" w:rsidR="0039053F" w:rsidRPr="0039053F" w:rsidRDefault="0039053F" w:rsidP="0039053F">
      <w:pPr>
        <w:pStyle w:val="20"/>
        <w:spacing w:line="240" w:lineRule="auto"/>
        <w:ind w:left="480" w:firstLineChars="0" w:firstLine="0"/>
        <w:rPr>
          <w:sz w:val="21"/>
        </w:rPr>
      </w:pPr>
      <w:r w:rsidRPr="0039053F">
        <w:rPr>
          <w:sz w:val="21"/>
        </w:rPr>
        <w:tab/>
        <w:t>if (cmd &amp; CMD_LEFT)</w:t>
      </w:r>
    </w:p>
    <w:p w14:paraId="11E30F2E" w14:textId="77777777" w:rsidR="0039053F" w:rsidRPr="0039053F" w:rsidRDefault="0039053F" w:rsidP="0039053F">
      <w:pPr>
        <w:pStyle w:val="20"/>
        <w:spacing w:line="240" w:lineRule="auto"/>
        <w:ind w:left="480" w:firstLineChars="0" w:firstLine="0"/>
        <w:rPr>
          <w:sz w:val="21"/>
        </w:rPr>
      </w:pPr>
      <w:r w:rsidRPr="0039053F">
        <w:rPr>
          <w:sz w:val="21"/>
        </w:rPr>
        <w:tab/>
        <w:t>{</w:t>
      </w:r>
    </w:p>
    <w:p w14:paraId="4ECA195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 -rdrive;</w:t>
      </w:r>
    </w:p>
    <w:p w14:paraId="3A3B49AB" w14:textId="77777777" w:rsidR="0039053F" w:rsidRPr="0039053F" w:rsidRDefault="0039053F" w:rsidP="0039053F">
      <w:pPr>
        <w:pStyle w:val="20"/>
        <w:spacing w:line="240" w:lineRule="auto"/>
        <w:ind w:left="480" w:firstLineChars="0" w:firstLine="0"/>
        <w:rPr>
          <w:sz w:val="21"/>
        </w:rPr>
      </w:pPr>
      <w:r w:rsidRPr="0039053F">
        <w:rPr>
          <w:sz w:val="21"/>
        </w:rPr>
        <w:tab/>
        <w:t>}</w:t>
      </w:r>
    </w:p>
    <w:p w14:paraId="0F85F2E6" w14:textId="77777777" w:rsidR="0039053F" w:rsidRPr="0039053F" w:rsidRDefault="0039053F" w:rsidP="0039053F">
      <w:pPr>
        <w:pStyle w:val="20"/>
        <w:spacing w:line="240" w:lineRule="auto"/>
        <w:ind w:left="480" w:firstLineChars="0" w:firstLine="0"/>
        <w:rPr>
          <w:sz w:val="21"/>
        </w:rPr>
      </w:pPr>
      <w:r w:rsidRPr="0039053F">
        <w:rPr>
          <w:sz w:val="21"/>
        </w:rPr>
        <w:tab/>
        <w:t>if (cmd &amp; CMD_RIGHT)</w:t>
      </w:r>
    </w:p>
    <w:p w14:paraId="20C429DD" w14:textId="77777777" w:rsidR="0039053F" w:rsidRPr="0039053F" w:rsidRDefault="0039053F" w:rsidP="0039053F">
      <w:pPr>
        <w:pStyle w:val="20"/>
        <w:spacing w:line="240" w:lineRule="auto"/>
        <w:ind w:left="480" w:firstLineChars="0" w:firstLine="0"/>
        <w:rPr>
          <w:sz w:val="21"/>
        </w:rPr>
      </w:pPr>
      <w:r w:rsidRPr="0039053F">
        <w:rPr>
          <w:sz w:val="21"/>
        </w:rPr>
        <w:tab/>
        <w:t>{</w:t>
      </w:r>
    </w:p>
    <w:p w14:paraId="2086C1A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R= rdrive;</w:t>
      </w:r>
    </w:p>
    <w:p w14:paraId="6CBEF5C2" w14:textId="77777777" w:rsidR="0039053F" w:rsidRPr="0039053F" w:rsidRDefault="0039053F" w:rsidP="0039053F">
      <w:pPr>
        <w:pStyle w:val="20"/>
        <w:spacing w:line="240" w:lineRule="auto"/>
        <w:ind w:left="480" w:firstLineChars="0" w:firstLine="0"/>
        <w:rPr>
          <w:sz w:val="21"/>
        </w:rPr>
      </w:pPr>
      <w:r w:rsidRPr="0039053F">
        <w:rPr>
          <w:sz w:val="21"/>
        </w:rPr>
        <w:tab/>
        <w:t>}</w:t>
      </w:r>
    </w:p>
    <w:p w14:paraId="74E6FD1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油门</w:t>
      </w:r>
    </w:p>
    <w:p w14:paraId="5C8992F5" w14:textId="77777777" w:rsidR="0039053F" w:rsidRPr="0039053F" w:rsidRDefault="0039053F" w:rsidP="0039053F">
      <w:pPr>
        <w:pStyle w:val="20"/>
        <w:spacing w:line="240" w:lineRule="auto"/>
        <w:ind w:left="480" w:firstLineChars="0" w:firstLine="0"/>
        <w:rPr>
          <w:sz w:val="21"/>
        </w:rPr>
      </w:pPr>
      <w:r w:rsidRPr="0039053F">
        <w:rPr>
          <w:sz w:val="21"/>
        </w:rPr>
        <w:tab/>
        <w:t>if (cmd &amp; CMD_UP)</w:t>
      </w:r>
    </w:p>
    <w:p w14:paraId="24D7B538" w14:textId="77777777" w:rsidR="0039053F" w:rsidRPr="0039053F" w:rsidRDefault="0039053F" w:rsidP="0039053F">
      <w:pPr>
        <w:pStyle w:val="20"/>
        <w:spacing w:line="240" w:lineRule="auto"/>
        <w:ind w:left="480" w:firstLineChars="0" w:firstLine="0"/>
        <w:rPr>
          <w:sz w:val="21"/>
        </w:rPr>
      </w:pPr>
      <w:r w:rsidRPr="0039053F">
        <w:rPr>
          <w:sz w:val="21"/>
        </w:rPr>
        <w:tab/>
        <w:t>{</w:t>
      </w:r>
    </w:p>
    <w:p w14:paraId="024FF49F"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throttledrive=1;</w:t>
      </w:r>
    </w:p>
    <w:p w14:paraId="506831FB" w14:textId="77777777" w:rsidR="0039053F" w:rsidRPr="0039053F" w:rsidRDefault="0039053F" w:rsidP="0039053F">
      <w:pPr>
        <w:pStyle w:val="20"/>
        <w:spacing w:line="240" w:lineRule="auto"/>
        <w:ind w:left="480" w:firstLineChars="0" w:firstLine="0"/>
        <w:rPr>
          <w:sz w:val="21"/>
        </w:rPr>
      </w:pPr>
      <w:r w:rsidRPr="0039053F">
        <w:rPr>
          <w:sz w:val="21"/>
        </w:rPr>
        <w:tab/>
        <w:t>}</w:t>
      </w:r>
    </w:p>
    <w:p w14:paraId="48524932" w14:textId="77777777" w:rsidR="0039053F" w:rsidRPr="0039053F" w:rsidRDefault="0039053F" w:rsidP="0039053F">
      <w:pPr>
        <w:pStyle w:val="20"/>
        <w:spacing w:line="240" w:lineRule="auto"/>
        <w:ind w:left="480" w:firstLineChars="0" w:firstLine="0"/>
        <w:rPr>
          <w:sz w:val="21"/>
        </w:rPr>
      </w:pPr>
      <w:r w:rsidRPr="0039053F">
        <w:rPr>
          <w:sz w:val="21"/>
        </w:rPr>
        <w:tab/>
        <w:t>if (cmd&amp;CMD_DOWN)</w:t>
      </w:r>
    </w:p>
    <w:p w14:paraId="17CED9EF" w14:textId="77777777" w:rsidR="0039053F" w:rsidRPr="0039053F" w:rsidRDefault="0039053F" w:rsidP="0039053F">
      <w:pPr>
        <w:pStyle w:val="20"/>
        <w:spacing w:line="240" w:lineRule="auto"/>
        <w:ind w:left="480" w:firstLineChars="0" w:firstLine="0"/>
        <w:rPr>
          <w:sz w:val="21"/>
        </w:rPr>
      </w:pPr>
      <w:r w:rsidRPr="0039053F">
        <w:rPr>
          <w:sz w:val="21"/>
        </w:rPr>
        <w:tab/>
        <w:t>{</w:t>
      </w:r>
    </w:p>
    <w:p w14:paraId="758B665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throttledrive=-1;</w:t>
      </w:r>
    </w:p>
    <w:p w14:paraId="7FE1DA23" w14:textId="77777777" w:rsidR="0039053F" w:rsidRPr="0039053F" w:rsidRDefault="0039053F" w:rsidP="0039053F">
      <w:pPr>
        <w:pStyle w:val="20"/>
        <w:spacing w:line="240" w:lineRule="auto"/>
        <w:ind w:left="480" w:firstLineChars="0" w:firstLine="0"/>
        <w:rPr>
          <w:sz w:val="21"/>
        </w:rPr>
      </w:pPr>
      <w:r w:rsidRPr="0039053F">
        <w:rPr>
          <w:sz w:val="21"/>
        </w:rPr>
        <w:tab/>
        <w:t>}</w:t>
      </w:r>
    </w:p>
    <w:p w14:paraId="167A7C4F"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按下、松开空格键，</w:t>
      </w:r>
      <w:r w:rsidRPr="0039053F">
        <w:rPr>
          <w:rFonts w:hint="eastAsia"/>
          <w:sz w:val="21"/>
        </w:rPr>
        <w:t>trig</w:t>
      </w:r>
      <w:r w:rsidRPr="0039053F">
        <w:rPr>
          <w:rFonts w:hint="eastAsia"/>
          <w:sz w:val="21"/>
        </w:rPr>
        <w:t>为</w:t>
      </w:r>
      <w:r w:rsidRPr="0039053F">
        <w:rPr>
          <w:rFonts w:hint="eastAsia"/>
          <w:sz w:val="21"/>
        </w:rPr>
        <w:t>1</w:t>
      </w:r>
      <w:r w:rsidRPr="0039053F">
        <w:rPr>
          <w:rFonts w:hint="eastAsia"/>
          <w:sz w:val="21"/>
        </w:rPr>
        <w:t>，则换档</w:t>
      </w:r>
    </w:p>
    <w:p w14:paraId="73FFA575" w14:textId="77777777" w:rsidR="0039053F" w:rsidRPr="0039053F" w:rsidRDefault="0039053F" w:rsidP="0039053F">
      <w:pPr>
        <w:pStyle w:val="20"/>
        <w:spacing w:line="240" w:lineRule="auto"/>
        <w:ind w:left="480" w:firstLineChars="0" w:firstLine="0"/>
        <w:rPr>
          <w:sz w:val="21"/>
        </w:rPr>
      </w:pPr>
      <w:r w:rsidRPr="0039053F">
        <w:rPr>
          <w:sz w:val="21"/>
        </w:rPr>
        <w:tab/>
        <w:t>if ((trig &amp; OLD_SPACE)==1)</w:t>
      </w:r>
    </w:p>
    <w:p w14:paraId="317B73A3" w14:textId="77777777" w:rsidR="0039053F" w:rsidRPr="0039053F" w:rsidRDefault="0039053F" w:rsidP="0039053F">
      <w:pPr>
        <w:pStyle w:val="20"/>
        <w:spacing w:line="240" w:lineRule="auto"/>
        <w:ind w:left="480" w:firstLineChars="0" w:firstLine="0"/>
        <w:rPr>
          <w:sz w:val="21"/>
        </w:rPr>
      </w:pPr>
      <w:r w:rsidRPr="0039053F">
        <w:rPr>
          <w:sz w:val="21"/>
        </w:rPr>
        <w:tab/>
        <w:t>{</w:t>
      </w:r>
    </w:p>
    <w:p w14:paraId="6810110D"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trig &amp;=(~OLD_SPACE);//</w:t>
      </w:r>
      <w:r w:rsidRPr="0039053F">
        <w:rPr>
          <w:rFonts w:hint="eastAsia"/>
          <w:sz w:val="21"/>
        </w:rPr>
        <w:t>因为松开的时间比动画间时间长，需要</w:t>
      </w:r>
      <w:r w:rsidRPr="0039053F">
        <w:rPr>
          <w:rFonts w:hint="eastAsia"/>
          <w:sz w:val="21"/>
        </w:rPr>
        <w:t>trig</w:t>
      </w:r>
      <w:r w:rsidRPr="0039053F">
        <w:rPr>
          <w:rFonts w:hint="eastAsia"/>
          <w:sz w:val="21"/>
        </w:rPr>
        <w:t>清零</w:t>
      </w:r>
    </w:p>
    <w:p w14:paraId="4B6AFB9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shift++;</w:t>
      </w:r>
    </w:p>
    <w:p w14:paraId="6242777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myshift&gt;2)</w:t>
      </w:r>
    </w:p>
    <w:p w14:paraId="2AEEF9F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yshift=2;</w:t>
      </w:r>
    </w:p>
    <w:p w14:paraId="2CF910E4" w14:textId="77777777" w:rsidR="0039053F" w:rsidRPr="0039053F" w:rsidRDefault="0039053F" w:rsidP="0039053F">
      <w:pPr>
        <w:pStyle w:val="20"/>
        <w:spacing w:line="240" w:lineRule="auto"/>
        <w:ind w:left="480" w:firstLineChars="0" w:firstLine="0"/>
        <w:rPr>
          <w:sz w:val="21"/>
        </w:rPr>
      </w:pPr>
      <w:r w:rsidRPr="0039053F">
        <w:rPr>
          <w:sz w:val="21"/>
        </w:rPr>
        <w:tab/>
        <w:t>}</w:t>
      </w:r>
    </w:p>
    <w:p w14:paraId="6A09B439"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按</w:t>
      </w:r>
      <w:r w:rsidRPr="0039053F">
        <w:rPr>
          <w:rFonts w:hint="eastAsia"/>
          <w:sz w:val="21"/>
        </w:rPr>
        <w:t>z</w:t>
      </w:r>
      <w:r w:rsidRPr="0039053F">
        <w:rPr>
          <w:rFonts w:hint="eastAsia"/>
          <w:sz w:val="21"/>
        </w:rPr>
        <w:t>降档</w:t>
      </w:r>
    </w:p>
    <w:p w14:paraId="1153CDCB" w14:textId="77777777" w:rsidR="0039053F" w:rsidRPr="0039053F" w:rsidRDefault="0039053F" w:rsidP="0039053F">
      <w:pPr>
        <w:pStyle w:val="20"/>
        <w:spacing w:line="240" w:lineRule="auto"/>
        <w:ind w:left="480" w:firstLineChars="0" w:firstLine="0"/>
        <w:rPr>
          <w:sz w:val="21"/>
        </w:rPr>
      </w:pPr>
      <w:r w:rsidRPr="0039053F">
        <w:rPr>
          <w:sz w:val="21"/>
        </w:rPr>
        <w:lastRenderedPageBreak/>
        <w:tab/>
        <w:t>if ((trig&amp;OLD_Z) == OLD_Z)</w:t>
      </w:r>
    </w:p>
    <w:p w14:paraId="570AAB7A" w14:textId="77777777" w:rsidR="0039053F" w:rsidRPr="0039053F" w:rsidRDefault="0039053F" w:rsidP="0039053F">
      <w:pPr>
        <w:pStyle w:val="20"/>
        <w:spacing w:line="240" w:lineRule="auto"/>
        <w:ind w:left="480" w:firstLineChars="0" w:firstLine="0"/>
        <w:rPr>
          <w:sz w:val="21"/>
        </w:rPr>
      </w:pPr>
      <w:r w:rsidRPr="0039053F">
        <w:rPr>
          <w:sz w:val="21"/>
        </w:rPr>
        <w:tab/>
        <w:t>{</w:t>
      </w:r>
    </w:p>
    <w:p w14:paraId="4F61532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trig &amp;=(~OLD_Z);</w:t>
      </w:r>
    </w:p>
    <w:p w14:paraId="63BF748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myshift--;</w:t>
      </w:r>
    </w:p>
    <w:p w14:paraId="42E640D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if(myshift&lt;0)</w:t>
      </w:r>
    </w:p>
    <w:p w14:paraId="1651BA1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myshift=0;</w:t>
      </w:r>
    </w:p>
    <w:p w14:paraId="585BE8BA" w14:textId="77777777" w:rsidR="0039053F" w:rsidRPr="0039053F" w:rsidRDefault="0039053F" w:rsidP="0039053F">
      <w:pPr>
        <w:pStyle w:val="20"/>
        <w:spacing w:line="240" w:lineRule="auto"/>
        <w:ind w:left="480" w:firstLineChars="0" w:firstLine="0"/>
        <w:rPr>
          <w:sz w:val="21"/>
        </w:rPr>
      </w:pPr>
      <w:r w:rsidRPr="0039053F">
        <w:rPr>
          <w:sz w:val="21"/>
        </w:rPr>
        <w:tab/>
        <w:t>}</w:t>
      </w:r>
    </w:p>
    <w:p w14:paraId="58FC1D82" w14:textId="77777777" w:rsidR="0039053F" w:rsidRPr="0039053F" w:rsidRDefault="0039053F" w:rsidP="0039053F">
      <w:pPr>
        <w:pStyle w:val="20"/>
        <w:spacing w:line="240" w:lineRule="auto"/>
        <w:ind w:left="480" w:firstLineChars="0" w:firstLine="0"/>
        <w:rPr>
          <w:sz w:val="21"/>
        </w:rPr>
      </w:pPr>
      <w:r w:rsidRPr="0039053F">
        <w:rPr>
          <w:sz w:val="21"/>
        </w:rPr>
        <w:tab/>
        <w:t>return 0;</w:t>
      </w:r>
    </w:p>
    <w:p w14:paraId="5B04DA51" w14:textId="77777777" w:rsidR="0039053F" w:rsidRPr="0039053F" w:rsidRDefault="0039053F" w:rsidP="0039053F">
      <w:pPr>
        <w:pStyle w:val="20"/>
        <w:spacing w:line="240" w:lineRule="auto"/>
        <w:ind w:left="480" w:firstLineChars="0" w:firstLine="0"/>
        <w:rPr>
          <w:sz w:val="21"/>
        </w:rPr>
      </w:pPr>
      <w:r w:rsidRPr="0039053F">
        <w:rPr>
          <w:sz w:val="21"/>
        </w:rPr>
        <w:t>}</w:t>
      </w:r>
    </w:p>
    <w:p w14:paraId="64384A50"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返回键盘按下状态</w:t>
      </w:r>
    </w:p>
    <w:p w14:paraId="5E87C6B0" w14:textId="77777777" w:rsidR="0039053F" w:rsidRPr="0039053F" w:rsidRDefault="0039053F" w:rsidP="0039053F">
      <w:pPr>
        <w:pStyle w:val="20"/>
        <w:spacing w:line="240" w:lineRule="auto"/>
        <w:ind w:left="480" w:firstLineChars="0" w:firstLine="0"/>
        <w:rPr>
          <w:sz w:val="21"/>
        </w:rPr>
      </w:pPr>
      <w:r w:rsidRPr="0039053F">
        <w:rPr>
          <w:sz w:val="21"/>
        </w:rPr>
        <w:t>int GetCommand()</w:t>
      </w:r>
    </w:p>
    <w:p w14:paraId="19DE2FCC" w14:textId="77777777" w:rsidR="0039053F" w:rsidRPr="0039053F" w:rsidRDefault="0039053F" w:rsidP="0039053F">
      <w:pPr>
        <w:pStyle w:val="20"/>
        <w:spacing w:line="240" w:lineRule="auto"/>
        <w:ind w:left="480" w:firstLineChars="0" w:firstLine="0"/>
        <w:rPr>
          <w:sz w:val="21"/>
        </w:rPr>
      </w:pPr>
      <w:r w:rsidRPr="0039053F">
        <w:rPr>
          <w:sz w:val="21"/>
        </w:rPr>
        <w:t>{</w:t>
      </w:r>
    </w:p>
    <w:p w14:paraId="7BDC6120" w14:textId="77777777" w:rsidR="0039053F" w:rsidRPr="0039053F" w:rsidRDefault="0039053F" w:rsidP="0039053F">
      <w:pPr>
        <w:pStyle w:val="20"/>
        <w:spacing w:line="240" w:lineRule="auto"/>
        <w:ind w:left="480" w:firstLineChars="0" w:firstLine="0"/>
        <w:rPr>
          <w:sz w:val="21"/>
        </w:rPr>
      </w:pPr>
      <w:r w:rsidRPr="0039053F">
        <w:rPr>
          <w:sz w:val="21"/>
        </w:rPr>
        <w:t xml:space="preserve">  return keystate;</w:t>
      </w:r>
    </w:p>
    <w:p w14:paraId="5086F56C" w14:textId="77777777" w:rsidR="0039053F" w:rsidRPr="0039053F" w:rsidRDefault="0039053F" w:rsidP="0039053F">
      <w:pPr>
        <w:pStyle w:val="20"/>
        <w:spacing w:line="240" w:lineRule="auto"/>
        <w:ind w:left="480" w:firstLineChars="0" w:firstLine="0"/>
        <w:rPr>
          <w:sz w:val="21"/>
        </w:rPr>
      </w:pPr>
      <w:r w:rsidRPr="0039053F">
        <w:rPr>
          <w:sz w:val="21"/>
        </w:rPr>
        <w:t>}</w:t>
      </w:r>
    </w:p>
    <w:p w14:paraId="6482002E" w14:textId="77777777" w:rsidR="0039053F" w:rsidRPr="0039053F" w:rsidRDefault="0039053F" w:rsidP="0039053F">
      <w:pPr>
        <w:pStyle w:val="20"/>
        <w:spacing w:line="240" w:lineRule="auto"/>
        <w:ind w:left="480" w:firstLineChars="0" w:firstLine="0"/>
        <w:rPr>
          <w:sz w:val="21"/>
        </w:rPr>
      </w:pPr>
    </w:p>
    <w:p w14:paraId="6A4DDDA5"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键盘中断处理程序</w:t>
      </w:r>
    </w:p>
    <w:p w14:paraId="483CE339" w14:textId="77777777" w:rsidR="0039053F" w:rsidRPr="0039053F" w:rsidRDefault="0039053F" w:rsidP="0039053F">
      <w:pPr>
        <w:pStyle w:val="20"/>
        <w:spacing w:line="240" w:lineRule="auto"/>
        <w:ind w:left="480" w:firstLineChars="0" w:firstLine="0"/>
        <w:rPr>
          <w:sz w:val="21"/>
        </w:rPr>
      </w:pPr>
      <w:r w:rsidRPr="0039053F">
        <w:rPr>
          <w:sz w:val="21"/>
        </w:rPr>
        <w:t>void interrupt newint9()</w:t>
      </w:r>
    </w:p>
    <w:p w14:paraId="62E5EB34" w14:textId="77777777" w:rsidR="0039053F" w:rsidRPr="0039053F" w:rsidRDefault="0039053F" w:rsidP="0039053F">
      <w:pPr>
        <w:pStyle w:val="20"/>
        <w:spacing w:line="240" w:lineRule="auto"/>
        <w:ind w:left="480" w:firstLineChars="0" w:firstLine="0"/>
        <w:rPr>
          <w:sz w:val="21"/>
        </w:rPr>
      </w:pPr>
      <w:r w:rsidRPr="0039053F">
        <w:rPr>
          <w:sz w:val="21"/>
        </w:rPr>
        <w:t>{</w:t>
      </w:r>
    </w:p>
    <w:p w14:paraId="297D2081" w14:textId="77777777" w:rsidR="0039053F" w:rsidRPr="0039053F" w:rsidRDefault="0039053F" w:rsidP="0039053F">
      <w:pPr>
        <w:pStyle w:val="20"/>
        <w:spacing w:line="240" w:lineRule="auto"/>
        <w:ind w:left="480" w:firstLineChars="0" w:firstLine="0"/>
        <w:rPr>
          <w:sz w:val="21"/>
        </w:rPr>
      </w:pPr>
      <w:r w:rsidRPr="0039053F">
        <w:rPr>
          <w:sz w:val="21"/>
        </w:rPr>
        <w:tab/>
        <w:t>unsigned char scan_code,PB;</w:t>
      </w:r>
    </w:p>
    <w:p w14:paraId="4054BCF2"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开屏蔽中断</w:t>
      </w:r>
    </w:p>
    <w:p w14:paraId="0DE15FB7" w14:textId="77777777" w:rsidR="0039053F" w:rsidRPr="0039053F" w:rsidRDefault="0039053F" w:rsidP="0039053F">
      <w:pPr>
        <w:pStyle w:val="20"/>
        <w:spacing w:line="240" w:lineRule="auto"/>
        <w:ind w:left="480" w:firstLineChars="0" w:firstLine="0"/>
        <w:rPr>
          <w:sz w:val="21"/>
        </w:rPr>
      </w:pPr>
      <w:r w:rsidRPr="0039053F">
        <w:rPr>
          <w:sz w:val="21"/>
        </w:rPr>
        <w:tab/>
        <w:t>asm sti</w:t>
      </w:r>
    </w:p>
    <w:p w14:paraId="1A21B41E"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取扫描码</w:t>
      </w:r>
    </w:p>
    <w:p w14:paraId="1A07A510" w14:textId="77777777" w:rsidR="0039053F" w:rsidRPr="0039053F" w:rsidRDefault="0039053F" w:rsidP="0039053F">
      <w:pPr>
        <w:pStyle w:val="20"/>
        <w:spacing w:line="240" w:lineRule="auto"/>
        <w:ind w:left="480" w:firstLineChars="0" w:firstLine="0"/>
        <w:rPr>
          <w:sz w:val="21"/>
        </w:rPr>
      </w:pPr>
      <w:r w:rsidRPr="0039053F">
        <w:rPr>
          <w:sz w:val="21"/>
        </w:rPr>
        <w:tab/>
        <w:t>scan_code=inportb(0x60);</w:t>
      </w:r>
    </w:p>
    <w:p w14:paraId="32541933" w14:textId="77777777" w:rsidR="0039053F" w:rsidRPr="0039053F" w:rsidRDefault="0039053F" w:rsidP="0039053F">
      <w:pPr>
        <w:pStyle w:val="20"/>
        <w:spacing w:line="240" w:lineRule="auto"/>
        <w:ind w:left="480" w:firstLineChars="0" w:firstLine="0"/>
        <w:rPr>
          <w:sz w:val="21"/>
        </w:rPr>
      </w:pPr>
      <w:r w:rsidRPr="0039053F">
        <w:rPr>
          <w:rFonts w:hint="eastAsia"/>
          <w:sz w:val="21"/>
        </w:rPr>
        <w:tab/>
        <w:t>if(scan_code &amp; 0x80)//</w:t>
      </w:r>
      <w:r w:rsidRPr="0039053F">
        <w:rPr>
          <w:rFonts w:hint="eastAsia"/>
          <w:sz w:val="21"/>
        </w:rPr>
        <w:t>是松开按键（最高位为</w:t>
      </w:r>
      <w:r w:rsidRPr="0039053F">
        <w:rPr>
          <w:rFonts w:hint="eastAsia"/>
          <w:sz w:val="21"/>
        </w:rPr>
        <w:t>1</w:t>
      </w:r>
      <w:r w:rsidRPr="0039053F">
        <w:rPr>
          <w:rFonts w:hint="eastAsia"/>
          <w:sz w:val="21"/>
        </w:rPr>
        <w:t>）</w:t>
      </w:r>
    </w:p>
    <w:p w14:paraId="5F5790D1"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t>switch(scan_code &amp; 0x7F)//</w:t>
      </w:r>
      <w:r w:rsidRPr="0039053F">
        <w:rPr>
          <w:rFonts w:hint="eastAsia"/>
          <w:sz w:val="21"/>
        </w:rPr>
        <w:t>低</w:t>
      </w:r>
      <w:r w:rsidRPr="0039053F">
        <w:rPr>
          <w:rFonts w:hint="eastAsia"/>
          <w:sz w:val="21"/>
        </w:rPr>
        <w:t>7</w:t>
      </w:r>
      <w:r w:rsidRPr="0039053F">
        <w:rPr>
          <w:rFonts w:hint="eastAsia"/>
          <w:sz w:val="21"/>
        </w:rPr>
        <w:t>位</w:t>
      </w:r>
    </w:p>
    <w:p w14:paraId="3D5B9338"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7D2B976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LEFT:</w:t>
      </w:r>
    </w:p>
    <w:p w14:paraId="0C5BE58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amp;=(~CMD_LEFT);</w:t>
      </w:r>
    </w:p>
    <w:p w14:paraId="3C81D60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5BFD47F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RIGHT:</w:t>
      </w:r>
    </w:p>
    <w:p w14:paraId="1EBE1AF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amp;=(~CMD_RIGHT);</w:t>
      </w:r>
    </w:p>
    <w:p w14:paraId="7E1CEF2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370EEC27"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UP:</w:t>
      </w:r>
    </w:p>
    <w:p w14:paraId="5286774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amp;=(~CMD_UP);</w:t>
      </w:r>
    </w:p>
    <w:p w14:paraId="0B9B845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6831B0E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DOWN:</w:t>
      </w:r>
    </w:p>
    <w:p w14:paraId="555BCAC8"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r>
      <w:r w:rsidRPr="0039053F">
        <w:rPr>
          <w:sz w:val="21"/>
        </w:rPr>
        <w:tab/>
        <w:t>keystate &amp;=(~CMD_DOWN);</w:t>
      </w:r>
    </w:p>
    <w:p w14:paraId="3D7F3E1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557DAD41"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SPACE:</w:t>
      </w:r>
    </w:p>
    <w:p w14:paraId="516C7998"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oldstate &amp;=(~OLD_SPACE);//</w:t>
      </w:r>
      <w:r w:rsidRPr="0039053F">
        <w:rPr>
          <w:rFonts w:hint="eastAsia"/>
          <w:sz w:val="21"/>
        </w:rPr>
        <w:t>空格前一状态清零</w:t>
      </w:r>
    </w:p>
    <w:p w14:paraId="4981940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0B18F29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Z:</w:t>
      </w:r>
    </w:p>
    <w:p w14:paraId="5720469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oldstate &amp;=(~OLD_Z);//Z</w:t>
      </w:r>
      <w:r w:rsidRPr="0039053F">
        <w:rPr>
          <w:rFonts w:hint="eastAsia"/>
          <w:sz w:val="21"/>
        </w:rPr>
        <w:t>前一状态清零</w:t>
      </w:r>
    </w:p>
    <w:p w14:paraId="0C416C6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44E922F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ESCAPE:</w:t>
      </w:r>
    </w:p>
    <w:p w14:paraId="3EEFD66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amp;=(~CMD_QUIT);</w:t>
      </w:r>
    </w:p>
    <w:p w14:paraId="12019B8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62B8E0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69918F50" w14:textId="77777777" w:rsidR="0039053F" w:rsidRPr="0039053F" w:rsidRDefault="0039053F" w:rsidP="0039053F">
      <w:pPr>
        <w:pStyle w:val="20"/>
        <w:spacing w:line="240" w:lineRule="auto"/>
        <w:ind w:left="480" w:firstLineChars="0" w:firstLine="0"/>
        <w:rPr>
          <w:sz w:val="21"/>
        </w:rPr>
      </w:pPr>
      <w:r w:rsidRPr="0039053F">
        <w:rPr>
          <w:rFonts w:hint="eastAsia"/>
          <w:sz w:val="21"/>
        </w:rPr>
        <w:tab/>
        <w:t>else//</w:t>
      </w:r>
      <w:r w:rsidRPr="0039053F">
        <w:rPr>
          <w:rFonts w:hint="eastAsia"/>
          <w:sz w:val="21"/>
        </w:rPr>
        <w:t>是按下按键</w:t>
      </w:r>
    </w:p>
    <w:p w14:paraId="1033F12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switch(scan_code)</w:t>
      </w:r>
    </w:p>
    <w:p w14:paraId="33B7B0D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29075CF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LEFT:</w:t>
      </w:r>
    </w:p>
    <w:p w14:paraId="1A85CF5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CMD_LEFT;</w:t>
      </w:r>
    </w:p>
    <w:p w14:paraId="1A70EAA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78E676D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RIGHT:</w:t>
      </w:r>
    </w:p>
    <w:p w14:paraId="3C69C0B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CMD_RIGHT;</w:t>
      </w:r>
    </w:p>
    <w:p w14:paraId="4013FA23"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596FE4A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UP:</w:t>
      </w:r>
    </w:p>
    <w:p w14:paraId="34A3057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CMD_UP;</w:t>
      </w:r>
    </w:p>
    <w:p w14:paraId="6D15DF0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7B19005A"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DOWN:</w:t>
      </w:r>
    </w:p>
    <w:p w14:paraId="092F788E"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CMD_DOWN;</w:t>
      </w:r>
    </w:p>
    <w:p w14:paraId="7D309CCD"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4CFC4DA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SPACE:</w:t>
      </w:r>
    </w:p>
    <w:p w14:paraId="063C9A3A"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if((oldstate &amp; OLD_SPACE) == 0)//</w:t>
      </w:r>
      <w:r w:rsidRPr="0039053F">
        <w:rPr>
          <w:rFonts w:hint="eastAsia"/>
          <w:sz w:val="21"/>
        </w:rPr>
        <w:t>前一状态是松开，则触发</w:t>
      </w:r>
    </w:p>
    <w:p w14:paraId="5DF55545"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27D52CBB"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trig |= OLD_SPACE;//</w:t>
      </w:r>
      <w:r w:rsidRPr="0039053F">
        <w:rPr>
          <w:rFonts w:hint="eastAsia"/>
          <w:sz w:val="21"/>
        </w:rPr>
        <w:t>空格触发位置</w:t>
      </w:r>
      <w:r w:rsidRPr="0039053F">
        <w:rPr>
          <w:rFonts w:hint="eastAsia"/>
          <w:sz w:val="21"/>
        </w:rPr>
        <w:t>1</w:t>
      </w:r>
    </w:p>
    <w:p w14:paraId="3821D4A8"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oldstate |= OLD_SPACE;//</w:t>
      </w:r>
      <w:r w:rsidRPr="0039053F">
        <w:rPr>
          <w:rFonts w:hint="eastAsia"/>
          <w:sz w:val="21"/>
        </w:rPr>
        <w:t>空格前一状态置</w:t>
      </w:r>
      <w:r w:rsidRPr="0039053F">
        <w:rPr>
          <w:rFonts w:hint="eastAsia"/>
          <w:sz w:val="21"/>
        </w:rPr>
        <w:t>1</w:t>
      </w:r>
    </w:p>
    <w:p w14:paraId="04E7F8E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5243FDB9"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else</w:t>
      </w:r>
    </w:p>
    <w:p w14:paraId="15697335"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trig &amp;= (~OLD_SPACE);//</w:t>
      </w:r>
      <w:r w:rsidRPr="0039053F">
        <w:rPr>
          <w:rFonts w:hint="eastAsia"/>
          <w:sz w:val="21"/>
        </w:rPr>
        <w:t>空格触发位清零</w:t>
      </w:r>
    </w:p>
    <w:p w14:paraId="0975794C"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7ABAFF32" w14:textId="77777777" w:rsidR="0039053F" w:rsidRPr="0039053F" w:rsidRDefault="0039053F" w:rsidP="0039053F">
      <w:pPr>
        <w:pStyle w:val="20"/>
        <w:spacing w:line="240" w:lineRule="auto"/>
        <w:ind w:left="480" w:firstLineChars="0" w:firstLine="0"/>
        <w:rPr>
          <w:sz w:val="21"/>
        </w:rPr>
      </w:pPr>
      <w:r w:rsidRPr="0039053F">
        <w:rPr>
          <w:sz w:val="21"/>
        </w:rPr>
        <w:lastRenderedPageBreak/>
        <w:tab/>
      </w:r>
      <w:r w:rsidRPr="0039053F">
        <w:rPr>
          <w:sz w:val="21"/>
        </w:rPr>
        <w:tab/>
      </w:r>
      <w:r w:rsidRPr="0039053F">
        <w:rPr>
          <w:sz w:val="21"/>
        </w:rPr>
        <w:tab/>
        <w:t>case SCAN_Z:</w:t>
      </w:r>
    </w:p>
    <w:p w14:paraId="72DD0FE8"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if((oldstate &amp; OLD_Z) == 0)//</w:t>
      </w:r>
      <w:r w:rsidRPr="0039053F">
        <w:rPr>
          <w:rFonts w:hint="eastAsia"/>
          <w:sz w:val="21"/>
        </w:rPr>
        <w:t>前一状态是松开，则触发</w:t>
      </w:r>
    </w:p>
    <w:p w14:paraId="25B8231B"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242784F9"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trig |= OLD_Z;//Z</w:t>
      </w:r>
      <w:r w:rsidRPr="0039053F">
        <w:rPr>
          <w:rFonts w:hint="eastAsia"/>
          <w:sz w:val="21"/>
        </w:rPr>
        <w:t>触发位置</w:t>
      </w:r>
      <w:r w:rsidRPr="0039053F">
        <w:rPr>
          <w:rFonts w:hint="eastAsia"/>
          <w:sz w:val="21"/>
        </w:rPr>
        <w:t>2</w:t>
      </w:r>
    </w:p>
    <w:p w14:paraId="1B2506D9"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oldstate |= OLD_Z;//Z</w:t>
      </w:r>
      <w:r w:rsidRPr="0039053F">
        <w:rPr>
          <w:rFonts w:hint="eastAsia"/>
          <w:sz w:val="21"/>
        </w:rPr>
        <w:t>前一状态置</w:t>
      </w:r>
      <w:r w:rsidRPr="0039053F">
        <w:rPr>
          <w:rFonts w:hint="eastAsia"/>
          <w:sz w:val="21"/>
        </w:rPr>
        <w:t>2</w:t>
      </w:r>
    </w:p>
    <w:p w14:paraId="768463C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w:t>
      </w:r>
    </w:p>
    <w:p w14:paraId="4FF3FAC4"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else</w:t>
      </w:r>
    </w:p>
    <w:p w14:paraId="5DE8239E" w14:textId="77777777" w:rsidR="0039053F" w:rsidRPr="0039053F" w:rsidRDefault="0039053F" w:rsidP="0039053F">
      <w:pPr>
        <w:pStyle w:val="20"/>
        <w:spacing w:line="240" w:lineRule="auto"/>
        <w:ind w:left="480" w:firstLineChars="0" w:firstLine="0"/>
        <w:rPr>
          <w:sz w:val="21"/>
        </w:rPr>
      </w:pP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r>
      <w:r w:rsidRPr="0039053F">
        <w:rPr>
          <w:rFonts w:hint="eastAsia"/>
          <w:sz w:val="21"/>
        </w:rPr>
        <w:tab/>
        <w:t>trig &amp;= (~OLD_Z);//Z</w:t>
      </w:r>
      <w:r w:rsidRPr="0039053F">
        <w:rPr>
          <w:rFonts w:hint="eastAsia"/>
          <w:sz w:val="21"/>
        </w:rPr>
        <w:t>触发位清零</w:t>
      </w:r>
    </w:p>
    <w:p w14:paraId="2DAB4C4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1F9903A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t>case SCAN_ESCAPE:</w:t>
      </w:r>
    </w:p>
    <w:p w14:paraId="4C2DCD52"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keystate |=CMD_QUIT;</w:t>
      </w:r>
    </w:p>
    <w:p w14:paraId="142AB0B6"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r>
      <w:r w:rsidRPr="0039053F">
        <w:rPr>
          <w:sz w:val="21"/>
        </w:rPr>
        <w:tab/>
      </w:r>
      <w:r w:rsidRPr="0039053F">
        <w:rPr>
          <w:sz w:val="21"/>
        </w:rPr>
        <w:tab/>
        <w:t>break;</w:t>
      </w:r>
    </w:p>
    <w:p w14:paraId="44C9FB80" w14:textId="77777777" w:rsidR="0039053F" w:rsidRPr="0039053F" w:rsidRDefault="0039053F" w:rsidP="0039053F">
      <w:pPr>
        <w:pStyle w:val="20"/>
        <w:spacing w:line="240" w:lineRule="auto"/>
        <w:ind w:left="480" w:firstLineChars="0" w:firstLine="0"/>
        <w:rPr>
          <w:sz w:val="21"/>
        </w:rPr>
      </w:pPr>
      <w:r w:rsidRPr="0039053F">
        <w:rPr>
          <w:sz w:val="21"/>
        </w:rPr>
        <w:tab/>
      </w:r>
      <w:r w:rsidRPr="0039053F">
        <w:rPr>
          <w:sz w:val="21"/>
        </w:rPr>
        <w:tab/>
        <w:t>}</w:t>
      </w:r>
    </w:p>
    <w:p w14:paraId="13C23EFC" w14:textId="77777777" w:rsidR="0039053F" w:rsidRPr="0039053F" w:rsidRDefault="0039053F" w:rsidP="0039053F">
      <w:pPr>
        <w:pStyle w:val="20"/>
        <w:spacing w:line="240" w:lineRule="auto"/>
        <w:ind w:left="480" w:firstLineChars="0" w:firstLine="0"/>
        <w:rPr>
          <w:sz w:val="21"/>
        </w:rPr>
      </w:pPr>
      <w:r w:rsidRPr="0039053F">
        <w:rPr>
          <w:rFonts w:hint="eastAsia"/>
          <w:sz w:val="21"/>
        </w:rPr>
        <w:tab/>
        <w:t>//</w:t>
      </w:r>
      <w:r w:rsidRPr="0039053F">
        <w:rPr>
          <w:rFonts w:hint="eastAsia"/>
          <w:sz w:val="21"/>
        </w:rPr>
        <w:t>发</w:t>
      </w:r>
      <w:r w:rsidRPr="0039053F">
        <w:rPr>
          <w:rFonts w:hint="eastAsia"/>
          <w:sz w:val="21"/>
        </w:rPr>
        <w:t>EOI</w:t>
      </w:r>
    </w:p>
    <w:p w14:paraId="1DF70917" w14:textId="77777777" w:rsidR="0039053F" w:rsidRPr="0039053F" w:rsidRDefault="0039053F" w:rsidP="0039053F">
      <w:pPr>
        <w:pStyle w:val="20"/>
        <w:spacing w:line="240" w:lineRule="auto"/>
        <w:ind w:left="480" w:firstLineChars="0" w:firstLine="0"/>
        <w:rPr>
          <w:sz w:val="21"/>
        </w:rPr>
      </w:pPr>
      <w:r w:rsidRPr="0039053F">
        <w:rPr>
          <w:sz w:val="21"/>
        </w:rPr>
        <w:tab/>
        <w:t>outportb(0x20,0x20);</w:t>
      </w:r>
    </w:p>
    <w:p w14:paraId="29246C08" w14:textId="77777777" w:rsidR="0039053F" w:rsidRPr="0039053F" w:rsidRDefault="0039053F" w:rsidP="0039053F">
      <w:pPr>
        <w:pStyle w:val="20"/>
        <w:spacing w:line="240" w:lineRule="auto"/>
        <w:ind w:left="480" w:firstLineChars="0" w:firstLine="0"/>
        <w:rPr>
          <w:sz w:val="21"/>
        </w:rPr>
      </w:pPr>
      <w:r w:rsidRPr="0039053F">
        <w:rPr>
          <w:sz w:val="21"/>
        </w:rPr>
        <w:t>}</w:t>
      </w:r>
    </w:p>
    <w:p w14:paraId="75513CFB"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设新键盘中断</w:t>
      </w:r>
    </w:p>
    <w:p w14:paraId="489D4D5D" w14:textId="77777777" w:rsidR="0039053F" w:rsidRPr="0039053F" w:rsidRDefault="0039053F" w:rsidP="0039053F">
      <w:pPr>
        <w:pStyle w:val="20"/>
        <w:spacing w:line="240" w:lineRule="auto"/>
        <w:ind w:left="480" w:firstLineChars="0" w:firstLine="0"/>
        <w:rPr>
          <w:sz w:val="21"/>
        </w:rPr>
      </w:pPr>
      <w:r w:rsidRPr="0039053F">
        <w:rPr>
          <w:sz w:val="21"/>
        </w:rPr>
        <w:t>void setint9()</w:t>
      </w:r>
    </w:p>
    <w:p w14:paraId="55ADBD14" w14:textId="77777777" w:rsidR="0039053F" w:rsidRPr="0039053F" w:rsidRDefault="0039053F" w:rsidP="0039053F">
      <w:pPr>
        <w:pStyle w:val="20"/>
        <w:spacing w:line="240" w:lineRule="auto"/>
        <w:ind w:left="480" w:firstLineChars="0" w:firstLine="0"/>
        <w:rPr>
          <w:sz w:val="21"/>
        </w:rPr>
      </w:pPr>
      <w:r w:rsidRPr="0039053F">
        <w:rPr>
          <w:sz w:val="21"/>
        </w:rPr>
        <w:t>{</w:t>
      </w:r>
    </w:p>
    <w:p w14:paraId="053B8F5F" w14:textId="77777777" w:rsidR="0039053F" w:rsidRPr="0039053F" w:rsidRDefault="0039053F" w:rsidP="0039053F">
      <w:pPr>
        <w:pStyle w:val="20"/>
        <w:spacing w:line="240" w:lineRule="auto"/>
        <w:ind w:left="480" w:firstLineChars="0" w:firstLine="0"/>
        <w:rPr>
          <w:sz w:val="21"/>
        </w:rPr>
      </w:pPr>
      <w:r w:rsidRPr="0039053F">
        <w:rPr>
          <w:sz w:val="21"/>
        </w:rPr>
        <w:tab/>
        <w:t>oldint9=getvect(9);</w:t>
      </w:r>
    </w:p>
    <w:p w14:paraId="58F7E097" w14:textId="77777777" w:rsidR="0039053F" w:rsidRPr="0039053F" w:rsidRDefault="0039053F" w:rsidP="0039053F">
      <w:pPr>
        <w:pStyle w:val="20"/>
        <w:spacing w:line="240" w:lineRule="auto"/>
        <w:ind w:left="480" w:firstLineChars="0" w:firstLine="0"/>
        <w:rPr>
          <w:sz w:val="21"/>
        </w:rPr>
      </w:pPr>
      <w:r w:rsidRPr="0039053F">
        <w:rPr>
          <w:sz w:val="21"/>
        </w:rPr>
        <w:tab/>
        <w:t>setvect(9,newint9);</w:t>
      </w:r>
    </w:p>
    <w:p w14:paraId="386FD9B9" w14:textId="77777777" w:rsidR="0039053F" w:rsidRPr="0039053F" w:rsidRDefault="0039053F" w:rsidP="0039053F">
      <w:pPr>
        <w:pStyle w:val="20"/>
        <w:spacing w:line="240" w:lineRule="auto"/>
        <w:ind w:left="480" w:firstLineChars="0" w:firstLine="0"/>
        <w:rPr>
          <w:sz w:val="21"/>
        </w:rPr>
      </w:pPr>
      <w:r w:rsidRPr="0039053F">
        <w:rPr>
          <w:sz w:val="21"/>
        </w:rPr>
        <w:t>}</w:t>
      </w:r>
    </w:p>
    <w:p w14:paraId="36005205" w14:textId="77777777" w:rsidR="0039053F" w:rsidRPr="0039053F" w:rsidRDefault="0039053F" w:rsidP="0039053F">
      <w:pPr>
        <w:pStyle w:val="20"/>
        <w:spacing w:line="240" w:lineRule="auto"/>
        <w:ind w:left="480" w:firstLineChars="0" w:firstLine="0"/>
        <w:rPr>
          <w:sz w:val="21"/>
        </w:rPr>
      </w:pPr>
      <w:r w:rsidRPr="0039053F">
        <w:rPr>
          <w:rFonts w:hint="eastAsia"/>
          <w:sz w:val="21"/>
        </w:rPr>
        <w:t>//</w:t>
      </w:r>
      <w:r w:rsidRPr="0039053F">
        <w:rPr>
          <w:rFonts w:hint="eastAsia"/>
          <w:sz w:val="21"/>
        </w:rPr>
        <w:t>回复原键盘中断</w:t>
      </w:r>
    </w:p>
    <w:p w14:paraId="45574C0E" w14:textId="77777777" w:rsidR="0039053F" w:rsidRPr="0039053F" w:rsidRDefault="0039053F" w:rsidP="0039053F">
      <w:pPr>
        <w:pStyle w:val="20"/>
        <w:spacing w:line="240" w:lineRule="auto"/>
        <w:ind w:left="480" w:firstLineChars="0" w:firstLine="0"/>
        <w:rPr>
          <w:sz w:val="21"/>
        </w:rPr>
      </w:pPr>
      <w:r w:rsidRPr="0039053F">
        <w:rPr>
          <w:sz w:val="21"/>
        </w:rPr>
        <w:t>void recoverint9()</w:t>
      </w:r>
    </w:p>
    <w:p w14:paraId="410D7E71" w14:textId="77777777" w:rsidR="0039053F" w:rsidRPr="0039053F" w:rsidRDefault="0039053F" w:rsidP="0039053F">
      <w:pPr>
        <w:pStyle w:val="20"/>
        <w:spacing w:line="240" w:lineRule="auto"/>
        <w:ind w:left="480" w:firstLineChars="0" w:firstLine="0"/>
        <w:rPr>
          <w:sz w:val="21"/>
        </w:rPr>
      </w:pPr>
      <w:r w:rsidRPr="0039053F">
        <w:rPr>
          <w:sz w:val="21"/>
        </w:rPr>
        <w:t>{</w:t>
      </w:r>
    </w:p>
    <w:p w14:paraId="3DB88839" w14:textId="77777777" w:rsidR="0039053F" w:rsidRPr="0039053F" w:rsidRDefault="0039053F" w:rsidP="0039053F">
      <w:pPr>
        <w:pStyle w:val="20"/>
        <w:spacing w:line="240" w:lineRule="auto"/>
        <w:ind w:left="480" w:firstLineChars="0" w:firstLine="0"/>
        <w:rPr>
          <w:sz w:val="21"/>
        </w:rPr>
      </w:pPr>
      <w:r w:rsidRPr="0039053F">
        <w:rPr>
          <w:sz w:val="21"/>
        </w:rPr>
        <w:tab/>
        <w:t>setvect(9,oldint9);</w:t>
      </w:r>
    </w:p>
    <w:p w14:paraId="27590FB2" w14:textId="4F8C26EA" w:rsidR="0039053F" w:rsidRDefault="0039053F" w:rsidP="0039053F">
      <w:pPr>
        <w:pStyle w:val="20"/>
        <w:pBdr>
          <w:bottom w:val="single" w:sz="6" w:space="1" w:color="auto"/>
        </w:pBdr>
        <w:spacing w:line="240" w:lineRule="auto"/>
        <w:ind w:leftChars="0" w:left="0" w:firstLineChars="0" w:firstLine="0"/>
        <w:rPr>
          <w:sz w:val="21"/>
        </w:rPr>
      </w:pPr>
      <w:r w:rsidRPr="0039053F">
        <w:rPr>
          <w:sz w:val="21"/>
        </w:rPr>
        <w:t>}</w:t>
      </w:r>
    </w:p>
    <w:p w14:paraId="53482F47" w14:textId="49D7C193" w:rsidR="00D40DBD" w:rsidRDefault="00D40DBD" w:rsidP="0039053F">
      <w:pPr>
        <w:pStyle w:val="20"/>
        <w:spacing w:line="240" w:lineRule="auto"/>
        <w:ind w:leftChars="0" w:left="0" w:firstLineChars="0" w:firstLine="0"/>
        <w:rPr>
          <w:sz w:val="21"/>
        </w:rPr>
      </w:pPr>
      <w:r>
        <w:rPr>
          <w:sz w:val="21"/>
        </w:rPr>
        <w:t>Race.c</w:t>
      </w:r>
    </w:p>
    <w:p w14:paraId="6C5B875F" w14:textId="77777777" w:rsidR="00D40DBD" w:rsidRPr="00D40DBD" w:rsidRDefault="00D40DBD" w:rsidP="00D40DBD">
      <w:pPr>
        <w:pStyle w:val="20"/>
        <w:spacing w:line="240" w:lineRule="auto"/>
        <w:ind w:left="480" w:firstLineChars="0" w:firstLine="0"/>
        <w:rPr>
          <w:sz w:val="21"/>
        </w:rPr>
      </w:pPr>
      <w:r w:rsidRPr="00D40DBD">
        <w:rPr>
          <w:sz w:val="21"/>
        </w:rPr>
        <w:t>#include "mytype.h"</w:t>
      </w:r>
    </w:p>
    <w:p w14:paraId="0E65367C" w14:textId="77777777" w:rsidR="00D40DBD" w:rsidRPr="00D40DBD" w:rsidRDefault="00D40DBD" w:rsidP="00D40DBD">
      <w:pPr>
        <w:pStyle w:val="20"/>
        <w:spacing w:line="240" w:lineRule="auto"/>
        <w:ind w:left="480" w:firstLineChars="0" w:firstLine="0"/>
        <w:rPr>
          <w:sz w:val="21"/>
        </w:rPr>
      </w:pPr>
      <w:r w:rsidRPr="00D40DBD">
        <w:rPr>
          <w:sz w:val="21"/>
        </w:rPr>
        <w:t>#include &lt;graphics.h&gt;</w:t>
      </w:r>
    </w:p>
    <w:p w14:paraId="5BE7E6F9" w14:textId="77777777" w:rsidR="00D40DBD" w:rsidRPr="00D40DBD" w:rsidRDefault="00D40DBD" w:rsidP="00D40DBD">
      <w:pPr>
        <w:pStyle w:val="20"/>
        <w:spacing w:line="240" w:lineRule="auto"/>
        <w:ind w:left="480" w:firstLineChars="0" w:firstLine="0"/>
        <w:rPr>
          <w:sz w:val="21"/>
        </w:rPr>
      </w:pPr>
      <w:r w:rsidRPr="00D40DBD">
        <w:rPr>
          <w:sz w:val="21"/>
        </w:rPr>
        <w:t>#include &lt;stdio.h&gt;</w:t>
      </w:r>
    </w:p>
    <w:p w14:paraId="6A94B393" w14:textId="77777777" w:rsidR="00D40DBD" w:rsidRPr="00D40DBD" w:rsidRDefault="00D40DBD" w:rsidP="00D40DBD">
      <w:pPr>
        <w:pStyle w:val="20"/>
        <w:spacing w:line="240" w:lineRule="auto"/>
        <w:ind w:left="480" w:firstLineChars="0" w:firstLine="0"/>
        <w:rPr>
          <w:sz w:val="21"/>
        </w:rPr>
      </w:pPr>
      <w:r w:rsidRPr="00D40DBD">
        <w:rPr>
          <w:sz w:val="21"/>
        </w:rPr>
        <w:t>#include &lt;conio.h&gt;</w:t>
      </w:r>
    </w:p>
    <w:p w14:paraId="65B9F56D" w14:textId="77777777" w:rsidR="00D40DBD" w:rsidRPr="00D40DBD" w:rsidRDefault="00D40DBD" w:rsidP="00D40DBD">
      <w:pPr>
        <w:pStyle w:val="20"/>
        <w:spacing w:line="240" w:lineRule="auto"/>
        <w:ind w:left="480" w:firstLineChars="0" w:firstLine="0"/>
        <w:rPr>
          <w:sz w:val="21"/>
        </w:rPr>
      </w:pPr>
      <w:r w:rsidRPr="00D40DBD">
        <w:rPr>
          <w:sz w:val="21"/>
        </w:rPr>
        <w:t>#include &lt;time.h&gt;</w:t>
      </w:r>
    </w:p>
    <w:p w14:paraId="2A094D70" w14:textId="77777777" w:rsidR="00D40DBD" w:rsidRPr="00D40DBD" w:rsidRDefault="00D40DBD" w:rsidP="00D40DBD">
      <w:pPr>
        <w:pStyle w:val="20"/>
        <w:spacing w:line="240" w:lineRule="auto"/>
        <w:ind w:left="480" w:firstLineChars="0" w:firstLine="0"/>
        <w:rPr>
          <w:sz w:val="21"/>
        </w:rPr>
      </w:pPr>
      <w:r w:rsidRPr="00D40DBD">
        <w:rPr>
          <w:sz w:val="21"/>
        </w:rPr>
        <w:t>#include &lt;bios.h&gt;</w:t>
      </w:r>
    </w:p>
    <w:p w14:paraId="41EC784F" w14:textId="77777777" w:rsidR="00D40DBD" w:rsidRPr="00D40DBD" w:rsidRDefault="00D40DBD" w:rsidP="00D40DBD">
      <w:pPr>
        <w:pStyle w:val="20"/>
        <w:spacing w:line="240" w:lineRule="auto"/>
        <w:ind w:left="480" w:firstLineChars="0" w:firstLine="0"/>
        <w:rPr>
          <w:sz w:val="21"/>
        </w:rPr>
      </w:pPr>
      <w:r w:rsidRPr="00D40DBD">
        <w:rPr>
          <w:sz w:val="21"/>
        </w:rPr>
        <w:t>#include &lt;string.h&gt;</w:t>
      </w:r>
    </w:p>
    <w:p w14:paraId="27D05880" w14:textId="77777777" w:rsidR="00D40DBD" w:rsidRPr="00D40DBD" w:rsidRDefault="00D40DBD" w:rsidP="00D40DBD">
      <w:pPr>
        <w:pStyle w:val="20"/>
        <w:spacing w:line="240" w:lineRule="auto"/>
        <w:ind w:left="480" w:firstLineChars="0" w:firstLine="0"/>
        <w:rPr>
          <w:sz w:val="21"/>
        </w:rPr>
      </w:pPr>
      <w:r w:rsidRPr="00D40DBD">
        <w:rPr>
          <w:sz w:val="21"/>
        </w:rPr>
        <w:t>#include &lt;dos.h&gt;</w:t>
      </w:r>
    </w:p>
    <w:p w14:paraId="7EDFEC41" w14:textId="77777777" w:rsidR="00D40DBD" w:rsidRPr="00D40DBD" w:rsidRDefault="00D40DBD" w:rsidP="00D40DBD">
      <w:pPr>
        <w:pStyle w:val="20"/>
        <w:spacing w:line="240" w:lineRule="auto"/>
        <w:ind w:left="480" w:firstLineChars="0" w:firstLine="0"/>
        <w:rPr>
          <w:sz w:val="21"/>
        </w:rPr>
      </w:pPr>
      <w:r w:rsidRPr="00D40DBD">
        <w:rPr>
          <w:sz w:val="21"/>
        </w:rPr>
        <w:lastRenderedPageBreak/>
        <w:t>#include &lt;math.h&gt;</w:t>
      </w:r>
    </w:p>
    <w:p w14:paraId="6F777DEF" w14:textId="77777777" w:rsidR="00D40DBD" w:rsidRPr="00D40DBD" w:rsidRDefault="00D40DBD" w:rsidP="00D40DBD">
      <w:pPr>
        <w:pStyle w:val="20"/>
        <w:spacing w:line="240" w:lineRule="auto"/>
        <w:ind w:left="480" w:firstLineChars="0" w:firstLine="0"/>
        <w:rPr>
          <w:sz w:val="21"/>
        </w:rPr>
      </w:pPr>
      <w:r w:rsidRPr="00D40DBD">
        <w:rPr>
          <w:sz w:val="21"/>
        </w:rPr>
        <w:t>#define MYMACRO extern</w:t>
      </w:r>
    </w:p>
    <w:p w14:paraId="562731A2" w14:textId="77777777" w:rsidR="00D40DBD" w:rsidRPr="00D40DBD" w:rsidRDefault="00D40DBD" w:rsidP="00D40DBD">
      <w:pPr>
        <w:pStyle w:val="20"/>
        <w:spacing w:line="240" w:lineRule="auto"/>
        <w:ind w:left="480" w:firstLineChars="0" w:firstLine="0"/>
        <w:rPr>
          <w:sz w:val="21"/>
        </w:rPr>
      </w:pPr>
      <w:r w:rsidRPr="00D40DBD">
        <w:rPr>
          <w:sz w:val="21"/>
        </w:rPr>
        <w:t>#include "common.h"</w:t>
      </w:r>
    </w:p>
    <w:p w14:paraId="38A7FEC6" w14:textId="77777777" w:rsidR="00D40DBD" w:rsidRPr="00D40DBD" w:rsidRDefault="00D40DBD" w:rsidP="00D40DBD">
      <w:pPr>
        <w:pStyle w:val="20"/>
        <w:spacing w:line="240" w:lineRule="auto"/>
        <w:ind w:left="480" w:firstLineChars="0" w:firstLine="0"/>
        <w:rPr>
          <w:sz w:val="21"/>
        </w:rPr>
      </w:pPr>
      <w:r w:rsidRPr="00D40DBD">
        <w:rPr>
          <w:sz w:val="21"/>
        </w:rPr>
        <w:t>void carRace(int*x)</w:t>
      </w:r>
    </w:p>
    <w:p w14:paraId="1FE5D37D" w14:textId="77777777" w:rsidR="00D40DBD" w:rsidRPr="00D40DBD" w:rsidRDefault="00D40DBD" w:rsidP="00D40DBD">
      <w:pPr>
        <w:pStyle w:val="20"/>
        <w:spacing w:line="240" w:lineRule="auto"/>
        <w:ind w:left="480" w:firstLineChars="0" w:firstLine="0"/>
        <w:rPr>
          <w:sz w:val="21"/>
        </w:rPr>
      </w:pPr>
      <w:r w:rsidRPr="00D40DBD">
        <w:rPr>
          <w:sz w:val="21"/>
        </w:rPr>
        <w:t>{</w:t>
      </w:r>
    </w:p>
    <w:p w14:paraId="4EEF28EB" w14:textId="77777777" w:rsidR="00D40DBD" w:rsidRPr="00D40DBD" w:rsidRDefault="00D40DBD" w:rsidP="00D40DBD">
      <w:pPr>
        <w:pStyle w:val="20"/>
        <w:spacing w:line="240" w:lineRule="auto"/>
        <w:ind w:left="480" w:firstLineChars="0" w:firstLine="0"/>
        <w:rPr>
          <w:sz w:val="21"/>
        </w:rPr>
      </w:pPr>
      <w:r w:rsidRPr="00D40DBD">
        <w:rPr>
          <w:sz w:val="21"/>
        </w:rPr>
        <w:tab/>
        <w:t>setint9();</w:t>
      </w:r>
    </w:p>
    <w:p w14:paraId="4801964A" w14:textId="77777777" w:rsidR="00D40DBD" w:rsidRPr="00D40DBD" w:rsidRDefault="00D40DBD" w:rsidP="00D40DBD">
      <w:pPr>
        <w:pStyle w:val="20"/>
        <w:spacing w:line="240" w:lineRule="auto"/>
        <w:ind w:left="480" w:firstLineChars="0" w:firstLine="0"/>
        <w:rPr>
          <w:sz w:val="21"/>
        </w:rPr>
      </w:pPr>
      <w:r w:rsidRPr="00D40DBD">
        <w:rPr>
          <w:sz w:val="21"/>
        </w:rPr>
        <w:tab/>
        <w:t>Game_Init();</w:t>
      </w:r>
    </w:p>
    <w:p w14:paraId="7FEF6354" w14:textId="77777777" w:rsidR="00D40DBD" w:rsidRPr="00D40DBD" w:rsidRDefault="00D40DBD" w:rsidP="00D40DBD">
      <w:pPr>
        <w:pStyle w:val="20"/>
        <w:spacing w:line="240" w:lineRule="auto"/>
        <w:ind w:left="480" w:firstLineChars="0" w:firstLine="0"/>
        <w:rPr>
          <w:sz w:val="21"/>
        </w:rPr>
      </w:pPr>
      <w:r w:rsidRPr="00D40DBD">
        <w:rPr>
          <w:sz w:val="21"/>
        </w:rPr>
        <w:tab/>
        <w:t>displayinf0();</w:t>
      </w:r>
    </w:p>
    <w:p w14:paraId="1DC2948A" w14:textId="77777777" w:rsidR="00D40DBD" w:rsidRPr="00D40DBD" w:rsidRDefault="00D40DBD" w:rsidP="00D40DBD">
      <w:pPr>
        <w:pStyle w:val="20"/>
        <w:spacing w:line="240" w:lineRule="auto"/>
        <w:ind w:left="480" w:firstLineChars="0" w:firstLine="0"/>
        <w:rPr>
          <w:sz w:val="21"/>
        </w:rPr>
      </w:pPr>
      <w:r w:rsidRPr="00D40DBD">
        <w:rPr>
          <w:sz w:val="21"/>
        </w:rPr>
        <w:tab/>
        <w:t>do</w:t>
      </w:r>
    </w:p>
    <w:p w14:paraId="4CC931E5" w14:textId="77777777" w:rsidR="00D40DBD" w:rsidRPr="00D40DBD" w:rsidRDefault="00D40DBD" w:rsidP="00D40DBD">
      <w:pPr>
        <w:pStyle w:val="20"/>
        <w:spacing w:line="240" w:lineRule="auto"/>
        <w:ind w:left="480" w:firstLineChars="0" w:firstLine="0"/>
        <w:rPr>
          <w:sz w:val="21"/>
        </w:rPr>
      </w:pPr>
      <w:r w:rsidRPr="00D40DBD">
        <w:rPr>
          <w:sz w:val="21"/>
        </w:rPr>
        <w:tab/>
        <w:t>{</w:t>
      </w:r>
    </w:p>
    <w:p w14:paraId="5D8C0E2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Game_Main();</w:t>
      </w:r>
    </w:p>
    <w:p w14:paraId="6107166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mydelay(dly);</w:t>
      </w:r>
    </w:p>
    <w:p w14:paraId="67F438E6" w14:textId="77777777" w:rsidR="00D40DBD" w:rsidRPr="00D40DBD" w:rsidRDefault="00D40DBD" w:rsidP="00D40DBD">
      <w:pPr>
        <w:pStyle w:val="20"/>
        <w:spacing w:line="240" w:lineRule="auto"/>
        <w:ind w:left="480" w:firstLineChars="0" w:firstLine="0"/>
        <w:rPr>
          <w:sz w:val="21"/>
        </w:rPr>
      </w:pPr>
      <w:r w:rsidRPr="00D40DBD">
        <w:rPr>
          <w:sz w:val="21"/>
        </w:rPr>
        <w:tab/>
        <w:t>} while (!(cmd &amp; CMD_QUIT));</w:t>
      </w:r>
    </w:p>
    <w:p w14:paraId="1F37BF9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恢复原键盘中断处理程序</w:t>
      </w:r>
    </w:p>
    <w:p w14:paraId="38BD3315" w14:textId="77777777" w:rsidR="00D40DBD" w:rsidRPr="00D40DBD" w:rsidRDefault="00D40DBD" w:rsidP="00D40DBD">
      <w:pPr>
        <w:pStyle w:val="20"/>
        <w:spacing w:line="240" w:lineRule="auto"/>
        <w:ind w:left="480" w:firstLineChars="0" w:firstLine="0"/>
        <w:rPr>
          <w:sz w:val="21"/>
        </w:rPr>
      </w:pPr>
      <w:r w:rsidRPr="00D40DBD">
        <w:rPr>
          <w:sz w:val="21"/>
        </w:rPr>
        <w:tab/>
        <w:t>recoverint9();</w:t>
      </w:r>
    </w:p>
    <w:p w14:paraId="4D5D8DCF" w14:textId="77777777" w:rsidR="00D40DBD" w:rsidRPr="00D40DBD" w:rsidRDefault="00D40DBD" w:rsidP="00D40DBD">
      <w:pPr>
        <w:pStyle w:val="20"/>
        <w:spacing w:line="240" w:lineRule="auto"/>
        <w:ind w:left="480" w:firstLineChars="0" w:firstLine="0"/>
        <w:rPr>
          <w:sz w:val="21"/>
        </w:rPr>
      </w:pPr>
      <w:r w:rsidRPr="00D40DBD">
        <w:rPr>
          <w:sz w:val="21"/>
        </w:rPr>
        <w:t>}</w:t>
      </w:r>
    </w:p>
    <w:p w14:paraId="19162E98" w14:textId="77777777" w:rsidR="00D40DBD" w:rsidRPr="00D40DBD" w:rsidRDefault="00D40DBD" w:rsidP="00D40DBD">
      <w:pPr>
        <w:pStyle w:val="20"/>
        <w:spacing w:line="240" w:lineRule="auto"/>
        <w:ind w:left="480" w:firstLineChars="0" w:firstLine="0"/>
        <w:rPr>
          <w:sz w:val="21"/>
        </w:rPr>
      </w:pPr>
      <w:r w:rsidRPr="00D40DBD">
        <w:rPr>
          <w:sz w:val="21"/>
        </w:rPr>
        <w:t>void Game_Init()</w:t>
      </w:r>
    </w:p>
    <w:p w14:paraId="03064262" w14:textId="77777777" w:rsidR="00D40DBD" w:rsidRPr="00D40DBD" w:rsidRDefault="00D40DBD" w:rsidP="00D40DBD">
      <w:pPr>
        <w:pStyle w:val="20"/>
        <w:spacing w:line="240" w:lineRule="auto"/>
        <w:ind w:left="480" w:firstLineChars="0" w:firstLine="0"/>
        <w:rPr>
          <w:sz w:val="21"/>
        </w:rPr>
      </w:pPr>
      <w:r w:rsidRPr="00D40DBD">
        <w:rPr>
          <w:sz w:val="21"/>
        </w:rPr>
        <w:t>{</w:t>
      </w:r>
    </w:p>
    <w:p w14:paraId="222D4FD1" w14:textId="77777777" w:rsidR="00D40DBD" w:rsidRPr="00D40DBD" w:rsidRDefault="00D40DBD" w:rsidP="00D40DBD">
      <w:pPr>
        <w:pStyle w:val="20"/>
        <w:spacing w:line="240" w:lineRule="auto"/>
        <w:ind w:left="480" w:firstLineChars="0" w:firstLine="0"/>
        <w:rPr>
          <w:sz w:val="21"/>
        </w:rPr>
      </w:pPr>
      <w:r w:rsidRPr="00D40DBD">
        <w:rPr>
          <w:sz w:val="21"/>
        </w:rPr>
        <w:tab/>
        <w:t>GlobalInit();</w:t>
      </w:r>
    </w:p>
    <w:p w14:paraId="3F5BD0D5" w14:textId="77777777" w:rsidR="00D40DBD" w:rsidRPr="00D40DBD" w:rsidRDefault="00D40DBD" w:rsidP="00D40DBD">
      <w:pPr>
        <w:pStyle w:val="20"/>
        <w:spacing w:line="240" w:lineRule="auto"/>
        <w:ind w:left="480" w:firstLineChars="0" w:firstLine="0"/>
        <w:rPr>
          <w:sz w:val="21"/>
        </w:rPr>
      </w:pPr>
      <w:r w:rsidRPr="00D40DBD">
        <w:rPr>
          <w:sz w:val="21"/>
        </w:rPr>
        <w:tab/>
        <w:t>roadinit();</w:t>
      </w:r>
    </w:p>
    <w:p w14:paraId="406745EF" w14:textId="77777777" w:rsidR="00D40DBD" w:rsidRPr="00D40DBD" w:rsidRDefault="00D40DBD" w:rsidP="00D40DBD">
      <w:pPr>
        <w:pStyle w:val="20"/>
        <w:spacing w:line="240" w:lineRule="auto"/>
        <w:ind w:left="480" w:firstLineChars="0" w:firstLine="0"/>
        <w:rPr>
          <w:sz w:val="21"/>
        </w:rPr>
      </w:pPr>
      <w:r w:rsidRPr="00D40DBD">
        <w:rPr>
          <w:sz w:val="21"/>
        </w:rPr>
        <w:tab/>
        <w:t>start=clock();</w:t>
      </w:r>
    </w:p>
    <w:p w14:paraId="54F2B166" w14:textId="77777777" w:rsidR="00D40DBD" w:rsidRPr="00D40DBD" w:rsidRDefault="00D40DBD" w:rsidP="00D40DBD">
      <w:pPr>
        <w:pStyle w:val="20"/>
        <w:spacing w:line="240" w:lineRule="auto"/>
        <w:ind w:left="480" w:firstLineChars="0" w:firstLine="0"/>
        <w:rPr>
          <w:sz w:val="21"/>
        </w:rPr>
      </w:pPr>
      <w:r w:rsidRPr="00D40DBD">
        <w:rPr>
          <w:sz w:val="21"/>
        </w:rPr>
        <w:tab/>
        <w:t>finish=start;</w:t>
      </w:r>
    </w:p>
    <w:p w14:paraId="7D8C6C2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umpathauto=getlooplen(autoroad[pathno]);//</w:t>
      </w:r>
      <w:r w:rsidRPr="00D40DBD">
        <w:rPr>
          <w:rFonts w:hint="eastAsia"/>
          <w:sz w:val="21"/>
        </w:rPr>
        <w:t>计算自动行驶小车路线周长</w:t>
      </w:r>
    </w:p>
    <w:p w14:paraId="0F1DBC55" w14:textId="77777777" w:rsidR="00D40DBD" w:rsidRPr="00D40DBD" w:rsidRDefault="00D40DBD" w:rsidP="00D40DBD">
      <w:pPr>
        <w:pStyle w:val="20"/>
        <w:spacing w:line="240" w:lineRule="auto"/>
        <w:ind w:left="480" w:firstLineChars="0" w:firstLine="0"/>
        <w:rPr>
          <w:sz w:val="21"/>
        </w:rPr>
      </w:pPr>
      <w:r w:rsidRPr="00D40DBD">
        <w:rPr>
          <w:sz w:val="21"/>
        </w:rPr>
        <w:tab/>
        <w:t>displayinf();</w:t>
      </w:r>
    </w:p>
    <w:p w14:paraId="02CECA2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etcamera(mypos,myangpos);//</w:t>
      </w:r>
      <w:r w:rsidRPr="00D40DBD">
        <w:rPr>
          <w:rFonts w:hint="eastAsia"/>
          <w:sz w:val="21"/>
        </w:rPr>
        <w:t>根据汽车位置设相机参数</w:t>
      </w:r>
    </w:p>
    <w:p w14:paraId="522DA8EF" w14:textId="77777777" w:rsidR="00D40DBD" w:rsidRPr="00D40DBD" w:rsidRDefault="00D40DBD" w:rsidP="00D40DBD">
      <w:pPr>
        <w:pStyle w:val="20"/>
        <w:spacing w:line="240" w:lineRule="auto"/>
        <w:ind w:left="480" w:firstLineChars="0" w:firstLine="0"/>
        <w:rPr>
          <w:sz w:val="21"/>
        </w:rPr>
      </w:pPr>
      <w:r w:rsidRPr="00D40DBD">
        <w:rPr>
          <w:sz w:val="21"/>
        </w:rPr>
        <w:tab/>
        <w:t>toushitu();</w:t>
      </w:r>
    </w:p>
    <w:p w14:paraId="3CB6BB35" w14:textId="77777777" w:rsidR="00D40DBD" w:rsidRPr="00D40DBD" w:rsidRDefault="00D40DBD" w:rsidP="00D40DBD">
      <w:pPr>
        <w:pStyle w:val="20"/>
        <w:spacing w:line="240" w:lineRule="auto"/>
        <w:ind w:left="480" w:firstLineChars="0" w:firstLine="0"/>
        <w:rPr>
          <w:sz w:val="21"/>
        </w:rPr>
      </w:pPr>
      <w:r w:rsidRPr="00D40DBD">
        <w:rPr>
          <w:sz w:val="21"/>
        </w:rPr>
        <w:t>}</w:t>
      </w:r>
    </w:p>
    <w:p w14:paraId="4938BDB0" w14:textId="77777777" w:rsidR="00D40DBD" w:rsidRPr="00D40DBD" w:rsidRDefault="00D40DBD" w:rsidP="00D40DBD">
      <w:pPr>
        <w:pStyle w:val="20"/>
        <w:spacing w:line="240" w:lineRule="auto"/>
        <w:ind w:left="480" w:firstLineChars="0" w:firstLine="0"/>
        <w:rPr>
          <w:sz w:val="21"/>
        </w:rPr>
      </w:pPr>
      <w:r w:rsidRPr="00D40DBD">
        <w:rPr>
          <w:sz w:val="21"/>
        </w:rPr>
        <w:t>int Game_Main()</w:t>
      </w:r>
    </w:p>
    <w:p w14:paraId="20D1F62F" w14:textId="77777777" w:rsidR="00D40DBD" w:rsidRPr="00D40DBD" w:rsidRDefault="00D40DBD" w:rsidP="00D40DBD">
      <w:pPr>
        <w:pStyle w:val="20"/>
        <w:spacing w:line="240" w:lineRule="auto"/>
        <w:ind w:left="480" w:firstLineChars="0" w:firstLine="0"/>
        <w:rPr>
          <w:sz w:val="21"/>
        </w:rPr>
      </w:pPr>
      <w:r w:rsidRPr="00D40DBD">
        <w:rPr>
          <w:sz w:val="21"/>
        </w:rPr>
        <w:t>{</w:t>
      </w:r>
    </w:p>
    <w:p w14:paraId="31DE3C78" w14:textId="77777777" w:rsidR="00D40DBD" w:rsidRPr="00D40DBD" w:rsidRDefault="00D40DBD" w:rsidP="00D40DBD">
      <w:pPr>
        <w:pStyle w:val="20"/>
        <w:spacing w:line="240" w:lineRule="auto"/>
        <w:ind w:left="480" w:firstLineChars="0" w:firstLine="0"/>
        <w:rPr>
          <w:sz w:val="21"/>
        </w:rPr>
      </w:pPr>
      <w:r w:rsidRPr="00D40DBD">
        <w:rPr>
          <w:sz w:val="21"/>
        </w:rPr>
        <w:tab/>
        <w:t>int x;</w:t>
      </w:r>
    </w:p>
    <w:p w14:paraId="35C2A7CD" w14:textId="77777777" w:rsidR="00D40DBD" w:rsidRPr="00D40DBD" w:rsidRDefault="00D40DBD" w:rsidP="00D40DBD">
      <w:pPr>
        <w:pStyle w:val="20"/>
        <w:spacing w:line="240" w:lineRule="auto"/>
        <w:ind w:left="480" w:firstLineChars="0" w:firstLine="0"/>
        <w:rPr>
          <w:sz w:val="21"/>
        </w:rPr>
      </w:pPr>
      <w:r w:rsidRPr="00D40DBD">
        <w:rPr>
          <w:sz w:val="21"/>
        </w:rPr>
        <w:tab/>
        <w:t>x=getkey();</w:t>
      </w:r>
    </w:p>
    <w:p w14:paraId="07AC4602" w14:textId="77777777" w:rsidR="00D40DBD" w:rsidRPr="00D40DBD" w:rsidRDefault="00D40DBD" w:rsidP="00D40DBD">
      <w:pPr>
        <w:pStyle w:val="20"/>
        <w:spacing w:line="240" w:lineRule="auto"/>
        <w:ind w:left="480" w:firstLineChars="0" w:firstLine="0"/>
        <w:rPr>
          <w:sz w:val="21"/>
        </w:rPr>
      </w:pPr>
      <w:r w:rsidRPr="00D40DBD">
        <w:rPr>
          <w:sz w:val="21"/>
        </w:rPr>
        <w:tab/>
        <w:t>autoruncar(autoroad[pathno]);</w:t>
      </w:r>
    </w:p>
    <w:p w14:paraId="770668BB" w14:textId="77777777" w:rsidR="00D40DBD" w:rsidRPr="00D40DBD" w:rsidRDefault="00D40DBD" w:rsidP="00D40DBD">
      <w:pPr>
        <w:pStyle w:val="20"/>
        <w:spacing w:line="240" w:lineRule="auto"/>
        <w:ind w:left="480" w:firstLineChars="0" w:firstLine="0"/>
        <w:rPr>
          <w:sz w:val="21"/>
        </w:rPr>
      </w:pPr>
      <w:r w:rsidRPr="00D40DBD">
        <w:rPr>
          <w:sz w:val="21"/>
        </w:rPr>
        <w:tab/>
        <w:t>drivecar();</w:t>
      </w:r>
    </w:p>
    <w:p w14:paraId="4BECBC01" w14:textId="77777777" w:rsidR="00D40DBD" w:rsidRPr="00D40DBD" w:rsidRDefault="00D40DBD" w:rsidP="00D40DBD">
      <w:pPr>
        <w:pStyle w:val="20"/>
        <w:spacing w:line="240" w:lineRule="auto"/>
        <w:ind w:left="480" w:firstLineChars="0" w:firstLine="0"/>
        <w:rPr>
          <w:sz w:val="21"/>
        </w:rPr>
      </w:pPr>
      <w:r w:rsidRPr="00D40DBD">
        <w:rPr>
          <w:sz w:val="21"/>
        </w:rPr>
        <w:tab/>
        <w:t>proccarcollide();</w:t>
      </w:r>
    </w:p>
    <w:p w14:paraId="53F545C2" w14:textId="77777777" w:rsidR="00D40DBD" w:rsidRPr="00D40DBD" w:rsidRDefault="00D40DBD" w:rsidP="00D40DBD">
      <w:pPr>
        <w:pStyle w:val="20"/>
        <w:spacing w:line="240" w:lineRule="auto"/>
        <w:ind w:left="480" w:firstLineChars="0" w:firstLine="0"/>
        <w:rPr>
          <w:sz w:val="21"/>
        </w:rPr>
      </w:pPr>
      <w:r w:rsidRPr="00D40DBD">
        <w:rPr>
          <w:sz w:val="21"/>
        </w:rPr>
        <w:tab/>
      </w:r>
    </w:p>
    <w:p w14:paraId="038203B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etcamera(mypos,myangpos);//</w:t>
      </w:r>
      <w:r w:rsidRPr="00D40DBD">
        <w:rPr>
          <w:rFonts w:hint="eastAsia"/>
          <w:sz w:val="21"/>
        </w:rPr>
        <w:t>根据汽车位置设相机参数</w:t>
      </w:r>
    </w:p>
    <w:p w14:paraId="2DD4331B" w14:textId="77777777" w:rsidR="00D40DBD" w:rsidRPr="00D40DBD" w:rsidRDefault="00D40DBD" w:rsidP="00D40DBD">
      <w:pPr>
        <w:pStyle w:val="20"/>
        <w:spacing w:line="240" w:lineRule="auto"/>
        <w:ind w:left="480" w:firstLineChars="0" w:firstLine="0"/>
        <w:rPr>
          <w:sz w:val="21"/>
        </w:rPr>
      </w:pPr>
      <w:r w:rsidRPr="00D40DBD">
        <w:rPr>
          <w:sz w:val="21"/>
        </w:rPr>
        <w:tab/>
        <w:t>clearclient();</w:t>
      </w:r>
    </w:p>
    <w:p w14:paraId="40B9672E"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pingmiantu();</w:t>
      </w:r>
    </w:p>
    <w:p w14:paraId="23B8176B" w14:textId="77777777" w:rsidR="00D40DBD" w:rsidRPr="00D40DBD" w:rsidRDefault="00D40DBD" w:rsidP="00D40DBD">
      <w:pPr>
        <w:pStyle w:val="20"/>
        <w:spacing w:line="240" w:lineRule="auto"/>
        <w:ind w:left="480" w:firstLineChars="0" w:firstLine="0"/>
        <w:rPr>
          <w:sz w:val="21"/>
        </w:rPr>
      </w:pPr>
      <w:r w:rsidRPr="00D40DBD">
        <w:rPr>
          <w:sz w:val="21"/>
        </w:rPr>
        <w:tab/>
        <w:t>toushitu();</w:t>
      </w:r>
    </w:p>
    <w:p w14:paraId="68673730" w14:textId="77777777" w:rsidR="00D40DBD" w:rsidRPr="00D40DBD" w:rsidRDefault="00D40DBD" w:rsidP="00D40DBD">
      <w:pPr>
        <w:pStyle w:val="20"/>
        <w:spacing w:line="240" w:lineRule="auto"/>
        <w:ind w:left="480" w:firstLineChars="0" w:firstLine="0"/>
        <w:rPr>
          <w:sz w:val="21"/>
        </w:rPr>
      </w:pPr>
      <w:r w:rsidRPr="00D40DBD">
        <w:rPr>
          <w:sz w:val="21"/>
        </w:rPr>
        <w:tab/>
        <w:t>if(itext==0) displayinf();</w:t>
      </w:r>
    </w:p>
    <w:p w14:paraId="5ABD2C0A" w14:textId="77777777" w:rsidR="00D40DBD" w:rsidRPr="00D40DBD" w:rsidRDefault="00D40DBD" w:rsidP="00D40DBD">
      <w:pPr>
        <w:pStyle w:val="20"/>
        <w:spacing w:line="240" w:lineRule="auto"/>
        <w:ind w:left="480" w:firstLineChars="0" w:firstLine="0"/>
        <w:rPr>
          <w:sz w:val="21"/>
        </w:rPr>
      </w:pPr>
      <w:r w:rsidRPr="00D40DBD">
        <w:rPr>
          <w:sz w:val="21"/>
        </w:rPr>
        <w:tab/>
        <w:t>judgetoendline();</w:t>
      </w:r>
    </w:p>
    <w:p w14:paraId="264F6249" w14:textId="77777777" w:rsidR="00D40DBD" w:rsidRPr="00D40DBD" w:rsidRDefault="00D40DBD" w:rsidP="00D40DBD">
      <w:pPr>
        <w:pStyle w:val="20"/>
        <w:spacing w:line="240" w:lineRule="auto"/>
        <w:ind w:left="480" w:firstLineChars="0" w:firstLine="0"/>
        <w:rPr>
          <w:sz w:val="21"/>
        </w:rPr>
      </w:pPr>
      <w:r w:rsidRPr="00D40DBD">
        <w:rPr>
          <w:sz w:val="21"/>
        </w:rPr>
        <w:tab/>
        <w:t>itext++;</w:t>
      </w:r>
    </w:p>
    <w:p w14:paraId="4E7A5E8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text%=4;//</w:t>
      </w:r>
      <w:r w:rsidRPr="00D40DBD">
        <w:rPr>
          <w:rFonts w:hint="eastAsia"/>
          <w:sz w:val="21"/>
        </w:rPr>
        <w:t>每</w:t>
      </w:r>
      <w:r w:rsidRPr="00D40DBD">
        <w:rPr>
          <w:rFonts w:hint="eastAsia"/>
          <w:sz w:val="21"/>
        </w:rPr>
        <w:t>4</w:t>
      </w:r>
      <w:r w:rsidRPr="00D40DBD">
        <w:rPr>
          <w:rFonts w:hint="eastAsia"/>
          <w:sz w:val="21"/>
        </w:rPr>
        <w:t>帧变零</w:t>
      </w:r>
    </w:p>
    <w:p w14:paraId="4788B92E" w14:textId="77777777" w:rsidR="00D40DBD" w:rsidRPr="00D40DBD" w:rsidRDefault="00D40DBD" w:rsidP="00D40DBD">
      <w:pPr>
        <w:pStyle w:val="20"/>
        <w:spacing w:line="240" w:lineRule="auto"/>
        <w:ind w:left="480" w:firstLineChars="0" w:firstLine="0"/>
        <w:rPr>
          <w:sz w:val="21"/>
        </w:rPr>
      </w:pPr>
      <w:r w:rsidRPr="00D40DBD">
        <w:rPr>
          <w:sz w:val="21"/>
        </w:rPr>
        <w:tab/>
        <w:t>return x;</w:t>
      </w:r>
    </w:p>
    <w:p w14:paraId="633501A2" w14:textId="77777777" w:rsidR="00D40DBD" w:rsidRPr="00D40DBD" w:rsidRDefault="00D40DBD" w:rsidP="00D40DBD">
      <w:pPr>
        <w:pStyle w:val="20"/>
        <w:spacing w:line="240" w:lineRule="auto"/>
        <w:ind w:left="480" w:firstLineChars="0" w:firstLine="0"/>
        <w:rPr>
          <w:sz w:val="21"/>
        </w:rPr>
      </w:pPr>
      <w:r w:rsidRPr="00D40DBD">
        <w:rPr>
          <w:sz w:val="21"/>
        </w:rPr>
        <w:t>}</w:t>
      </w:r>
    </w:p>
    <w:p w14:paraId="038CA196"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清屏</w:t>
      </w:r>
    </w:p>
    <w:p w14:paraId="451FA307" w14:textId="77777777" w:rsidR="00D40DBD" w:rsidRPr="00D40DBD" w:rsidRDefault="00D40DBD" w:rsidP="00D40DBD">
      <w:pPr>
        <w:pStyle w:val="20"/>
        <w:spacing w:line="240" w:lineRule="auto"/>
        <w:ind w:left="480" w:firstLineChars="0" w:firstLine="0"/>
        <w:rPr>
          <w:sz w:val="21"/>
        </w:rPr>
      </w:pPr>
      <w:r w:rsidRPr="00D40DBD">
        <w:rPr>
          <w:sz w:val="21"/>
        </w:rPr>
        <w:t>void clearclient()</w:t>
      </w:r>
    </w:p>
    <w:p w14:paraId="69BE0B79" w14:textId="77777777" w:rsidR="00D40DBD" w:rsidRPr="00D40DBD" w:rsidRDefault="00D40DBD" w:rsidP="00D40DBD">
      <w:pPr>
        <w:pStyle w:val="20"/>
        <w:spacing w:line="240" w:lineRule="auto"/>
        <w:ind w:left="480" w:firstLineChars="0" w:firstLine="0"/>
        <w:rPr>
          <w:sz w:val="21"/>
        </w:rPr>
      </w:pPr>
      <w:r w:rsidRPr="00D40DBD">
        <w:rPr>
          <w:sz w:val="21"/>
        </w:rPr>
        <w:t>{</w:t>
      </w:r>
    </w:p>
    <w:p w14:paraId="3ACB092F" w14:textId="77777777" w:rsidR="00D40DBD" w:rsidRPr="00D40DBD" w:rsidRDefault="00D40DBD" w:rsidP="00D40DBD">
      <w:pPr>
        <w:pStyle w:val="20"/>
        <w:spacing w:line="240" w:lineRule="auto"/>
        <w:ind w:left="480" w:firstLineChars="0" w:firstLine="0"/>
        <w:rPr>
          <w:sz w:val="21"/>
        </w:rPr>
      </w:pPr>
      <w:r w:rsidRPr="00D40DBD">
        <w:rPr>
          <w:sz w:val="21"/>
        </w:rPr>
        <w:tab/>
        <w:t>setfillstyle(SOLID_FILL,LIGHTCYAN);</w:t>
      </w:r>
    </w:p>
    <w:p w14:paraId="1A2C1CF4" w14:textId="77777777" w:rsidR="00D40DBD" w:rsidRPr="00D40DBD" w:rsidRDefault="00D40DBD" w:rsidP="00D40DBD">
      <w:pPr>
        <w:pStyle w:val="20"/>
        <w:spacing w:line="240" w:lineRule="auto"/>
        <w:ind w:left="480" w:firstLineChars="0" w:firstLine="0"/>
        <w:rPr>
          <w:sz w:val="21"/>
        </w:rPr>
      </w:pPr>
      <w:r w:rsidRPr="00D40DBD">
        <w:rPr>
          <w:sz w:val="21"/>
        </w:rPr>
        <w:tab/>
        <w:t>setcolor(LIGHTCYAN);</w:t>
      </w:r>
    </w:p>
    <w:p w14:paraId="295F7E0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bar(scrW-scrH,0,scrW,scrH/2-1);//</w:t>
      </w:r>
      <w:r w:rsidRPr="00D40DBD">
        <w:rPr>
          <w:rFonts w:hint="eastAsia"/>
          <w:sz w:val="21"/>
        </w:rPr>
        <w:t>动画区天空清屏</w:t>
      </w:r>
    </w:p>
    <w:p w14:paraId="4F73A884" w14:textId="77777777" w:rsidR="00D40DBD" w:rsidRPr="00D40DBD" w:rsidRDefault="00D40DBD" w:rsidP="00D40DBD">
      <w:pPr>
        <w:pStyle w:val="20"/>
        <w:spacing w:line="240" w:lineRule="auto"/>
        <w:ind w:left="480" w:firstLineChars="0" w:firstLine="0"/>
        <w:rPr>
          <w:sz w:val="21"/>
        </w:rPr>
      </w:pPr>
    </w:p>
    <w:p w14:paraId="2314AA18" w14:textId="77777777" w:rsidR="00D40DBD" w:rsidRPr="00D40DBD" w:rsidRDefault="00D40DBD" w:rsidP="00D40DBD">
      <w:pPr>
        <w:pStyle w:val="20"/>
        <w:spacing w:line="240" w:lineRule="auto"/>
        <w:ind w:left="480" w:firstLineChars="0" w:firstLine="0"/>
        <w:rPr>
          <w:sz w:val="21"/>
        </w:rPr>
      </w:pPr>
      <w:r w:rsidRPr="00D40DBD">
        <w:rPr>
          <w:sz w:val="21"/>
        </w:rPr>
        <w:tab/>
        <w:t>setfillstyle(SOLID_FILL,GREEN);</w:t>
      </w:r>
    </w:p>
    <w:p w14:paraId="6ACE21E6" w14:textId="77777777" w:rsidR="00D40DBD" w:rsidRPr="00D40DBD" w:rsidRDefault="00D40DBD" w:rsidP="00D40DBD">
      <w:pPr>
        <w:pStyle w:val="20"/>
        <w:spacing w:line="240" w:lineRule="auto"/>
        <w:ind w:left="480" w:firstLineChars="0" w:firstLine="0"/>
        <w:rPr>
          <w:sz w:val="21"/>
        </w:rPr>
      </w:pPr>
      <w:r w:rsidRPr="00D40DBD">
        <w:rPr>
          <w:sz w:val="21"/>
        </w:rPr>
        <w:tab/>
        <w:t>setcolor(GREEN);</w:t>
      </w:r>
    </w:p>
    <w:p w14:paraId="00F763D4" w14:textId="77777777" w:rsidR="00D40DBD" w:rsidRPr="00D40DBD" w:rsidRDefault="00D40DBD" w:rsidP="00D40DBD">
      <w:pPr>
        <w:pStyle w:val="20"/>
        <w:spacing w:line="240" w:lineRule="auto"/>
        <w:ind w:left="480" w:firstLineChars="0" w:firstLine="0"/>
        <w:rPr>
          <w:sz w:val="21"/>
        </w:rPr>
      </w:pPr>
      <w:r w:rsidRPr="00D40DBD">
        <w:rPr>
          <w:rFonts w:hint="eastAsia"/>
          <w:sz w:val="21"/>
        </w:rPr>
        <w:tab/>
        <w:t>bar(0,scrH/2,scrW,scrH);//</w:t>
      </w:r>
      <w:r w:rsidRPr="00D40DBD">
        <w:rPr>
          <w:rFonts w:hint="eastAsia"/>
          <w:sz w:val="21"/>
        </w:rPr>
        <w:t>动画区地面清屏</w:t>
      </w:r>
    </w:p>
    <w:p w14:paraId="2DBD6574" w14:textId="77777777" w:rsidR="00D40DBD" w:rsidRPr="00D40DBD" w:rsidRDefault="00D40DBD" w:rsidP="00D40DBD">
      <w:pPr>
        <w:pStyle w:val="20"/>
        <w:spacing w:line="240" w:lineRule="auto"/>
        <w:ind w:left="480" w:firstLineChars="0" w:firstLine="0"/>
        <w:rPr>
          <w:sz w:val="21"/>
        </w:rPr>
      </w:pPr>
    </w:p>
    <w:p w14:paraId="55E9D7C6" w14:textId="77777777" w:rsidR="00D40DBD" w:rsidRPr="00D40DBD" w:rsidRDefault="00D40DBD" w:rsidP="00D40DBD">
      <w:pPr>
        <w:pStyle w:val="20"/>
        <w:spacing w:line="240" w:lineRule="auto"/>
        <w:ind w:left="480" w:firstLineChars="0" w:firstLine="0"/>
        <w:rPr>
          <w:sz w:val="21"/>
        </w:rPr>
      </w:pPr>
      <w:r w:rsidRPr="00D40DBD">
        <w:rPr>
          <w:sz w:val="21"/>
        </w:rPr>
        <w:tab/>
        <w:t>if(itext==0)</w:t>
      </w:r>
    </w:p>
    <w:p w14:paraId="0707BAF6" w14:textId="77777777" w:rsidR="00D40DBD" w:rsidRPr="00D40DBD" w:rsidRDefault="00D40DBD" w:rsidP="00D40DBD">
      <w:pPr>
        <w:pStyle w:val="20"/>
        <w:spacing w:line="240" w:lineRule="auto"/>
        <w:ind w:left="480" w:firstLineChars="0" w:firstLine="0"/>
        <w:rPr>
          <w:sz w:val="21"/>
        </w:rPr>
      </w:pPr>
      <w:r w:rsidRPr="00D40DBD">
        <w:rPr>
          <w:sz w:val="21"/>
        </w:rPr>
        <w:tab/>
        <w:t>{</w:t>
      </w:r>
    </w:p>
    <w:p w14:paraId="4E9C1A1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fillstyle(SOLID_FILL,LIGHTCYAN);</w:t>
      </w:r>
    </w:p>
    <w:p w14:paraId="55A1394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color(LIGHTCYAN);</w:t>
      </w:r>
    </w:p>
    <w:p w14:paraId="251EFB4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bar(startclr,0,scrW-scrH-1,scrH/2-1);//</w:t>
      </w:r>
      <w:r w:rsidRPr="00D40DBD">
        <w:rPr>
          <w:rFonts w:hint="eastAsia"/>
          <w:sz w:val="21"/>
        </w:rPr>
        <w:t>动态数字区清屏</w:t>
      </w:r>
    </w:p>
    <w:p w14:paraId="309A0219" w14:textId="77777777" w:rsidR="00D40DBD" w:rsidRPr="00D40DBD" w:rsidRDefault="00D40DBD" w:rsidP="00D40DBD">
      <w:pPr>
        <w:pStyle w:val="20"/>
        <w:spacing w:line="240" w:lineRule="auto"/>
        <w:ind w:left="480" w:firstLineChars="0" w:firstLine="0"/>
        <w:rPr>
          <w:sz w:val="21"/>
        </w:rPr>
      </w:pPr>
      <w:r w:rsidRPr="00D40DBD">
        <w:rPr>
          <w:sz w:val="21"/>
        </w:rPr>
        <w:tab/>
        <w:t>}</w:t>
      </w:r>
    </w:p>
    <w:p w14:paraId="1F4F3ADF" w14:textId="77777777" w:rsidR="00D40DBD" w:rsidRPr="00D40DBD" w:rsidRDefault="00D40DBD" w:rsidP="00D40DBD">
      <w:pPr>
        <w:pStyle w:val="20"/>
        <w:spacing w:line="240" w:lineRule="auto"/>
        <w:ind w:left="480" w:firstLineChars="0" w:firstLine="0"/>
        <w:rPr>
          <w:sz w:val="21"/>
        </w:rPr>
      </w:pPr>
      <w:r w:rsidRPr="00D40DBD">
        <w:rPr>
          <w:sz w:val="21"/>
        </w:rPr>
        <w:tab/>
        <w:t>else</w:t>
      </w:r>
    </w:p>
    <w:p w14:paraId="3D9242EC" w14:textId="77777777" w:rsidR="00D40DBD" w:rsidRPr="00D40DBD" w:rsidRDefault="00D40DBD" w:rsidP="00D40DBD">
      <w:pPr>
        <w:pStyle w:val="20"/>
        <w:spacing w:line="240" w:lineRule="auto"/>
        <w:ind w:left="480" w:firstLineChars="0" w:firstLine="0"/>
        <w:rPr>
          <w:sz w:val="21"/>
        </w:rPr>
      </w:pPr>
      <w:r w:rsidRPr="00D40DBD">
        <w:rPr>
          <w:sz w:val="21"/>
        </w:rPr>
        <w:tab/>
        <w:t>{</w:t>
      </w:r>
    </w:p>
    <w:p w14:paraId="2F1E1D4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动态数字区靠尾</w:t>
      </w:r>
      <w:r w:rsidRPr="00D40DBD">
        <w:rPr>
          <w:rFonts w:hint="eastAsia"/>
          <w:sz w:val="21"/>
        </w:rPr>
        <w:t>20</w:t>
      </w:r>
      <w:r w:rsidRPr="00D40DBD">
        <w:rPr>
          <w:rFonts w:hint="eastAsia"/>
          <w:sz w:val="21"/>
        </w:rPr>
        <w:t>像素区清屏</w:t>
      </w:r>
    </w:p>
    <w:p w14:paraId="3155A91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fillstyle(SOLID_FILL,LIGHTCYAN);</w:t>
      </w:r>
    </w:p>
    <w:p w14:paraId="3E45E7E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color(LIGHTCYAN);</w:t>
      </w:r>
    </w:p>
    <w:p w14:paraId="1ADF24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bar(140,0,159,239);</w:t>
      </w:r>
    </w:p>
    <w:p w14:paraId="7D88EFB5" w14:textId="77777777" w:rsidR="00D40DBD" w:rsidRPr="00D40DBD" w:rsidRDefault="00D40DBD" w:rsidP="00D40DBD">
      <w:pPr>
        <w:pStyle w:val="20"/>
        <w:spacing w:line="240" w:lineRule="auto"/>
        <w:ind w:left="480" w:firstLineChars="0" w:firstLine="0"/>
        <w:rPr>
          <w:sz w:val="21"/>
        </w:rPr>
      </w:pPr>
      <w:r w:rsidRPr="00D40DBD">
        <w:rPr>
          <w:sz w:val="21"/>
        </w:rPr>
        <w:tab/>
        <w:t>}</w:t>
      </w:r>
    </w:p>
    <w:p w14:paraId="0960FA74" w14:textId="77777777" w:rsidR="00D40DBD" w:rsidRPr="00D40DBD" w:rsidRDefault="00D40DBD" w:rsidP="00D40DBD">
      <w:pPr>
        <w:pStyle w:val="20"/>
        <w:spacing w:line="240" w:lineRule="auto"/>
        <w:ind w:left="480" w:firstLineChars="0" w:firstLine="0"/>
        <w:rPr>
          <w:sz w:val="21"/>
        </w:rPr>
      </w:pPr>
    </w:p>
    <w:p w14:paraId="6874E5D1"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etfillstyle(SOLID_FILL,WHITE);//</w:t>
      </w:r>
      <w:r w:rsidRPr="00D40DBD">
        <w:rPr>
          <w:rFonts w:hint="eastAsia"/>
          <w:sz w:val="21"/>
        </w:rPr>
        <w:t>恢复为白色</w:t>
      </w:r>
    </w:p>
    <w:p w14:paraId="67A16D2C"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36E6208E"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延迟，</w:t>
      </w:r>
      <w:r w:rsidRPr="00D40DBD">
        <w:rPr>
          <w:rFonts w:hint="eastAsia"/>
          <w:sz w:val="21"/>
        </w:rPr>
        <w:t>clock</w:t>
      </w:r>
      <w:r w:rsidRPr="00D40DBD">
        <w:rPr>
          <w:rFonts w:hint="eastAsia"/>
          <w:sz w:val="21"/>
        </w:rPr>
        <w:t>函数的时间单位，对</w:t>
      </w:r>
      <w:r w:rsidRPr="00D40DBD">
        <w:rPr>
          <w:rFonts w:hint="eastAsia"/>
          <w:sz w:val="21"/>
        </w:rPr>
        <w:t>8086</w:t>
      </w:r>
      <w:r w:rsidRPr="00D40DBD">
        <w:rPr>
          <w:rFonts w:hint="eastAsia"/>
          <w:sz w:val="21"/>
        </w:rPr>
        <w:t>是</w:t>
      </w:r>
      <w:r w:rsidRPr="00D40DBD">
        <w:rPr>
          <w:rFonts w:hint="eastAsia"/>
          <w:sz w:val="21"/>
        </w:rPr>
        <w:t>1000/18.2=55ms</w:t>
      </w:r>
    </w:p>
    <w:p w14:paraId="357BACD2" w14:textId="77777777" w:rsidR="00D40DBD" w:rsidRPr="00D40DBD" w:rsidRDefault="00D40DBD" w:rsidP="00D40DBD">
      <w:pPr>
        <w:pStyle w:val="20"/>
        <w:spacing w:line="240" w:lineRule="auto"/>
        <w:ind w:left="480" w:firstLineChars="0" w:firstLine="0"/>
        <w:rPr>
          <w:sz w:val="21"/>
        </w:rPr>
      </w:pPr>
      <w:r w:rsidRPr="00D40DBD">
        <w:rPr>
          <w:sz w:val="21"/>
        </w:rPr>
        <w:lastRenderedPageBreak/>
        <w:t>void mydelay(clock_t td)</w:t>
      </w:r>
    </w:p>
    <w:p w14:paraId="64A1C7D5" w14:textId="77777777" w:rsidR="00D40DBD" w:rsidRPr="00D40DBD" w:rsidRDefault="00D40DBD" w:rsidP="00D40DBD">
      <w:pPr>
        <w:pStyle w:val="20"/>
        <w:spacing w:line="240" w:lineRule="auto"/>
        <w:ind w:left="480" w:firstLineChars="0" w:firstLine="0"/>
        <w:rPr>
          <w:sz w:val="21"/>
        </w:rPr>
      </w:pPr>
      <w:r w:rsidRPr="00D40DBD">
        <w:rPr>
          <w:sz w:val="21"/>
        </w:rPr>
        <w:t>{</w:t>
      </w:r>
    </w:p>
    <w:p w14:paraId="2D7C2486" w14:textId="77777777" w:rsidR="00D40DBD" w:rsidRPr="00D40DBD" w:rsidRDefault="00D40DBD" w:rsidP="00D40DBD">
      <w:pPr>
        <w:pStyle w:val="20"/>
        <w:spacing w:line="240" w:lineRule="auto"/>
        <w:ind w:left="480" w:firstLineChars="0" w:firstLine="0"/>
        <w:rPr>
          <w:sz w:val="21"/>
        </w:rPr>
      </w:pPr>
      <w:r w:rsidRPr="00D40DBD">
        <w:rPr>
          <w:sz w:val="21"/>
        </w:rPr>
        <w:tab/>
        <w:t>clock_t start1;</w:t>
      </w:r>
    </w:p>
    <w:p w14:paraId="0E9202F9" w14:textId="77777777" w:rsidR="00D40DBD" w:rsidRPr="00D40DBD" w:rsidRDefault="00D40DBD" w:rsidP="00D40DBD">
      <w:pPr>
        <w:pStyle w:val="20"/>
        <w:spacing w:line="240" w:lineRule="auto"/>
        <w:ind w:left="480" w:firstLineChars="0" w:firstLine="0"/>
        <w:rPr>
          <w:sz w:val="21"/>
        </w:rPr>
      </w:pPr>
      <w:r w:rsidRPr="00D40DBD">
        <w:rPr>
          <w:sz w:val="21"/>
        </w:rPr>
        <w:tab/>
        <w:t>start1=clock();</w:t>
      </w:r>
    </w:p>
    <w:p w14:paraId="1288B937" w14:textId="77777777" w:rsidR="00D40DBD" w:rsidRPr="00D40DBD" w:rsidRDefault="00D40DBD" w:rsidP="00D40DBD">
      <w:pPr>
        <w:pStyle w:val="20"/>
        <w:spacing w:line="240" w:lineRule="auto"/>
        <w:ind w:left="480" w:firstLineChars="0" w:firstLine="0"/>
        <w:rPr>
          <w:sz w:val="21"/>
        </w:rPr>
      </w:pPr>
      <w:r w:rsidRPr="00D40DBD">
        <w:rPr>
          <w:sz w:val="21"/>
        </w:rPr>
        <w:tab/>
        <w:t>while(clock()&lt;start1+td);</w:t>
      </w:r>
    </w:p>
    <w:p w14:paraId="223633A5" w14:textId="77777777" w:rsidR="00D40DBD" w:rsidRPr="00D40DBD" w:rsidRDefault="00D40DBD" w:rsidP="00D40DBD">
      <w:pPr>
        <w:pStyle w:val="20"/>
        <w:spacing w:line="240" w:lineRule="auto"/>
        <w:ind w:left="480" w:firstLineChars="0" w:firstLine="0"/>
        <w:rPr>
          <w:sz w:val="21"/>
        </w:rPr>
      </w:pPr>
      <w:r w:rsidRPr="00D40DBD">
        <w:rPr>
          <w:sz w:val="21"/>
        </w:rPr>
        <w:t>}</w:t>
      </w:r>
    </w:p>
    <w:p w14:paraId="1468116B" w14:textId="77777777" w:rsidR="00D40DBD" w:rsidRPr="00D40DBD" w:rsidRDefault="00D40DBD" w:rsidP="00D40DBD">
      <w:pPr>
        <w:pStyle w:val="20"/>
        <w:spacing w:line="240" w:lineRule="auto"/>
        <w:ind w:left="480" w:firstLineChars="0" w:firstLine="0"/>
        <w:rPr>
          <w:sz w:val="21"/>
        </w:rPr>
      </w:pPr>
      <w:r w:rsidRPr="00D40DBD">
        <w:rPr>
          <w:sz w:val="21"/>
        </w:rPr>
        <w:t>double getlooplen(ROADAREA ra[])</w:t>
      </w:r>
    </w:p>
    <w:p w14:paraId="7770EC7E" w14:textId="77777777" w:rsidR="00D40DBD" w:rsidRPr="00D40DBD" w:rsidRDefault="00D40DBD" w:rsidP="00D40DBD">
      <w:pPr>
        <w:pStyle w:val="20"/>
        <w:spacing w:line="240" w:lineRule="auto"/>
        <w:ind w:left="480" w:firstLineChars="0" w:firstLine="0"/>
        <w:rPr>
          <w:sz w:val="21"/>
        </w:rPr>
      </w:pPr>
      <w:r w:rsidRPr="00D40DBD">
        <w:rPr>
          <w:sz w:val="21"/>
        </w:rPr>
        <w:t>{</w:t>
      </w:r>
    </w:p>
    <w:p w14:paraId="422D8793"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67B6D829" w14:textId="77777777" w:rsidR="00D40DBD" w:rsidRPr="00D40DBD" w:rsidRDefault="00D40DBD" w:rsidP="00D40DBD">
      <w:pPr>
        <w:pStyle w:val="20"/>
        <w:spacing w:line="240" w:lineRule="auto"/>
        <w:ind w:left="480" w:firstLineChars="0" w:firstLine="0"/>
        <w:rPr>
          <w:sz w:val="21"/>
        </w:rPr>
      </w:pPr>
      <w:r w:rsidRPr="00D40DBD">
        <w:rPr>
          <w:sz w:val="21"/>
        </w:rPr>
        <w:tab/>
        <w:t>double sum=0;</w:t>
      </w:r>
    </w:p>
    <w:p w14:paraId="6C8F7ADA" w14:textId="77777777" w:rsidR="00D40DBD" w:rsidRPr="00D40DBD" w:rsidRDefault="00D40DBD" w:rsidP="00D40DBD">
      <w:pPr>
        <w:pStyle w:val="20"/>
        <w:spacing w:line="240" w:lineRule="auto"/>
        <w:ind w:left="480" w:firstLineChars="0" w:firstLine="0"/>
        <w:rPr>
          <w:sz w:val="21"/>
        </w:rPr>
      </w:pPr>
      <w:r w:rsidRPr="00D40DBD">
        <w:rPr>
          <w:sz w:val="21"/>
        </w:rPr>
        <w:tab/>
        <w:t>LINE line1;</w:t>
      </w:r>
    </w:p>
    <w:p w14:paraId="5768F4DB" w14:textId="77777777" w:rsidR="00D40DBD" w:rsidRPr="00D40DBD" w:rsidRDefault="00D40DBD" w:rsidP="00D40DBD">
      <w:pPr>
        <w:pStyle w:val="20"/>
        <w:spacing w:line="240" w:lineRule="auto"/>
        <w:ind w:left="480" w:firstLineChars="0" w:firstLine="0"/>
        <w:rPr>
          <w:sz w:val="21"/>
        </w:rPr>
      </w:pPr>
      <w:r w:rsidRPr="00D40DBD">
        <w:rPr>
          <w:sz w:val="21"/>
        </w:rPr>
        <w:tab/>
        <w:t>ARC arc1;</w:t>
      </w:r>
    </w:p>
    <w:p w14:paraId="7086528B" w14:textId="77777777" w:rsidR="00D40DBD" w:rsidRPr="00D40DBD" w:rsidRDefault="00D40DBD" w:rsidP="00D40DBD">
      <w:pPr>
        <w:pStyle w:val="20"/>
        <w:spacing w:line="240" w:lineRule="auto"/>
        <w:ind w:left="480" w:firstLineChars="0" w:firstLine="0"/>
        <w:rPr>
          <w:sz w:val="21"/>
        </w:rPr>
      </w:pPr>
      <w:r w:rsidRPr="00D40DBD">
        <w:rPr>
          <w:sz w:val="21"/>
        </w:rPr>
        <w:tab/>
        <w:t>for (i = 0;i &lt; 2*segs;i++)</w:t>
      </w:r>
    </w:p>
    <w:p w14:paraId="6C19884B" w14:textId="77777777" w:rsidR="00D40DBD" w:rsidRPr="00D40DBD" w:rsidRDefault="00D40DBD" w:rsidP="00D40DBD">
      <w:pPr>
        <w:pStyle w:val="20"/>
        <w:spacing w:line="240" w:lineRule="auto"/>
        <w:ind w:left="480" w:firstLineChars="0" w:firstLine="0"/>
        <w:rPr>
          <w:sz w:val="21"/>
        </w:rPr>
      </w:pPr>
      <w:r w:rsidRPr="00D40DBD">
        <w:rPr>
          <w:sz w:val="21"/>
        </w:rPr>
        <w:tab/>
        <w:t>{</w:t>
      </w:r>
    </w:p>
    <w:p w14:paraId="2A8E915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if (strcmp(ra[i].type, "line") == 0)</w:t>
      </w:r>
    </w:p>
    <w:p w14:paraId="3A6BA12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4E13605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LINE)(ra[i].pcurve);</w:t>
      </w:r>
    </w:p>
    <w:p w14:paraId="5863C26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sum+=pp_dist(line1.p1,line1.p2);</w:t>
      </w:r>
    </w:p>
    <w:p w14:paraId="06257FE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7A860E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else</w:t>
      </w:r>
    </w:p>
    <w:p w14:paraId="419AB9F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7DDF59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1=*(PARC)(ra[i].pcurve);</w:t>
      </w:r>
    </w:p>
    <w:p w14:paraId="4923F4D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sum+=arc1.r*arc1.dang;</w:t>
      </w:r>
    </w:p>
    <w:p w14:paraId="03753C3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4393EED6" w14:textId="77777777" w:rsidR="00D40DBD" w:rsidRPr="00D40DBD" w:rsidRDefault="00D40DBD" w:rsidP="00D40DBD">
      <w:pPr>
        <w:pStyle w:val="20"/>
        <w:spacing w:line="240" w:lineRule="auto"/>
        <w:ind w:left="480" w:firstLineChars="0" w:firstLine="0"/>
        <w:rPr>
          <w:sz w:val="21"/>
        </w:rPr>
      </w:pPr>
      <w:r w:rsidRPr="00D40DBD">
        <w:rPr>
          <w:sz w:val="21"/>
        </w:rPr>
        <w:tab/>
        <w:t>}</w:t>
      </w:r>
    </w:p>
    <w:p w14:paraId="1D3E4DF4" w14:textId="77777777" w:rsidR="00D40DBD" w:rsidRPr="00D40DBD" w:rsidRDefault="00D40DBD" w:rsidP="00D40DBD">
      <w:pPr>
        <w:pStyle w:val="20"/>
        <w:spacing w:line="240" w:lineRule="auto"/>
        <w:ind w:left="480" w:firstLineChars="0" w:firstLine="0"/>
        <w:rPr>
          <w:sz w:val="21"/>
        </w:rPr>
      </w:pPr>
      <w:r w:rsidRPr="00D40DBD">
        <w:rPr>
          <w:sz w:val="21"/>
        </w:rPr>
        <w:tab/>
        <w:t>return sum;</w:t>
      </w:r>
    </w:p>
    <w:p w14:paraId="752A03A2" w14:textId="5CD763F7" w:rsidR="00D40DBD" w:rsidRDefault="00D40DBD" w:rsidP="00D40DBD">
      <w:pPr>
        <w:pStyle w:val="20"/>
        <w:pBdr>
          <w:bottom w:val="single" w:sz="6" w:space="1" w:color="auto"/>
        </w:pBdr>
        <w:spacing w:line="240" w:lineRule="auto"/>
        <w:ind w:leftChars="0" w:left="0" w:firstLineChars="0" w:firstLine="0"/>
        <w:rPr>
          <w:sz w:val="21"/>
        </w:rPr>
      </w:pPr>
      <w:r w:rsidRPr="00D40DBD">
        <w:rPr>
          <w:sz w:val="21"/>
        </w:rPr>
        <w:t>}</w:t>
      </w:r>
    </w:p>
    <w:p w14:paraId="4BA0BB6F" w14:textId="6ACB255D" w:rsidR="00D40DBD" w:rsidRDefault="00D40DBD" w:rsidP="00D40DBD">
      <w:pPr>
        <w:pStyle w:val="20"/>
        <w:spacing w:line="240" w:lineRule="auto"/>
        <w:ind w:leftChars="0" w:left="0" w:firstLineChars="0" w:firstLine="0"/>
        <w:rPr>
          <w:sz w:val="21"/>
        </w:rPr>
      </w:pPr>
      <w:r>
        <w:rPr>
          <w:sz w:val="21"/>
        </w:rPr>
        <w:t>Setcam.c</w:t>
      </w:r>
    </w:p>
    <w:p w14:paraId="23C5BE05" w14:textId="77777777" w:rsidR="00D40DBD" w:rsidRPr="00D40DBD" w:rsidRDefault="00D40DBD" w:rsidP="00D40DBD">
      <w:pPr>
        <w:pStyle w:val="20"/>
        <w:spacing w:line="240" w:lineRule="auto"/>
        <w:ind w:left="480" w:firstLineChars="0" w:firstLine="0"/>
        <w:rPr>
          <w:sz w:val="21"/>
        </w:rPr>
      </w:pPr>
      <w:r w:rsidRPr="00D40DBD">
        <w:rPr>
          <w:sz w:val="21"/>
        </w:rPr>
        <w:t>//</w:t>
      </w:r>
      <w:r w:rsidRPr="00D40DBD">
        <w:rPr>
          <w:rFonts w:hint="eastAsia"/>
          <w:sz w:val="21"/>
        </w:rPr>
        <w:t>自定义头文件</w:t>
      </w:r>
    </w:p>
    <w:p w14:paraId="7417971C" w14:textId="77777777" w:rsidR="00D40DBD" w:rsidRPr="00D40DBD" w:rsidRDefault="00D40DBD" w:rsidP="00D40DBD">
      <w:pPr>
        <w:pStyle w:val="20"/>
        <w:spacing w:line="240" w:lineRule="auto"/>
        <w:ind w:left="480" w:firstLineChars="0" w:firstLine="0"/>
        <w:rPr>
          <w:sz w:val="21"/>
        </w:rPr>
      </w:pPr>
      <w:r w:rsidRPr="00D40DBD">
        <w:rPr>
          <w:sz w:val="21"/>
        </w:rPr>
        <w:t>#include "mytype.h"</w:t>
      </w:r>
    </w:p>
    <w:p w14:paraId="480D1072" w14:textId="77777777" w:rsidR="00D40DBD" w:rsidRPr="00D40DBD" w:rsidRDefault="00D40DBD" w:rsidP="00D40DBD">
      <w:pPr>
        <w:pStyle w:val="20"/>
        <w:spacing w:line="240" w:lineRule="auto"/>
        <w:ind w:left="480" w:firstLineChars="0" w:firstLine="0"/>
        <w:rPr>
          <w:sz w:val="21"/>
        </w:rPr>
      </w:pPr>
    </w:p>
    <w:p w14:paraId="383CC83F" w14:textId="77777777" w:rsidR="00D40DBD" w:rsidRPr="00D40DBD" w:rsidRDefault="00D40DBD" w:rsidP="00D40DBD">
      <w:pPr>
        <w:pStyle w:val="20"/>
        <w:spacing w:line="240" w:lineRule="auto"/>
        <w:ind w:left="480" w:firstLineChars="0" w:firstLine="0"/>
        <w:rPr>
          <w:sz w:val="21"/>
        </w:rPr>
      </w:pPr>
      <w:r w:rsidRPr="00D40DBD">
        <w:rPr>
          <w:sz w:val="21"/>
        </w:rPr>
        <w:t>//C</w:t>
      </w:r>
      <w:r w:rsidRPr="00D40DBD">
        <w:rPr>
          <w:rFonts w:hint="eastAsia"/>
          <w:sz w:val="21"/>
        </w:rPr>
        <w:t>运行时头文件</w:t>
      </w:r>
    </w:p>
    <w:p w14:paraId="0EDAE2C5" w14:textId="77777777" w:rsidR="00D40DBD" w:rsidRPr="00D40DBD" w:rsidRDefault="00D40DBD" w:rsidP="00D40DBD">
      <w:pPr>
        <w:pStyle w:val="20"/>
        <w:spacing w:line="240" w:lineRule="auto"/>
        <w:ind w:left="480" w:firstLineChars="0" w:firstLine="0"/>
        <w:rPr>
          <w:sz w:val="21"/>
        </w:rPr>
      </w:pPr>
      <w:r w:rsidRPr="00D40DBD">
        <w:rPr>
          <w:sz w:val="21"/>
        </w:rPr>
        <w:t>#include &lt;graphics.h&gt;</w:t>
      </w:r>
    </w:p>
    <w:p w14:paraId="7E3A56C9" w14:textId="77777777" w:rsidR="00D40DBD" w:rsidRPr="00D40DBD" w:rsidRDefault="00D40DBD" w:rsidP="00D40DBD">
      <w:pPr>
        <w:pStyle w:val="20"/>
        <w:spacing w:line="240" w:lineRule="auto"/>
        <w:ind w:left="480" w:firstLineChars="0" w:firstLine="0"/>
        <w:rPr>
          <w:sz w:val="21"/>
        </w:rPr>
      </w:pPr>
      <w:r w:rsidRPr="00D40DBD">
        <w:rPr>
          <w:sz w:val="21"/>
        </w:rPr>
        <w:t>#include &lt;stdio.h&gt;</w:t>
      </w:r>
    </w:p>
    <w:p w14:paraId="1F205834" w14:textId="77777777" w:rsidR="00D40DBD" w:rsidRPr="00D40DBD" w:rsidRDefault="00D40DBD" w:rsidP="00D40DBD">
      <w:pPr>
        <w:pStyle w:val="20"/>
        <w:spacing w:line="240" w:lineRule="auto"/>
        <w:ind w:left="480" w:firstLineChars="0" w:firstLine="0"/>
        <w:rPr>
          <w:sz w:val="21"/>
        </w:rPr>
      </w:pPr>
      <w:r w:rsidRPr="00D40DBD">
        <w:rPr>
          <w:sz w:val="21"/>
        </w:rPr>
        <w:t>#include &lt;conio.h&gt;</w:t>
      </w:r>
    </w:p>
    <w:p w14:paraId="36E48E0B" w14:textId="77777777" w:rsidR="00D40DBD" w:rsidRPr="00D40DBD" w:rsidRDefault="00D40DBD" w:rsidP="00D40DBD">
      <w:pPr>
        <w:pStyle w:val="20"/>
        <w:spacing w:line="240" w:lineRule="auto"/>
        <w:ind w:left="480" w:firstLineChars="0" w:firstLine="0"/>
        <w:rPr>
          <w:sz w:val="21"/>
        </w:rPr>
      </w:pPr>
      <w:r w:rsidRPr="00D40DBD">
        <w:rPr>
          <w:sz w:val="21"/>
        </w:rPr>
        <w:t>#include &lt;time.h&gt;</w:t>
      </w:r>
    </w:p>
    <w:p w14:paraId="792A1CF3" w14:textId="77777777" w:rsidR="00D40DBD" w:rsidRPr="00D40DBD" w:rsidRDefault="00D40DBD" w:rsidP="00D40DBD">
      <w:pPr>
        <w:pStyle w:val="20"/>
        <w:spacing w:line="240" w:lineRule="auto"/>
        <w:ind w:left="480" w:firstLineChars="0" w:firstLine="0"/>
        <w:rPr>
          <w:sz w:val="21"/>
        </w:rPr>
      </w:pPr>
      <w:r w:rsidRPr="00D40DBD">
        <w:rPr>
          <w:sz w:val="21"/>
        </w:rPr>
        <w:t>#include &lt;bios.h&gt;</w:t>
      </w:r>
    </w:p>
    <w:p w14:paraId="5FA59820" w14:textId="77777777" w:rsidR="00D40DBD" w:rsidRPr="00D40DBD" w:rsidRDefault="00D40DBD" w:rsidP="00D40DBD">
      <w:pPr>
        <w:pStyle w:val="20"/>
        <w:spacing w:line="240" w:lineRule="auto"/>
        <w:ind w:left="480" w:firstLineChars="0" w:firstLine="0"/>
        <w:rPr>
          <w:sz w:val="21"/>
        </w:rPr>
      </w:pPr>
      <w:r w:rsidRPr="00D40DBD">
        <w:rPr>
          <w:sz w:val="21"/>
        </w:rPr>
        <w:lastRenderedPageBreak/>
        <w:t>#include &lt;string.h&gt;</w:t>
      </w:r>
    </w:p>
    <w:p w14:paraId="6EC9FB95" w14:textId="77777777" w:rsidR="00D40DBD" w:rsidRPr="00D40DBD" w:rsidRDefault="00D40DBD" w:rsidP="00D40DBD">
      <w:pPr>
        <w:pStyle w:val="20"/>
        <w:spacing w:line="240" w:lineRule="auto"/>
        <w:ind w:left="480" w:firstLineChars="0" w:firstLine="0"/>
        <w:rPr>
          <w:sz w:val="21"/>
        </w:rPr>
      </w:pPr>
      <w:r w:rsidRPr="00D40DBD">
        <w:rPr>
          <w:sz w:val="21"/>
        </w:rPr>
        <w:t>#include &lt;dos.h&gt;</w:t>
      </w:r>
    </w:p>
    <w:p w14:paraId="55C57BEA" w14:textId="77777777" w:rsidR="00D40DBD" w:rsidRPr="00D40DBD" w:rsidRDefault="00D40DBD" w:rsidP="00D40DBD">
      <w:pPr>
        <w:pStyle w:val="20"/>
        <w:spacing w:line="240" w:lineRule="auto"/>
        <w:ind w:left="480" w:firstLineChars="0" w:firstLine="0"/>
        <w:rPr>
          <w:sz w:val="21"/>
        </w:rPr>
      </w:pPr>
      <w:r w:rsidRPr="00D40DBD">
        <w:rPr>
          <w:sz w:val="21"/>
        </w:rPr>
        <w:t>#include &lt;math.h&gt;</w:t>
      </w:r>
    </w:p>
    <w:p w14:paraId="142F925B" w14:textId="77777777" w:rsidR="00D40DBD" w:rsidRPr="00D40DBD" w:rsidRDefault="00D40DBD" w:rsidP="00D40DBD">
      <w:pPr>
        <w:pStyle w:val="20"/>
        <w:spacing w:line="240" w:lineRule="auto"/>
        <w:ind w:left="480" w:firstLineChars="0" w:firstLine="0"/>
        <w:rPr>
          <w:sz w:val="21"/>
        </w:rPr>
      </w:pPr>
    </w:p>
    <w:p w14:paraId="000E7871" w14:textId="77777777" w:rsidR="00D40DBD" w:rsidRPr="00D40DBD" w:rsidRDefault="00D40DBD" w:rsidP="00D40DBD">
      <w:pPr>
        <w:pStyle w:val="20"/>
        <w:spacing w:line="240" w:lineRule="auto"/>
        <w:ind w:left="480" w:firstLineChars="0" w:firstLine="0"/>
        <w:rPr>
          <w:sz w:val="21"/>
        </w:rPr>
      </w:pPr>
      <w:r w:rsidRPr="00D40DBD">
        <w:rPr>
          <w:sz w:val="21"/>
        </w:rPr>
        <w:t>//</w:t>
      </w:r>
      <w:r w:rsidRPr="00D40DBD">
        <w:rPr>
          <w:rFonts w:hint="eastAsia"/>
          <w:sz w:val="21"/>
        </w:rPr>
        <w:t>自定义头文件</w:t>
      </w:r>
    </w:p>
    <w:p w14:paraId="462F3030" w14:textId="77777777" w:rsidR="00D40DBD" w:rsidRPr="00D40DBD" w:rsidRDefault="00D40DBD" w:rsidP="00D40DBD">
      <w:pPr>
        <w:pStyle w:val="20"/>
        <w:spacing w:line="240" w:lineRule="auto"/>
        <w:ind w:left="480" w:firstLineChars="0" w:firstLine="0"/>
        <w:rPr>
          <w:sz w:val="21"/>
        </w:rPr>
      </w:pPr>
      <w:r w:rsidRPr="00D40DBD">
        <w:rPr>
          <w:sz w:val="21"/>
        </w:rPr>
        <w:t>#define MYMACRO extern</w:t>
      </w:r>
    </w:p>
    <w:p w14:paraId="1B587091" w14:textId="77777777" w:rsidR="00D40DBD" w:rsidRPr="00D40DBD" w:rsidRDefault="00D40DBD" w:rsidP="00D40DBD">
      <w:pPr>
        <w:pStyle w:val="20"/>
        <w:spacing w:line="240" w:lineRule="auto"/>
        <w:ind w:left="480" w:firstLineChars="0" w:firstLine="0"/>
        <w:rPr>
          <w:sz w:val="21"/>
        </w:rPr>
      </w:pPr>
      <w:r w:rsidRPr="00D40DBD">
        <w:rPr>
          <w:sz w:val="21"/>
        </w:rPr>
        <w:t>#include "common.h"</w:t>
      </w:r>
    </w:p>
    <w:p w14:paraId="2AE32499" w14:textId="77777777" w:rsidR="00D40DBD" w:rsidRPr="00D40DBD" w:rsidRDefault="00D40DBD" w:rsidP="00D40DBD">
      <w:pPr>
        <w:pStyle w:val="20"/>
        <w:spacing w:line="240" w:lineRule="auto"/>
        <w:ind w:left="480" w:firstLineChars="0" w:firstLine="0"/>
        <w:rPr>
          <w:sz w:val="21"/>
        </w:rPr>
      </w:pPr>
    </w:p>
    <w:p w14:paraId="66FFC4B7" w14:textId="77777777" w:rsidR="00D40DBD" w:rsidRPr="00D40DBD" w:rsidRDefault="00D40DBD" w:rsidP="00D40DBD">
      <w:pPr>
        <w:pStyle w:val="20"/>
        <w:spacing w:line="240" w:lineRule="auto"/>
        <w:ind w:left="480" w:firstLineChars="0" w:firstLine="0"/>
        <w:rPr>
          <w:sz w:val="21"/>
        </w:rPr>
      </w:pPr>
      <w:r w:rsidRPr="00D40DBD">
        <w:rPr>
          <w:sz w:val="21"/>
        </w:rPr>
        <w:t>//</w:t>
      </w:r>
      <w:r w:rsidRPr="00D40DBD">
        <w:rPr>
          <w:rFonts w:hint="eastAsia"/>
          <w:sz w:val="21"/>
        </w:rPr>
        <w:t>让相机在车后</w:t>
      </w:r>
      <w:r w:rsidRPr="00D40DBD">
        <w:rPr>
          <w:sz w:val="21"/>
        </w:rPr>
        <w:t>3m</w:t>
      </w:r>
      <w:r w:rsidRPr="00D40DBD">
        <w:rPr>
          <w:rFonts w:hint="eastAsia"/>
          <w:sz w:val="21"/>
        </w:rPr>
        <w:t>处</w:t>
      </w:r>
    </w:p>
    <w:p w14:paraId="7D2A9717" w14:textId="77777777" w:rsidR="00D40DBD" w:rsidRPr="00D40DBD" w:rsidRDefault="00D40DBD" w:rsidP="00D40DBD">
      <w:pPr>
        <w:pStyle w:val="20"/>
        <w:spacing w:line="240" w:lineRule="auto"/>
        <w:ind w:left="480" w:firstLineChars="0" w:firstLine="0"/>
        <w:rPr>
          <w:sz w:val="21"/>
        </w:rPr>
      </w:pPr>
      <w:r w:rsidRPr="00D40DBD">
        <w:rPr>
          <w:sz w:val="21"/>
        </w:rPr>
        <w:t>void setcamera(MYPOINT p1,double ang)</w:t>
      </w:r>
    </w:p>
    <w:p w14:paraId="65F33BCC" w14:textId="77777777" w:rsidR="00D40DBD" w:rsidRPr="00D40DBD" w:rsidRDefault="00D40DBD" w:rsidP="00D40DBD">
      <w:pPr>
        <w:pStyle w:val="20"/>
        <w:spacing w:line="240" w:lineRule="auto"/>
        <w:ind w:left="480" w:firstLineChars="0" w:firstLine="0"/>
        <w:rPr>
          <w:sz w:val="21"/>
        </w:rPr>
      </w:pPr>
      <w:r w:rsidRPr="00D40DBD">
        <w:rPr>
          <w:sz w:val="21"/>
        </w:rPr>
        <w:t>{</w:t>
      </w:r>
    </w:p>
    <w:p w14:paraId="3F49F76C" w14:textId="77777777" w:rsidR="00D40DBD" w:rsidRPr="00D40DBD" w:rsidRDefault="00D40DBD" w:rsidP="00D40DBD">
      <w:pPr>
        <w:pStyle w:val="20"/>
        <w:spacing w:line="240" w:lineRule="auto"/>
        <w:ind w:left="480" w:firstLineChars="0" w:firstLine="0"/>
        <w:rPr>
          <w:sz w:val="21"/>
        </w:rPr>
      </w:pPr>
      <w:r w:rsidRPr="00D40DBD">
        <w:rPr>
          <w:sz w:val="21"/>
        </w:rPr>
        <w:tab/>
        <w:t>angsight=ang;</w:t>
      </w:r>
    </w:p>
    <w:p w14:paraId="13A5BCCF" w14:textId="77777777" w:rsidR="00D40DBD" w:rsidRPr="00D40DBD" w:rsidRDefault="00D40DBD" w:rsidP="00D40DBD">
      <w:pPr>
        <w:pStyle w:val="20"/>
        <w:spacing w:line="240" w:lineRule="auto"/>
        <w:ind w:left="480" w:firstLineChars="0" w:firstLine="0"/>
        <w:rPr>
          <w:sz w:val="21"/>
        </w:rPr>
      </w:pPr>
      <w:r w:rsidRPr="00D40DBD">
        <w:rPr>
          <w:sz w:val="21"/>
        </w:rPr>
        <w:tab/>
        <w:t>pntsight.x=p1.x+(yminsight+carL+3)*cos(angsight-pi/2);</w:t>
      </w:r>
    </w:p>
    <w:p w14:paraId="58490B1E" w14:textId="77777777" w:rsidR="00D40DBD" w:rsidRPr="00D40DBD" w:rsidRDefault="00D40DBD" w:rsidP="00D40DBD">
      <w:pPr>
        <w:pStyle w:val="20"/>
        <w:spacing w:line="240" w:lineRule="auto"/>
        <w:ind w:left="480" w:firstLineChars="0" w:firstLine="0"/>
        <w:rPr>
          <w:sz w:val="21"/>
        </w:rPr>
      </w:pPr>
      <w:r w:rsidRPr="00D40DBD">
        <w:rPr>
          <w:sz w:val="21"/>
        </w:rPr>
        <w:tab/>
        <w:t>pntsight.y=p1.y+(yminsight+carL+3)*sin(angsight-pi/2);</w:t>
      </w:r>
    </w:p>
    <w:p w14:paraId="053C6767" w14:textId="77777777" w:rsidR="00D40DBD" w:rsidRPr="00D40DBD" w:rsidRDefault="00D40DBD" w:rsidP="00D40DBD">
      <w:pPr>
        <w:pStyle w:val="20"/>
        <w:pBdr>
          <w:bottom w:val="single" w:sz="6" w:space="1" w:color="auto"/>
        </w:pBdr>
        <w:spacing w:line="240" w:lineRule="auto"/>
        <w:ind w:left="480" w:firstLineChars="0" w:firstLine="0"/>
        <w:rPr>
          <w:sz w:val="21"/>
        </w:rPr>
      </w:pPr>
      <w:r w:rsidRPr="00D40DBD">
        <w:rPr>
          <w:sz w:val="21"/>
        </w:rPr>
        <w:t>}</w:t>
      </w:r>
    </w:p>
    <w:p w14:paraId="3C8A3C7B" w14:textId="70AC94F2" w:rsidR="00D40DBD" w:rsidRDefault="00D40DBD" w:rsidP="00D40DBD">
      <w:pPr>
        <w:pStyle w:val="20"/>
        <w:spacing w:line="240" w:lineRule="auto"/>
        <w:ind w:leftChars="0" w:left="0" w:firstLineChars="0" w:firstLine="0"/>
        <w:rPr>
          <w:sz w:val="21"/>
        </w:rPr>
      </w:pPr>
      <w:r>
        <w:rPr>
          <w:sz w:val="21"/>
        </w:rPr>
        <w:t>Toushi.c</w:t>
      </w:r>
    </w:p>
    <w:p w14:paraId="7AF37099"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自定义头文件</w:t>
      </w:r>
    </w:p>
    <w:p w14:paraId="68338A73" w14:textId="77777777" w:rsidR="00D40DBD" w:rsidRPr="00D40DBD" w:rsidRDefault="00D40DBD" w:rsidP="00D40DBD">
      <w:pPr>
        <w:pStyle w:val="20"/>
        <w:spacing w:line="240" w:lineRule="auto"/>
        <w:ind w:left="480" w:firstLineChars="0" w:firstLine="0"/>
        <w:rPr>
          <w:sz w:val="21"/>
        </w:rPr>
      </w:pPr>
      <w:r w:rsidRPr="00D40DBD">
        <w:rPr>
          <w:sz w:val="21"/>
        </w:rPr>
        <w:t>#include "mytype.h"</w:t>
      </w:r>
    </w:p>
    <w:p w14:paraId="1C535B23" w14:textId="77777777" w:rsidR="00D40DBD" w:rsidRPr="00D40DBD" w:rsidRDefault="00D40DBD" w:rsidP="00D40DBD">
      <w:pPr>
        <w:pStyle w:val="20"/>
        <w:spacing w:line="240" w:lineRule="auto"/>
        <w:ind w:left="480" w:firstLineChars="0" w:firstLine="0"/>
        <w:rPr>
          <w:sz w:val="21"/>
        </w:rPr>
      </w:pPr>
    </w:p>
    <w:p w14:paraId="44DBFCC5" w14:textId="77777777" w:rsidR="00D40DBD" w:rsidRPr="00D40DBD" w:rsidRDefault="00D40DBD" w:rsidP="00D40DBD">
      <w:pPr>
        <w:pStyle w:val="20"/>
        <w:spacing w:line="240" w:lineRule="auto"/>
        <w:ind w:left="480" w:firstLineChars="0" w:firstLine="0"/>
        <w:rPr>
          <w:sz w:val="21"/>
        </w:rPr>
      </w:pPr>
      <w:r w:rsidRPr="00D40DBD">
        <w:rPr>
          <w:rFonts w:hint="eastAsia"/>
          <w:sz w:val="21"/>
        </w:rPr>
        <w:t>//C</w:t>
      </w:r>
      <w:r w:rsidRPr="00D40DBD">
        <w:rPr>
          <w:rFonts w:hint="eastAsia"/>
          <w:sz w:val="21"/>
        </w:rPr>
        <w:t>运行时头文件</w:t>
      </w:r>
    </w:p>
    <w:p w14:paraId="467CEE1A" w14:textId="77777777" w:rsidR="00D40DBD" w:rsidRPr="00D40DBD" w:rsidRDefault="00D40DBD" w:rsidP="00D40DBD">
      <w:pPr>
        <w:pStyle w:val="20"/>
        <w:spacing w:line="240" w:lineRule="auto"/>
        <w:ind w:left="480" w:firstLineChars="0" w:firstLine="0"/>
        <w:rPr>
          <w:sz w:val="21"/>
        </w:rPr>
      </w:pPr>
      <w:r w:rsidRPr="00D40DBD">
        <w:rPr>
          <w:sz w:val="21"/>
        </w:rPr>
        <w:t>#include &lt;graphics.h&gt;</w:t>
      </w:r>
    </w:p>
    <w:p w14:paraId="41C741CC" w14:textId="77777777" w:rsidR="00D40DBD" w:rsidRPr="00D40DBD" w:rsidRDefault="00D40DBD" w:rsidP="00D40DBD">
      <w:pPr>
        <w:pStyle w:val="20"/>
        <w:spacing w:line="240" w:lineRule="auto"/>
        <w:ind w:left="480" w:firstLineChars="0" w:firstLine="0"/>
        <w:rPr>
          <w:sz w:val="21"/>
        </w:rPr>
      </w:pPr>
      <w:r w:rsidRPr="00D40DBD">
        <w:rPr>
          <w:sz w:val="21"/>
        </w:rPr>
        <w:t>#include &lt;stdio.h&gt;</w:t>
      </w:r>
    </w:p>
    <w:p w14:paraId="14340D99" w14:textId="77777777" w:rsidR="00D40DBD" w:rsidRPr="00D40DBD" w:rsidRDefault="00D40DBD" w:rsidP="00D40DBD">
      <w:pPr>
        <w:pStyle w:val="20"/>
        <w:spacing w:line="240" w:lineRule="auto"/>
        <w:ind w:left="480" w:firstLineChars="0" w:firstLine="0"/>
        <w:rPr>
          <w:sz w:val="21"/>
        </w:rPr>
      </w:pPr>
      <w:r w:rsidRPr="00D40DBD">
        <w:rPr>
          <w:sz w:val="21"/>
        </w:rPr>
        <w:t>#include &lt;conio.h&gt;</w:t>
      </w:r>
    </w:p>
    <w:p w14:paraId="2BFA5BEF" w14:textId="77777777" w:rsidR="00D40DBD" w:rsidRPr="00D40DBD" w:rsidRDefault="00D40DBD" w:rsidP="00D40DBD">
      <w:pPr>
        <w:pStyle w:val="20"/>
        <w:spacing w:line="240" w:lineRule="auto"/>
        <w:ind w:left="480" w:firstLineChars="0" w:firstLine="0"/>
        <w:rPr>
          <w:sz w:val="21"/>
        </w:rPr>
      </w:pPr>
      <w:r w:rsidRPr="00D40DBD">
        <w:rPr>
          <w:sz w:val="21"/>
        </w:rPr>
        <w:t>#include &lt;time.h&gt;</w:t>
      </w:r>
    </w:p>
    <w:p w14:paraId="3EA59FE3" w14:textId="77777777" w:rsidR="00D40DBD" w:rsidRPr="00D40DBD" w:rsidRDefault="00D40DBD" w:rsidP="00D40DBD">
      <w:pPr>
        <w:pStyle w:val="20"/>
        <w:spacing w:line="240" w:lineRule="auto"/>
        <w:ind w:left="480" w:firstLineChars="0" w:firstLine="0"/>
        <w:rPr>
          <w:sz w:val="21"/>
        </w:rPr>
      </w:pPr>
      <w:r w:rsidRPr="00D40DBD">
        <w:rPr>
          <w:sz w:val="21"/>
        </w:rPr>
        <w:t>#include &lt;bios.h&gt;</w:t>
      </w:r>
    </w:p>
    <w:p w14:paraId="72F3ACEA" w14:textId="77777777" w:rsidR="00D40DBD" w:rsidRPr="00D40DBD" w:rsidRDefault="00D40DBD" w:rsidP="00D40DBD">
      <w:pPr>
        <w:pStyle w:val="20"/>
        <w:spacing w:line="240" w:lineRule="auto"/>
        <w:ind w:left="480" w:firstLineChars="0" w:firstLine="0"/>
        <w:rPr>
          <w:sz w:val="21"/>
        </w:rPr>
      </w:pPr>
      <w:r w:rsidRPr="00D40DBD">
        <w:rPr>
          <w:sz w:val="21"/>
        </w:rPr>
        <w:t>#include &lt;string.h&gt;</w:t>
      </w:r>
    </w:p>
    <w:p w14:paraId="093D8AF7" w14:textId="77777777" w:rsidR="00D40DBD" w:rsidRPr="00D40DBD" w:rsidRDefault="00D40DBD" w:rsidP="00D40DBD">
      <w:pPr>
        <w:pStyle w:val="20"/>
        <w:spacing w:line="240" w:lineRule="auto"/>
        <w:ind w:left="480" w:firstLineChars="0" w:firstLine="0"/>
        <w:rPr>
          <w:sz w:val="21"/>
        </w:rPr>
      </w:pPr>
      <w:r w:rsidRPr="00D40DBD">
        <w:rPr>
          <w:sz w:val="21"/>
        </w:rPr>
        <w:t>#include &lt;dos.h&gt;</w:t>
      </w:r>
    </w:p>
    <w:p w14:paraId="1908E63F" w14:textId="77777777" w:rsidR="00D40DBD" w:rsidRPr="00D40DBD" w:rsidRDefault="00D40DBD" w:rsidP="00D40DBD">
      <w:pPr>
        <w:pStyle w:val="20"/>
        <w:spacing w:line="240" w:lineRule="auto"/>
        <w:ind w:left="480" w:firstLineChars="0" w:firstLine="0"/>
        <w:rPr>
          <w:sz w:val="21"/>
        </w:rPr>
      </w:pPr>
      <w:r w:rsidRPr="00D40DBD">
        <w:rPr>
          <w:sz w:val="21"/>
        </w:rPr>
        <w:t>#include &lt;math.h&gt;</w:t>
      </w:r>
    </w:p>
    <w:p w14:paraId="0575C16D" w14:textId="77777777" w:rsidR="00D40DBD" w:rsidRPr="00D40DBD" w:rsidRDefault="00D40DBD" w:rsidP="00D40DBD">
      <w:pPr>
        <w:pStyle w:val="20"/>
        <w:spacing w:line="240" w:lineRule="auto"/>
        <w:ind w:left="480" w:firstLineChars="0" w:firstLine="0"/>
        <w:rPr>
          <w:sz w:val="21"/>
        </w:rPr>
      </w:pPr>
    </w:p>
    <w:p w14:paraId="118A3177"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自定义头文件</w:t>
      </w:r>
    </w:p>
    <w:p w14:paraId="7D9864EA" w14:textId="77777777" w:rsidR="00D40DBD" w:rsidRPr="00D40DBD" w:rsidRDefault="00D40DBD" w:rsidP="00D40DBD">
      <w:pPr>
        <w:pStyle w:val="20"/>
        <w:spacing w:line="240" w:lineRule="auto"/>
        <w:ind w:left="480" w:firstLineChars="0" w:firstLine="0"/>
        <w:rPr>
          <w:sz w:val="21"/>
        </w:rPr>
      </w:pPr>
      <w:r w:rsidRPr="00D40DBD">
        <w:rPr>
          <w:sz w:val="21"/>
        </w:rPr>
        <w:t>#define MYMACRO extern</w:t>
      </w:r>
    </w:p>
    <w:p w14:paraId="5A64582C" w14:textId="77777777" w:rsidR="00D40DBD" w:rsidRPr="00D40DBD" w:rsidRDefault="00D40DBD" w:rsidP="00D40DBD">
      <w:pPr>
        <w:pStyle w:val="20"/>
        <w:spacing w:line="240" w:lineRule="auto"/>
        <w:ind w:left="480" w:firstLineChars="0" w:firstLine="0"/>
        <w:rPr>
          <w:sz w:val="21"/>
        </w:rPr>
      </w:pPr>
      <w:r w:rsidRPr="00D40DBD">
        <w:rPr>
          <w:sz w:val="21"/>
        </w:rPr>
        <w:t>#include "common.h"</w:t>
      </w:r>
    </w:p>
    <w:p w14:paraId="569770DE" w14:textId="77777777" w:rsidR="00D40DBD" w:rsidRPr="00D40DBD" w:rsidRDefault="00D40DBD" w:rsidP="00D40DBD">
      <w:pPr>
        <w:pStyle w:val="20"/>
        <w:spacing w:line="240" w:lineRule="auto"/>
        <w:ind w:left="480" w:firstLineChars="0" w:firstLine="0"/>
        <w:rPr>
          <w:sz w:val="21"/>
        </w:rPr>
      </w:pPr>
    </w:p>
    <w:p w14:paraId="0AD1C92C" w14:textId="77777777" w:rsidR="00D40DBD" w:rsidRPr="00D40DBD" w:rsidRDefault="00D40DBD" w:rsidP="00D40DBD">
      <w:pPr>
        <w:pStyle w:val="20"/>
        <w:spacing w:line="240" w:lineRule="auto"/>
        <w:ind w:left="480" w:firstLineChars="0" w:firstLine="0"/>
        <w:rPr>
          <w:sz w:val="21"/>
        </w:rPr>
      </w:pPr>
      <w:r w:rsidRPr="00D40DBD">
        <w:rPr>
          <w:sz w:val="21"/>
        </w:rPr>
        <w:t>void toushitu()</w:t>
      </w:r>
    </w:p>
    <w:p w14:paraId="2D1F4C44" w14:textId="77777777" w:rsidR="00D40DBD" w:rsidRPr="00D40DBD" w:rsidRDefault="00D40DBD" w:rsidP="00D40DBD">
      <w:pPr>
        <w:pStyle w:val="20"/>
        <w:spacing w:line="240" w:lineRule="auto"/>
        <w:ind w:left="480" w:firstLineChars="0" w:firstLine="0"/>
        <w:rPr>
          <w:sz w:val="21"/>
        </w:rPr>
      </w:pPr>
      <w:r w:rsidRPr="00D40DBD">
        <w:rPr>
          <w:sz w:val="21"/>
        </w:rPr>
        <w:t>{</w:t>
      </w:r>
    </w:p>
    <w:p w14:paraId="24BD97C9"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1874ADA6"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if(toushi==1)</w:t>
      </w:r>
    </w:p>
    <w:p w14:paraId="4F36728D" w14:textId="77777777" w:rsidR="00D40DBD" w:rsidRPr="00D40DBD" w:rsidRDefault="00D40DBD" w:rsidP="00D40DBD">
      <w:pPr>
        <w:pStyle w:val="20"/>
        <w:spacing w:line="240" w:lineRule="auto"/>
        <w:ind w:left="480" w:firstLineChars="0" w:firstLine="0"/>
        <w:rPr>
          <w:sz w:val="21"/>
        </w:rPr>
      </w:pPr>
      <w:r w:rsidRPr="00D40DBD">
        <w:rPr>
          <w:sz w:val="21"/>
        </w:rPr>
        <w:tab/>
        <w:t>{</w:t>
      </w:r>
    </w:p>
    <w:p w14:paraId="76D55C5E"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solidloop(2*segs,roadareaout);//</w:t>
      </w:r>
      <w:r w:rsidRPr="00D40DBD">
        <w:rPr>
          <w:rFonts w:hint="eastAsia"/>
          <w:sz w:val="21"/>
        </w:rPr>
        <w:t>绘制跑道外边界透视图</w:t>
      </w:r>
    </w:p>
    <w:p w14:paraId="7245777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i=0;i&lt;2;i++)</w:t>
      </w:r>
    </w:p>
    <w:p w14:paraId="6E05BB4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CEE1D3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draw_dashloop(2*segs,roadareadash[i]);//</w:t>
      </w:r>
      <w:r w:rsidRPr="00D40DBD">
        <w:rPr>
          <w:rFonts w:hint="eastAsia"/>
          <w:sz w:val="21"/>
        </w:rPr>
        <w:t>绘制跑道中心线透视图</w:t>
      </w:r>
    </w:p>
    <w:p w14:paraId="05E35DB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E8DDDE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solidloop(2*segs,roadareain);//</w:t>
      </w:r>
      <w:r w:rsidRPr="00D40DBD">
        <w:rPr>
          <w:rFonts w:hint="eastAsia"/>
          <w:sz w:val="21"/>
        </w:rPr>
        <w:t>绘制跑道内边界透视图</w:t>
      </w:r>
    </w:p>
    <w:p w14:paraId="23871D9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endline();</w:t>
      </w:r>
    </w:p>
    <w:p w14:paraId="1187241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lanloop(2*segs,roadareaout);//</w:t>
      </w:r>
      <w:r w:rsidRPr="00D40DBD">
        <w:rPr>
          <w:rFonts w:hint="eastAsia"/>
          <w:sz w:val="21"/>
        </w:rPr>
        <w:t>绘制跑道外边界栏杆</w:t>
      </w:r>
    </w:p>
    <w:p w14:paraId="087F5D7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lanloop(2*segs,roadareain);//</w:t>
      </w:r>
      <w:r w:rsidRPr="00D40DBD">
        <w:rPr>
          <w:rFonts w:hint="eastAsia"/>
          <w:sz w:val="21"/>
        </w:rPr>
        <w:t>绘制跑道内边界栏杆</w:t>
      </w:r>
    </w:p>
    <w:p w14:paraId="19318E67" w14:textId="77777777" w:rsidR="00D40DBD" w:rsidRPr="00D40DBD" w:rsidRDefault="00D40DBD" w:rsidP="00D40DBD">
      <w:pPr>
        <w:pStyle w:val="20"/>
        <w:spacing w:line="240" w:lineRule="auto"/>
        <w:ind w:left="480" w:firstLineChars="0" w:firstLine="0"/>
        <w:rPr>
          <w:sz w:val="21"/>
        </w:rPr>
      </w:pPr>
    </w:p>
    <w:p w14:paraId="1D30B5A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treeloop(2*segs,roadareaout);//</w:t>
      </w:r>
      <w:r w:rsidRPr="00D40DBD">
        <w:rPr>
          <w:rFonts w:hint="eastAsia"/>
          <w:sz w:val="21"/>
        </w:rPr>
        <w:t>绘制跑道外边界树</w:t>
      </w:r>
    </w:p>
    <w:p w14:paraId="70B6606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draw_treeloop(2*segs,roadareain);//</w:t>
      </w:r>
      <w:r w:rsidRPr="00D40DBD">
        <w:rPr>
          <w:rFonts w:hint="eastAsia"/>
          <w:sz w:val="21"/>
        </w:rPr>
        <w:t>绘制跑道内边界树</w:t>
      </w:r>
    </w:p>
    <w:p w14:paraId="1F9E0061" w14:textId="77777777" w:rsidR="00D40DBD" w:rsidRPr="00D40DBD" w:rsidRDefault="00D40DBD" w:rsidP="00D40DBD">
      <w:pPr>
        <w:pStyle w:val="20"/>
        <w:spacing w:line="240" w:lineRule="auto"/>
        <w:ind w:left="480" w:firstLineChars="0" w:firstLine="0"/>
        <w:rPr>
          <w:sz w:val="21"/>
        </w:rPr>
      </w:pPr>
    </w:p>
    <w:p w14:paraId="0B81478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autocarface();</w:t>
      </w:r>
    </w:p>
    <w:p w14:paraId="79A0F78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drivecarface();</w:t>
      </w:r>
    </w:p>
    <w:p w14:paraId="2F44E3D0" w14:textId="77777777" w:rsidR="00D40DBD" w:rsidRPr="00D40DBD" w:rsidRDefault="00D40DBD" w:rsidP="00D40DBD">
      <w:pPr>
        <w:pStyle w:val="20"/>
        <w:spacing w:line="240" w:lineRule="auto"/>
        <w:ind w:left="480" w:firstLineChars="0" w:firstLine="0"/>
        <w:rPr>
          <w:sz w:val="21"/>
        </w:rPr>
      </w:pPr>
      <w:r w:rsidRPr="00D40DBD">
        <w:rPr>
          <w:sz w:val="21"/>
        </w:rPr>
        <w:tab/>
        <w:t>}</w:t>
      </w:r>
    </w:p>
    <w:p w14:paraId="00E48074" w14:textId="77777777" w:rsidR="00D40DBD" w:rsidRPr="00D40DBD" w:rsidRDefault="00D40DBD" w:rsidP="00D40DBD">
      <w:pPr>
        <w:pStyle w:val="20"/>
        <w:spacing w:line="240" w:lineRule="auto"/>
        <w:ind w:left="480" w:firstLineChars="0" w:firstLine="0"/>
        <w:rPr>
          <w:sz w:val="21"/>
        </w:rPr>
      </w:pPr>
      <w:r w:rsidRPr="00D40DBD">
        <w:rPr>
          <w:sz w:val="21"/>
        </w:rPr>
        <w:t>}</w:t>
      </w:r>
    </w:p>
    <w:p w14:paraId="5920861B" w14:textId="77777777" w:rsidR="00D40DBD" w:rsidRPr="00D40DBD" w:rsidRDefault="00D40DBD" w:rsidP="00D40DBD">
      <w:pPr>
        <w:pStyle w:val="20"/>
        <w:spacing w:line="240" w:lineRule="auto"/>
        <w:ind w:left="480" w:firstLineChars="0" w:firstLine="0"/>
        <w:rPr>
          <w:sz w:val="21"/>
        </w:rPr>
      </w:pPr>
      <w:r w:rsidRPr="00D40DBD">
        <w:rPr>
          <w:sz w:val="21"/>
        </w:rPr>
        <w:t>void drawendline()</w:t>
      </w:r>
    </w:p>
    <w:p w14:paraId="4FC59AD7" w14:textId="77777777" w:rsidR="00D40DBD" w:rsidRPr="00D40DBD" w:rsidRDefault="00D40DBD" w:rsidP="00D40DBD">
      <w:pPr>
        <w:pStyle w:val="20"/>
        <w:spacing w:line="240" w:lineRule="auto"/>
        <w:ind w:left="480" w:firstLineChars="0" w:firstLine="0"/>
        <w:rPr>
          <w:sz w:val="21"/>
        </w:rPr>
      </w:pPr>
      <w:r w:rsidRPr="00D40DBD">
        <w:rPr>
          <w:sz w:val="21"/>
        </w:rPr>
        <w:t>{</w:t>
      </w:r>
    </w:p>
    <w:p w14:paraId="6AD21806" w14:textId="77777777" w:rsidR="00D40DBD" w:rsidRPr="00D40DBD" w:rsidRDefault="00D40DBD" w:rsidP="00D40DBD">
      <w:pPr>
        <w:pStyle w:val="20"/>
        <w:spacing w:line="240" w:lineRule="auto"/>
        <w:ind w:left="480" w:firstLineChars="0" w:firstLine="0"/>
        <w:rPr>
          <w:sz w:val="21"/>
        </w:rPr>
      </w:pPr>
      <w:r w:rsidRPr="00D40DBD">
        <w:rPr>
          <w:sz w:val="21"/>
        </w:rPr>
        <w:tab/>
        <w:t>LINE lineout;</w:t>
      </w:r>
    </w:p>
    <w:p w14:paraId="18F089EE" w14:textId="77777777" w:rsidR="00D40DBD" w:rsidRPr="00D40DBD" w:rsidRDefault="00D40DBD" w:rsidP="00D40DBD">
      <w:pPr>
        <w:pStyle w:val="20"/>
        <w:spacing w:line="240" w:lineRule="auto"/>
        <w:ind w:left="480" w:firstLineChars="0" w:firstLine="0"/>
        <w:rPr>
          <w:sz w:val="21"/>
        </w:rPr>
      </w:pPr>
      <w:r w:rsidRPr="00D40DBD">
        <w:rPr>
          <w:sz w:val="21"/>
        </w:rPr>
        <w:tab/>
        <w:t>int n;</w:t>
      </w:r>
    </w:p>
    <w:p w14:paraId="5EE82ABA" w14:textId="77777777" w:rsidR="00D40DBD" w:rsidRPr="00D40DBD" w:rsidRDefault="00D40DBD" w:rsidP="00D40DBD">
      <w:pPr>
        <w:pStyle w:val="20"/>
        <w:spacing w:line="240" w:lineRule="auto"/>
        <w:ind w:left="480" w:firstLineChars="0" w:firstLine="0"/>
        <w:rPr>
          <w:sz w:val="21"/>
        </w:rPr>
      </w:pPr>
      <w:r w:rsidRPr="00D40DBD">
        <w:rPr>
          <w:sz w:val="21"/>
        </w:rPr>
        <w:tab/>
        <w:t>n=seeline(endline.p1,endline.p2,&amp;lineout);</w:t>
      </w:r>
    </w:p>
    <w:p w14:paraId="0BBC156A" w14:textId="77777777" w:rsidR="00D40DBD" w:rsidRPr="00D40DBD" w:rsidRDefault="00D40DBD" w:rsidP="00D40DBD">
      <w:pPr>
        <w:pStyle w:val="20"/>
        <w:spacing w:line="240" w:lineRule="auto"/>
        <w:ind w:left="480" w:firstLineChars="0" w:firstLine="0"/>
        <w:rPr>
          <w:sz w:val="21"/>
        </w:rPr>
      </w:pPr>
      <w:r w:rsidRPr="00D40DBD">
        <w:rPr>
          <w:sz w:val="21"/>
        </w:rPr>
        <w:tab/>
        <w:t>if(n&gt;0)</w:t>
      </w:r>
      <w:r w:rsidRPr="00D40DBD">
        <w:rPr>
          <w:sz w:val="21"/>
        </w:rPr>
        <w:tab/>
        <w:t>draw_line(lineout);</w:t>
      </w:r>
    </w:p>
    <w:p w14:paraId="498E2FF1" w14:textId="77777777" w:rsidR="00D40DBD" w:rsidRPr="00D40DBD" w:rsidRDefault="00D40DBD" w:rsidP="00D40DBD">
      <w:pPr>
        <w:pStyle w:val="20"/>
        <w:spacing w:line="240" w:lineRule="auto"/>
        <w:ind w:left="480" w:firstLineChars="0" w:firstLine="0"/>
        <w:rPr>
          <w:sz w:val="21"/>
        </w:rPr>
      </w:pPr>
      <w:r w:rsidRPr="00D40DBD">
        <w:rPr>
          <w:sz w:val="21"/>
        </w:rPr>
        <w:t>}</w:t>
      </w:r>
    </w:p>
    <w:p w14:paraId="6ED1FF5F" w14:textId="77777777" w:rsidR="00D40DBD" w:rsidRPr="00D40DBD" w:rsidRDefault="00D40DBD" w:rsidP="00D40DBD">
      <w:pPr>
        <w:pStyle w:val="20"/>
        <w:spacing w:line="240" w:lineRule="auto"/>
        <w:ind w:left="480" w:firstLineChars="0" w:firstLine="0"/>
        <w:rPr>
          <w:sz w:val="21"/>
        </w:rPr>
      </w:pPr>
    </w:p>
    <w:p w14:paraId="093EE304"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透视实线公路边界线</w:t>
      </w:r>
    </w:p>
    <w:p w14:paraId="4C97BB89" w14:textId="77777777" w:rsidR="00D40DBD" w:rsidRPr="00D40DBD" w:rsidRDefault="00D40DBD" w:rsidP="00D40DBD">
      <w:pPr>
        <w:pStyle w:val="20"/>
        <w:spacing w:line="240" w:lineRule="auto"/>
        <w:ind w:left="480" w:firstLineChars="0" w:firstLine="0"/>
        <w:rPr>
          <w:sz w:val="21"/>
        </w:rPr>
      </w:pPr>
      <w:r w:rsidRPr="00D40DBD">
        <w:rPr>
          <w:sz w:val="21"/>
        </w:rPr>
        <w:t>void draw_solidloop(int nseg,ROADAREA ra[])</w:t>
      </w:r>
    </w:p>
    <w:p w14:paraId="7402619D" w14:textId="77777777" w:rsidR="00D40DBD" w:rsidRPr="00D40DBD" w:rsidRDefault="00D40DBD" w:rsidP="00D40DBD">
      <w:pPr>
        <w:pStyle w:val="20"/>
        <w:spacing w:line="240" w:lineRule="auto"/>
        <w:ind w:left="480" w:firstLineChars="0" w:firstLine="0"/>
        <w:rPr>
          <w:sz w:val="21"/>
        </w:rPr>
      </w:pPr>
      <w:r w:rsidRPr="00D40DBD">
        <w:rPr>
          <w:sz w:val="21"/>
        </w:rPr>
        <w:t>{</w:t>
      </w:r>
    </w:p>
    <w:p w14:paraId="1A67C4FD" w14:textId="77777777" w:rsidR="00D40DBD" w:rsidRPr="00D40DBD" w:rsidRDefault="00D40DBD" w:rsidP="00D40DBD">
      <w:pPr>
        <w:pStyle w:val="20"/>
        <w:spacing w:line="240" w:lineRule="auto"/>
        <w:ind w:left="480" w:firstLineChars="0" w:firstLine="0"/>
        <w:rPr>
          <w:sz w:val="21"/>
        </w:rPr>
      </w:pPr>
      <w:r w:rsidRPr="00D40DBD">
        <w:rPr>
          <w:sz w:val="21"/>
        </w:rPr>
        <w:tab/>
        <w:t>LINE linein,lineout;</w:t>
      </w:r>
    </w:p>
    <w:p w14:paraId="19FCE89E" w14:textId="77777777" w:rsidR="00D40DBD" w:rsidRPr="00D40DBD" w:rsidRDefault="00D40DBD" w:rsidP="00D40DBD">
      <w:pPr>
        <w:pStyle w:val="20"/>
        <w:spacing w:line="240" w:lineRule="auto"/>
        <w:ind w:left="480" w:firstLineChars="0" w:firstLine="0"/>
        <w:rPr>
          <w:sz w:val="21"/>
        </w:rPr>
      </w:pPr>
      <w:r w:rsidRPr="00D40DBD">
        <w:rPr>
          <w:sz w:val="21"/>
        </w:rPr>
        <w:tab/>
        <w:t>ARC arcin,arcout[9];</w:t>
      </w:r>
    </w:p>
    <w:p w14:paraId="1674AC8C" w14:textId="77777777" w:rsidR="00D40DBD" w:rsidRPr="00D40DBD" w:rsidRDefault="00D40DBD" w:rsidP="00D40DBD">
      <w:pPr>
        <w:pStyle w:val="20"/>
        <w:spacing w:line="240" w:lineRule="auto"/>
        <w:ind w:left="480" w:firstLineChars="0" w:firstLine="0"/>
        <w:rPr>
          <w:sz w:val="21"/>
        </w:rPr>
      </w:pPr>
      <w:r w:rsidRPr="00D40DBD">
        <w:rPr>
          <w:sz w:val="21"/>
        </w:rPr>
        <w:tab/>
        <w:t>int n,i,j;</w:t>
      </w:r>
    </w:p>
    <w:p w14:paraId="150C44B6" w14:textId="77777777" w:rsidR="00D40DBD" w:rsidRPr="00D40DBD" w:rsidRDefault="00D40DBD" w:rsidP="00D40DBD">
      <w:pPr>
        <w:pStyle w:val="20"/>
        <w:spacing w:line="240" w:lineRule="auto"/>
        <w:ind w:left="480" w:firstLineChars="0" w:firstLine="0"/>
        <w:rPr>
          <w:sz w:val="21"/>
        </w:rPr>
      </w:pPr>
      <w:r w:rsidRPr="00D40DBD">
        <w:rPr>
          <w:sz w:val="21"/>
        </w:rPr>
        <w:tab/>
        <w:t>for(i=0;i&lt;nseg;i++)</w:t>
      </w:r>
    </w:p>
    <w:p w14:paraId="12B4C965" w14:textId="77777777" w:rsidR="00D40DBD" w:rsidRPr="00D40DBD" w:rsidRDefault="00D40DBD" w:rsidP="00D40DBD">
      <w:pPr>
        <w:pStyle w:val="20"/>
        <w:spacing w:line="240" w:lineRule="auto"/>
        <w:ind w:left="480" w:firstLineChars="0" w:firstLine="0"/>
        <w:rPr>
          <w:sz w:val="21"/>
        </w:rPr>
      </w:pPr>
      <w:r w:rsidRPr="00D40DBD">
        <w:rPr>
          <w:sz w:val="21"/>
        </w:rPr>
        <w:tab/>
        <w:t>{</w:t>
      </w:r>
    </w:p>
    <w:p w14:paraId="3C9EE1E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strcmp(ra[i].type,"line")==0)//</w:t>
      </w:r>
      <w:r w:rsidRPr="00D40DBD">
        <w:rPr>
          <w:rFonts w:hint="eastAsia"/>
          <w:sz w:val="21"/>
        </w:rPr>
        <w:t>直线段</w:t>
      </w:r>
    </w:p>
    <w:p w14:paraId="364D86A8"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w:t>
      </w:r>
    </w:p>
    <w:p w14:paraId="57339AC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in=*(PLINE)(ra[i].pcurve);</w:t>
      </w:r>
    </w:p>
    <w:p w14:paraId="71C64DB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line(linein.p1,linein.p2,&amp;lineout);</w:t>
      </w:r>
    </w:p>
    <w:p w14:paraId="5F9F410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n&gt;0)</w:t>
      </w:r>
      <w:r w:rsidRPr="00D40DBD">
        <w:rPr>
          <w:sz w:val="21"/>
        </w:rPr>
        <w:tab/>
        <w:t>draw_line(lineout);</w:t>
      </w:r>
    </w:p>
    <w:p w14:paraId="7B8DF57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00ECD3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圆弧</w:t>
      </w:r>
    </w:p>
    <w:p w14:paraId="22E3A1E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1C6FC7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in=*(PARC)(ra[i].pcurve);</w:t>
      </w:r>
    </w:p>
    <w:p w14:paraId="19D09AD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arc(arcin,arcout);</w:t>
      </w:r>
    </w:p>
    <w:p w14:paraId="72D08DE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j=0;j&lt;n;j++)</w:t>
      </w:r>
    </w:p>
    <w:p w14:paraId="45E1D84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solidarc(arcout[j]);</w:t>
      </w:r>
    </w:p>
    <w:p w14:paraId="0432D62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D4ECFD7" w14:textId="77777777" w:rsidR="00D40DBD" w:rsidRPr="00D40DBD" w:rsidRDefault="00D40DBD" w:rsidP="00D40DBD">
      <w:pPr>
        <w:pStyle w:val="20"/>
        <w:spacing w:line="240" w:lineRule="auto"/>
        <w:ind w:left="480" w:firstLineChars="0" w:firstLine="0"/>
        <w:rPr>
          <w:sz w:val="21"/>
        </w:rPr>
      </w:pPr>
      <w:r w:rsidRPr="00D40DBD">
        <w:rPr>
          <w:sz w:val="21"/>
        </w:rPr>
        <w:tab/>
        <w:t>}</w:t>
      </w:r>
    </w:p>
    <w:p w14:paraId="438848FE" w14:textId="77777777" w:rsidR="00D40DBD" w:rsidRPr="00D40DBD" w:rsidRDefault="00D40DBD" w:rsidP="00D40DBD">
      <w:pPr>
        <w:pStyle w:val="20"/>
        <w:spacing w:line="240" w:lineRule="auto"/>
        <w:ind w:left="480" w:firstLineChars="0" w:firstLine="0"/>
        <w:rPr>
          <w:sz w:val="21"/>
        </w:rPr>
      </w:pPr>
      <w:r w:rsidRPr="00D40DBD">
        <w:rPr>
          <w:sz w:val="21"/>
        </w:rPr>
        <w:t>}</w:t>
      </w:r>
    </w:p>
    <w:p w14:paraId="5E65029A"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透视公路虚线</w:t>
      </w:r>
    </w:p>
    <w:p w14:paraId="6421AEFA" w14:textId="77777777" w:rsidR="00D40DBD" w:rsidRPr="00D40DBD" w:rsidRDefault="00D40DBD" w:rsidP="00D40DBD">
      <w:pPr>
        <w:pStyle w:val="20"/>
        <w:spacing w:line="240" w:lineRule="auto"/>
        <w:ind w:left="480" w:firstLineChars="0" w:firstLine="0"/>
        <w:rPr>
          <w:sz w:val="21"/>
        </w:rPr>
      </w:pPr>
      <w:r w:rsidRPr="00D40DBD">
        <w:rPr>
          <w:sz w:val="21"/>
        </w:rPr>
        <w:t>void draw_dashloop(int nseg, ROADAREA ra[])</w:t>
      </w:r>
    </w:p>
    <w:p w14:paraId="7B428F46" w14:textId="77777777" w:rsidR="00D40DBD" w:rsidRPr="00D40DBD" w:rsidRDefault="00D40DBD" w:rsidP="00D40DBD">
      <w:pPr>
        <w:pStyle w:val="20"/>
        <w:spacing w:line="240" w:lineRule="auto"/>
        <w:ind w:left="480" w:firstLineChars="0" w:firstLine="0"/>
        <w:rPr>
          <w:sz w:val="21"/>
        </w:rPr>
      </w:pPr>
      <w:r w:rsidRPr="00D40DBD">
        <w:rPr>
          <w:sz w:val="21"/>
        </w:rPr>
        <w:t>{</w:t>
      </w:r>
    </w:p>
    <w:p w14:paraId="437F6432" w14:textId="77777777" w:rsidR="00D40DBD" w:rsidRPr="00D40DBD" w:rsidRDefault="00D40DBD" w:rsidP="00D40DBD">
      <w:pPr>
        <w:pStyle w:val="20"/>
        <w:spacing w:line="240" w:lineRule="auto"/>
        <w:ind w:left="480" w:firstLineChars="0" w:firstLine="0"/>
        <w:rPr>
          <w:sz w:val="21"/>
        </w:rPr>
      </w:pPr>
      <w:r w:rsidRPr="00D40DBD">
        <w:rPr>
          <w:sz w:val="21"/>
        </w:rPr>
        <w:tab/>
        <w:t>LINE linein,lineout;</w:t>
      </w:r>
    </w:p>
    <w:p w14:paraId="09339E12" w14:textId="77777777" w:rsidR="00D40DBD" w:rsidRPr="00D40DBD" w:rsidRDefault="00D40DBD" w:rsidP="00D40DBD">
      <w:pPr>
        <w:pStyle w:val="20"/>
        <w:spacing w:line="240" w:lineRule="auto"/>
        <w:ind w:left="480" w:firstLineChars="0" w:firstLine="0"/>
        <w:rPr>
          <w:sz w:val="21"/>
        </w:rPr>
      </w:pPr>
      <w:r w:rsidRPr="00D40DBD">
        <w:rPr>
          <w:sz w:val="21"/>
        </w:rPr>
        <w:tab/>
        <w:t>ARC arcin,arcout[9];</w:t>
      </w:r>
    </w:p>
    <w:p w14:paraId="1C43CC18" w14:textId="77777777" w:rsidR="00D40DBD" w:rsidRPr="00D40DBD" w:rsidRDefault="00D40DBD" w:rsidP="00D40DBD">
      <w:pPr>
        <w:pStyle w:val="20"/>
        <w:spacing w:line="240" w:lineRule="auto"/>
        <w:ind w:left="480" w:firstLineChars="0" w:firstLine="0"/>
        <w:rPr>
          <w:sz w:val="21"/>
        </w:rPr>
      </w:pPr>
      <w:r w:rsidRPr="00D40DBD">
        <w:rPr>
          <w:sz w:val="21"/>
        </w:rPr>
        <w:tab/>
        <w:t>int n,i,j;</w:t>
      </w:r>
    </w:p>
    <w:p w14:paraId="6FF966FE" w14:textId="77777777" w:rsidR="00D40DBD" w:rsidRPr="00D40DBD" w:rsidRDefault="00D40DBD" w:rsidP="00D40DBD">
      <w:pPr>
        <w:pStyle w:val="20"/>
        <w:spacing w:line="240" w:lineRule="auto"/>
        <w:ind w:left="480" w:firstLineChars="0" w:firstLine="0"/>
        <w:rPr>
          <w:sz w:val="21"/>
        </w:rPr>
      </w:pPr>
      <w:r w:rsidRPr="00D40DBD">
        <w:rPr>
          <w:sz w:val="21"/>
        </w:rPr>
        <w:tab/>
        <w:t>for(i=0;i&lt;nseg;i++)</w:t>
      </w:r>
    </w:p>
    <w:p w14:paraId="4DF119E8" w14:textId="77777777" w:rsidR="00D40DBD" w:rsidRPr="00D40DBD" w:rsidRDefault="00D40DBD" w:rsidP="00D40DBD">
      <w:pPr>
        <w:pStyle w:val="20"/>
        <w:spacing w:line="240" w:lineRule="auto"/>
        <w:ind w:left="480" w:firstLineChars="0" w:firstLine="0"/>
        <w:rPr>
          <w:sz w:val="21"/>
        </w:rPr>
      </w:pPr>
      <w:r w:rsidRPr="00D40DBD">
        <w:rPr>
          <w:sz w:val="21"/>
        </w:rPr>
        <w:tab/>
        <w:t>{</w:t>
      </w:r>
    </w:p>
    <w:p w14:paraId="357BA80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strcmp(ra[i].type,"line")==0)//</w:t>
      </w:r>
      <w:r w:rsidRPr="00D40DBD">
        <w:rPr>
          <w:rFonts w:hint="eastAsia"/>
          <w:sz w:val="21"/>
        </w:rPr>
        <w:t>直线段</w:t>
      </w:r>
    </w:p>
    <w:p w14:paraId="63EA111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59DDB6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in=*(PLINE)(ra[i].pcurve);</w:t>
      </w:r>
    </w:p>
    <w:p w14:paraId="33F6953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line(linein.p1,linein.p2,&amp;lineout);</w:t>
      </w:r>
    </w:p>
    <w:p w14:paraId="15C6816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n&gt;0)</w:t>
      </w:r>
      <w:r w:rsidRPr="00D40DBD">
        <w:rPr>
          <w:sz w:val="21"/>
        </w:rPr>
        <w:tab/>
        <w:t>draw_dashline(linein,lineout);</w:t>
      </w:r>
    </w:p>
    <w:p w14:paraId="7B5EDE8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18C9F6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圆弧</w:t>
      </w:r>
    </w:p>
    <w:p w14:paraId="0ACC776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10D98B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in=*(PARC)(ra[i].pcurve);</w:t>
      </w:r>
    </w:p>
    <w:p w14:paraId="61A871D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arc(arcin,arcout);</w:t>
      </w:r>
    </w:p>
    <w:p w14:paraId="1624470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j=0;j&lt;n;j++)</w:t>
      </w:r>
    </w:p>
    <w:p w14:paraId="08C5D66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dasharc(arcin,arcout[j]);</w:t>
      </w:r>
    </w:p>
    <w:p w14:paraId="28BECE6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B0082CF" w14:textId="77777777" w:rsidR="00D40DBD" w:rsidRPr="00D40DBD" w:rsidRDefault="00D40DBD" w:rsidP="00D40DBD">
      <w:pPr>
        <w:pStyle w:val="20"/>
        <w:spacing w:line="240" w:lineRule="auto"/>
        <w:ind w:left="480" w:firstLineChars="0" w:firstLine="0"/>
        <w:rPr>
          <w:sz w:val="21"/>
        </w:rPr>
      </w:pPr>
      <w:r w:rsidRPr="00D40DBD">
        <w:rPr>
          <w:sz w:val="21"/>
        </w:rPr>
        <w:tab/>
        <w:t>}</w:t>
      </w:r>
    </w:p>
    <w:p w14:paraId="1DA706AF" w14:textId="77777777" w:rsidR="00D40DBD" w:rsidRPr="00D40DBD" w:rsidRDefault="00D40DBD" w:rsidP="00D40DBD">
      <w:pPr>
        <w:pStyle w:val="20"/>
        <w:spacing w:line="240" w:lineRule="auto"/>
        <w:ind w:left="480" w:firstLineChars="0" w:firstLine="0"/>
        <w:rPr>
          <w:sz w:val="21"/>
        </w:rPr>
      </w:pPr>
      <w:r w:rsidRPr="00D40DBD">
        <w:rPr>
          <w:sz w:val="21"/>
        </w:rPr>
        <w:t>}</w:t>
      </w:r>
    </w:p>
    <w:p w14:paraId="2BB825FE" w14:textId="77777777" w:rsidR="00D40DBD" w:rsidRPr="00D40DBD" w:rsidRDefault="00D40DBD" w:rsidP="00D40DBD">
      <w:pPr>
        <w:pStyle w:val="20"/>
        <w:spacing w:line="240" w:lineRule="auto"/>
        <w:ind w:left="480" w:firstLineChars="0" w:firstLine="0"/>
        <w:rPr>
          <w:sz w:val="21"/>
        </w:rPr>
      </w:pPr>
      <w:r w:rsidRPr="00D40DBD">
        <w:rPr>
          <w:sz w:val="21"/>
        </w:rPr>
        <w:lastRenderedPageBreak/>
        <w:t>void draw_solidarc(ARC arc1)</w:t>
      </w:r>
    </w:p>
    <w:p w14:paraId="52964083" w14:textId="77777777" w:rsidR="00D40DBD" w:rsidRPr="00D40DBD" w:rsidRDefault="00D40DBD" w:rsidP="00D40DBD">
      <w:pPr>
        <w:pStyle w:val="20"/>
        <w:spacing w:line="240" w:lineRule="auto"/>
        <w:ind w:left="480" w:firstLineChars="0" w:firstLine="0"/>
        <w:rPr>
          <w:sz w:val="21"/>
        </w:rPr>
      </w:pPr>
      <w:r w:rsidRPr="00D40DBD">
        <w:rPr>
          <w:sz w:val="21"/>
        </w:rPr>
        <w:t>{</w:t>
      </w:r>
    </w:p>
    <w:p w14:paraId="6935C71E" w14:textId="77777777" w:rsidR="00D40DBD" w:rsidRPr="00D40DBD" w:rsidRDefault="00D40DBD" w:rsidP="00D40DBD">
      <w:pPr>
        <w:pStyle w:val="20"/>
        <w:spacing w:line="240" w:lineRule="auto"/>
        <w:ind w:left="480" w:firstLineChars="0" w:firstLine="0"/>
        <w:rPr>
          <w:sz w:val="21"/>
        </w:rPr>
      </w:pPr>
      <w:r w:rsidRPr="00D40DBD">
        <w:rPr>
          <w:sz w:val="21"/>
        </w:rPr>
        <w:tab/>
        <w:t>double ang1,dang1;</w:t>
      </w:r>
    </w:p>
    <w:p w14:paraId="4F24A875" w14:textId="77777777" w:rsidR="00D40DBD" w:rsidRPr="00D40DBD" w:rsidRDefault="00D40DBD" w:rsidP="00D40DBD">
      <w:pPr>
        <w:pStyle w:val="20"/>
        <w:spacing w:line="240" w:lineRule="auto"/>
        <w:ind w:left="480" w:firstLineChars="0" w:firstLine="0"/>
        <w:rPr>
          <w:sz w:val="21"/>
        </w:rPr>
      </w:pPr>
      <w:r w:rsidRPr="00D40DBD">
        <w:rPr>
          <w:sz w:val="21"/>
        </w:rPr>
        <w:tab/>
        <w:t>int ndiv,i;</w:t>
      </w:r>
    </w:p>
    <w:p w14:paraId="4C5F732F" w14:textId="77777777" w:rsidR="00D40DBD" w:rsidRPr="00D40DBD" w:rsidRDefault="00D40DBD" w:rsidP="00D40DBD">
      <w:pPr>
        <w:pStyle w:val="20"/>
        <w:spacing w:line="240" w:lineRule="auto"/>
        <w:ind w:left="480" w:firstLineChars="0" w:firstLine="0"/>
        <w:rPr>
          <w:sz w:val="21"/>
        </w:rPr>
      </w:pPr>
      <w:r w:rsidRPr="00D40DBD">
        <w:rPr>
          <w:sz w:val="21"/>
        </w:rPr>
        <w:tab/>
        <w:t>ndiv=(int)(arc1.dang*arc1.r/2.0)+1;</w:t>
      </w:r>
    </w:p>
    <w:p w14:paraId="04D2B462" w14:textId="77777777" w:rsidR="00D40DBD" w:rsidRPr="00D40DBD" w:rsidRDefault="00D40DBD" w:rsidP="00D40DBD">
      <w:pPr>
        <w:pStyle w:val="20"/>
        <w:spacing w:line="240" w:lineRule="auto"/>
        <w:ind w:left="480" w:firstLineChars="0" w:firstLine="0"/>
        <w:rPr>
          <w:sz w:val="21"/>
        </w:rPr>
      </w:pPr>
      <w:r w:rsidRPr="00D40DBD">
        <w:rPr>
          <w:sz w:val="21"/>
        </w:rPr>
        <w:tab/>
        <w:t>ang1=arc1.angstart;</w:t>
      </w:r>
    </w:p>
    <w:p w14:paraId="225ED311" w14:textId="77777777" w:rsidR="00D40DBD" w:rsidRPr="00D40DBD" w:rsidRDefault="00D40DBD" w:rsidP="00D40DBD">
      <w:pPr>
        <w:pStyle w:val="20"/>
        <w:spacing w:line="240" w:lineRule="auto"/>
        <w:ind w:left="480" w:firstLineChars="0" w:firstLine="0"/>
        <w:rPr>
          <w:sz w:val="21"/>
        </w:rPr>
      </w:pPr>
      <w:r w:rsidRPr="00D40DBD">
        <w:rPr>
          <w:sz w:val="21"/>
        </w:rPr>
        <w:tab/>
        <w:t>dang1=arc1.dang/ndiv;</w:t>
      </w:r>
    </w:p>
    <w:p w14:paraId="2AD4073F" w14:textId="77777777" w:rsidR="00D40DBD" w:rsidRPr="00D40DBD" w:rsidRDefault="00D40DBD" w:rsidP="00D40DBD">
      <w:pPr>
        <w:pStyle w:val="20"/>
        <w:spacing w:line="240" w:lineRule="auto"/>
        <w:ind w:left="480" w:firstLineChars="0" w:firstLine="0"/>
        <w:rPr>
          <w:sz w:val="21"/>
        </w:rPr>
      </w:pPr>
      <w:r w:rsidRPr="00D40DBD">
        <w:rPr>
          <w:sz w:val="21"/>
        </w:rPr>
        <w:tab/>
        <w:t>arc1.dang=dang1;</w:t>
      </w:r>
    </w:p>
    <w:p w14:paraId="2326CE16" w14:textId="77777777" w:rsidR="00D40DBD" w:rsidRPr="00D40DBD" w:rsidRDefault="00D40DBD" w:rsidP="00D40DBD">
      <w:pPr>
        <w:pStyle w:val="20"/>
        <w:spacing w:line="240" w:lineRule="auto"/>
        <w:ind w:left="480" w:firstLineChars="0" w:firstLine="0"/>
        <w:rPr>
          <w:sz w:val="21"/>
        </w:rPr>
      </w:pPr>
      <w:r w:rsidRPr="00D40DBD">
        <w:rPr>
          <w:sz w:val="21"/>
        </w:rPr>
        <w:tab/>
        <w:t>for (i = 0;i &lt; ndiv;i++)</w:t>
      </w:r>
    </w:p>
    <w:p w14:paraId="22BCDF6F" w14:textId="77777777" w:rsidR="00D40DBD" w:rsidRPr="00D40DBD" w:rsidRDefault="00D40DBD" w:rsidP="00D40DBD">
      <w:pPr>
        <w:pStyle w:val="20"/>
        <w:spacing w:line="240" w:lineRule="auto"/>
        <w:ind w:left="480" w:firstLineChars="0" w:firstLine="0"/>
        <w:rPr>
          <w:sz w:val="21"/>
        </w:rPr>
      </w:pPr>
      <w:r w:rsidRPr="00D40DBD">
        <w:rPr>
          <w:sz w:val="21"/>
        </w:rPr>
        <w:tab/>
        <w:t>{</w:t>
      </w:r>
    </w:p>
    <w:p w14:paraId="42D47D1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rc1.angstart=ang1;</w:t>
      </w:r>
    </w:p>
    <w:p w14:paraId="6CCEC38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_arc(arc1);</w:t>
      </w:r>
    </w:p>
    <w:p w14:paraId="5330D1E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ng1+=dang1;</w:t>
      </w:r>
    </w:p>
    <w:p w14:paraId="12F1C1D2" w14:textId="77777777" w:rsidR="00D40DBD" w:rsidRPr="00D40DBD" w:rsidRDefault="00D40DBD" w:rsidP="00D40DBD">
      <w:pPr>
        <w:pStyle w:val="20"/>
        <w:spacing w:line="240" w:lineRule="auto"/>
        <w:ind w:left="480" w:firstLineChars="0" w:firstLine="0"/>
        <w:rPr>
          <w:sz w:val="21"/>
        </w:rPr>
      </w:pPr>
      <w:r w:rsidRPr="00D40DBD">
        <w:rPr>
          <w:sz w:val="21"/>
        </w:rPr>
        <w:tab/>
        <w:t>}</w:t>
      </w:r>
    </w:p>
    <w:p w14:paraId="5FA55786" w14:textId="77777777" w:rsidR="00D40DBD" w:rsidRPr="00D40DBD" w:rsidRDefault="00D40DBD" w:rsidP="00D40DBD">
      <w:pPr>
        <w:pStyle w:val="20"/>
        <w:spacing w:line="240" w:lineRule="auto"/>
        <w:ind w:left="480" w:firstLineChars="0" w:firstLine="0"/>
        <w:rPr>
          <w:sz w:val="21"/>
        </w:rPr>
      </w:pPr>
      <w:r w:rsidRPr="00D40DBD">
        <w:rPr>
          <w:sz w:val="21"/>
        </w:rPr>
        <w:t>}</w:t>
      </w:r>
    </w:p>
    <w:p w14:paraId="651B9F65"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道路虚直线，虚线在后半段</w:t>
      </w:r>
    </w:p>
    <w:p w14:paraId="6FBEDF39"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点</w:t>
      </w:r>
      <w:r w:rsidRPr="00D40DBD">
        <w:rPr>
          <w:rFonts w:hint="eastAsia"/>
          <w:sz w:val="21"/>
        </w:rPr>
        <w:t>1</w:t>
      </w:r>
      <w:r w:rsidRPr="00D40DBD">
        <w:rPr>
          <w:rFonts w:hint="eastAsia"/>
          <w:sz w:val="21"/>
        </w:rPr>
        <w:t>在虚线段，</w:t>
      </w:r>
    </w:p>
    <w:p w14:paraId="08867F61" w14:textId="77777777" w:rsidR="00D40DBD" w:rsidRPr="00D40DBD" w:rsidRDefault="00D40DBD" w:rsidP="00D40DBD">
      <w:pPr>
        <w:pStyle w:val="20"/>
        <w:spacing w:line="240" w:lineRule="auto"/>
        <w:ind w:left="480" w:firstLineChars="0" w:firstLine="0"/>
        <w:rPr>
          <w:sz w:val="21"/>
        </w:rPr>
      </w:pPr>
      <w:r w:rsidRPr="00D40DBD">
        <w:rPr>
          <w:sz w:val="21"/>
        </w:rPr>
        <w:t>void draw_dashline(LINE linearea,LINE line)</w:t>
      </w:r>
    </w:p>
    <w:p w14:paraId="2AD14E7B" w14:textId="77777777" w:rsidR="00D40DBD" w:rsidRPr="00D40DBD" w:rsidRDefault="00D40DBD" w:rsidP="00D40DBD">
      <w:pPr>
        <w:pStyle w:val="20"/>
        <w:spacing w:line="240" w:lineRule="auto"/>
        <w:ind w:left="480" w:firstLineChars="0" w:firstLine="0"/>
        <w:rPr>
          <w:sz w:val="21"/>
        </w:rPr>
      </w:pPr>
      <w:r w:rsidRPr="00D40DBD">
        <w:rPr>
          <w:sz w:val="21"/>
        </w:rPr>
        <w:t>{</w:t>
      </w:r>
    </w:p>
    <w:p w14:paraId="3ABC9EE6" w14:textId="77777777" w:rsidR="00D40DBD" w:rsidRPr="00D40DBD" w:rsidRDefault="00D40DBD" w:rsidP="00D40DBD">
      <w:pPr>
        <w:pStyle w:val="20"/>
        <w:spacing w:line="240" w:lineRule="auto"/>
        <w:ind w:left="480" w:firstLineChars="0" w:firstLine="0"/>
        <w:rPr>
          <w:sz w:val="21"/>
        </w:rPr>
      </w:pPr>
      <w:r w:rsidRPr="00D40DBD">
        <w:rPr>
          <w:sz w:val="21"/>
        </w:rPr>
        <w:tab/>
        <w:t>int at1,at2,n1,n2,n,m,i,nstart;</w:t>
      </w:r>
    </w:p>
    <w:p w14:paraId="7128ABB4" w14:textId="77777777" w:rsidR="00D40DBD" w:rsidRPr="00D40DBD" w:rsidRDefault="00D40DBD" w:rsidP="00D40DBD">
      <w:pPr>
        <w:pStyle w:val="20"/>
        <w:spacing w:line="240" w:lineRule="auto"/>
        <w:ind w:left="480" w:firstLineChars="0" w:firstLine="0"/>
        <w:rPr>
          <w:sz w:val="21"/>
        </w:rPr>
      </w:pPr>
      <w:r w:rsidRPr="00D40DBD">
        <w:rPr>
          <w:sz w:val="21"/>
        </w:rPr>
        <w:tab/>
        <w:t>LINE line1;</w:t>
      </w:r>
    </w:p>
    <w:p w14:paraId="4050038A" w14:textId="77777777" w:rsidR="00D40DBD" w:rsidRPr="00D40DBD" w:rsidRDefault="00D40DBD" w:rsidP="00D40DBD">
      <w:pPr>
        <w:pStyle w:val="20"/>
        <w:spacing w:line="240" w:lineRule="auto"/>
        <w:ind w:left="480" w:firstLineChars="0" w:firstLine="0"/>
        <w:rPr>
          <w:sz w:val="21"/>
        </w:rPr>
      </w:pPr>
      <w:r w:rsidRPr="00D40DBD">
        <w:rPr>
          <w:sz w:val="21"/>
        </w:rPr>
        <w:tab/>
        <w:t>double ang;</w:t>
      </w:r>
    </w:p>
    <w:p w14:paraId="58A49561" w14:textId="77777777" w:rsidR="00D40DBD" w:rsidRPr="00D40DBD" w:rsidRDefault="00D40DBD" w:rsidP="00D40DBD">
      <w:pPr>
        <w:pStyle w:val="20"/>
        <w:spacing w:line="240" w:lineRule="auto"/>
        <w:ind w:left="480" w:firstLineChars="0" w:firstLine="0"/>
        <w:rPr>
          <w:sz w:val="21"/>
        </w:rPr>
      </w:pPr>
      <w:r w:rsidRPr="00D40DBD">
        <w:rPr>
          <w:sz w:val="21"/>
        </w:rPr>
        <w:tab/>
        <w:t>ang=pp_angle(linearea.p1,linearea.p2);</w:t>
      </w:r>
    </w:p>
    <w:p w14:paraId="3D0398AF" w14:textId="77777777" w:rsidR="00D40DBD" w:rsidRPr="00D40DBD" w:rsidRDefault="00D40DBD" w:rsidP="00D40DBD">
      <w:pPr>
        <w:pStyle w:val="20"/>
        <w:spacing w:line="240" w:lineRule="auto"/>
        <w:ind w:left="480" w:firstLineChars="0" w:firstLine="0"/>
        <w:rPr>
          <w:sz w:val="21"/>
        </w:rPr>
      </w:pPr>
      <w:r w:rsidRPr="00D40DBD">
        <w:rPr>
          <w:sz w:val="21"/>
        </w:rPr>
        <w:tab/>
        <w:t>at1=wheredashline(linearea,line.p1,&amp;n1);</w:t>
      </w:r>
    </w:p>
    <w:p w14:paraId="4E05415F" w14:textId="77777777" w:rsidR="00D40DBD" w:rsidRPr="00D40DBD" w:rsidRDefault="00D40DBD" w:rsidP="00D40DBD">
      <w:pPr>
        <w:pStyle w:val="20"/>
        <w:spacing w:line="240" w:lineRule="auto"/>
        <w:ind w:left="480" w:firstLineChars="0" w:firstLine="0"/>
        <w:rPr>
          <w:sz w:val="21"/>
        </w:rPr>
      </w:pPr>
      <w:r w:rsidRPr="00D40DBD">
        <w:rPr>
          <w:sz w:val="21"/>
        </w:rPr>
        <w:tab/>
        <w:t>at2=wheredashline(linearea,line.p2,&amp;n2);</w:t>
      </w:r>
    </w:p>
    <w:p w14:paraId="3AA9C48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n2 == n1)//</w:t>
      </w:r>
      <w:r w:rsidRPr="00D40DBD">
        <w:rPr>
          <w:rFonts w:hint="eastAsia"/>
          <w:sz w:val="21"/>
        </w:rPr>
        <w:t>在同一段</w:t>
      </w:r>
    </w:p>
    <w:p w14:paraId="1DE497C1" w14:textId="77777777" w:rsidR="00D40DBD" w:rsidRPr="00D40DBD" w:rsidRDefault="00D40DBD" w:rsidP="00D40DBD">
      <w:pPr>
        <w:pStyle w:val="20"/>
        <w:spacing w:line="240" w:lineRule="auto"/>
        <w:ind w:left="480" w:firstLineChars="0" w:firstLine="0"/>
        <w:rPr>
          <w:sz w:val="21"/>
        </w:rPr>
      </w:pPr>
      <w:r w:rsidRPr="00D40DBD">
        <w:rPr>
          <w:sz w:val="21"/>
        </w:rPr>
        <w:tab/>
        <w:t>{</w:t>
      </w:r>
    </w:p>
    <w:p w14:paraId="659E897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点</w:t>
      </w:r>
      <w:r w:rsidRPr="00D40DBD">
        <w:rPr>
          <w:rFonts w:hint="eastAsia"/>
          <w:sz w:val="21"/>
        </w:rPr>
        <w:t>1</w:t>
      </w:r>
      <w:r w:rsidRPr="00D40DBD">
        <w:rPr>
          <w:rFonts w:hint="eastAsia"/>
          <w:sz w:val="21"/>
        </w:rPr>
        <w:t>在虚线上</w:t>
      </w:r>
    </w:p>
    <w:p w14:paraId="0E0DCAC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422998A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1)//</w:t>
      </w:r>
      <w:r w:rsidRPr="00D40DBD">
        <w:rPr>
          <w:rFonts w:hint="eastAsia"/>
          <w:sz w:val="21"/>
        </w:rPr>
        <w:t>点</w:t>
      </w:r>
      <w:r w:rsidRPr="00D40DBD">
        <w:rPr>
          <w:rFonts w:hint="eastAsia"/>
          <w:sz w:val="21"/>
        </w:rPr>
        <w:t>2</w:t>
      </w:r>
      <w:r w:rsidRPr="00D40DBD">
        <w:rPr>
          <w:rFonts w:hint="eastAsia"/>
          <w:sz w:val="21"/>
        </w:rPr>
        <w:t>在虚线上</w:t>
      </w:r>
    </w:p>
    <w:p w14:paraId="50D2F0E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47708F6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ine(line);</w:t>
      </w:r>
    </w:p>
    <w:p w14:paraId="443A592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D7C0FB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B74407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点</w:t>
      </w:r>
      <w:r w:rsidRPr="00D40DBD">
        <w:rPr>
          <w:rFonts w:hint="eastAsia"/>
          <w:sz w:val="21"/>
        </w:rPr>
        <w:t>1</w:t>
      </w:r>
      <w:r w:rsidRPr="00D40DBD">
        <w:rPr>
          <w:rFonts w:hint="eastAsia"/>
          <w:sz w:val="21"/>
        </w:rPr>
        <w:t>在间隔上</w:t>
      </w:r>
    </w:p>
    <w:p w14:paraId="65DAE72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9E2CB2A"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r>
      <w:r w:rsidRPr="00D40DBD">
        <w:rPr>
          <w:rFonts w:hint="eastAsia"/>
          <w:sz w:val="21"/>
        </w:rPr>
        <w:tab/>
      </w:r>
      <w:r w:rsidRPr="00D40DBD">
        <w:rPr>
          <w:rFonts w:hint="eastAsia"/>
          <w:sz w:val="21"/>
        </w:rPr>
        <w:tab/>
        <w:t>if (at2 == 1)//</w:t>
      </w:r>
      <w:r w:rsidRPr="00D40DBD">
        <w:rPr>
          <w:rFonts w:hint="eastAsia"/>
          <w:sz w:val="21"/>
        </w:rPr>
        <w:t>点</w:t>
      </w:r>
      <w:r w:rsidRPr="00D40DBD">
        <w:rPr>
          <w:rFonts w:hint="eastAsia"/>
          <w:sz w:val="21"/>
        </w:rPr>
        <w:t>2</w:t>
      </w:r>
      <w:r w:rsidRPr="00D40DBD">
        <w:rPr>
          <w:rFonts w:hint="eastAsia"/>
          <w:sz w:val="21"/>
        </w:rPr>
        <w:t>在虚线上</w:t>
      </w:r>
    </w:p>
    <w:p w14:paraId="2C98D7B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7E991A1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line1.p1=getpangpnt(linearea.p1,ang,(n1+0.5)*dashlen);</w:t>
      </w:r>
    </w:p>
    <w:p w14:paraId="528AD98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line1.p2=line.p2;</w:t>
      </w:r>
    </w:p>
    <w:p w14:paraId="33C886A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ine(line1);</w:t>
      </w:r>
    </w:p>
    <w:p w14:paraId="2EE1C63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67E5C9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8B2C533" w14:textId="77777777" w:rsidR="00D40DBD" w:rsidRPr="00D40DBD" w:rsidRDefault="00D40DBD" w:rsidP="00D40DBD">
      <w:pPr>
        <w:pStyle w:val="20"/>
        <w:spacing w:line="240" w:lineRule="auto"/>
        <w:ind w:left="480" w:firstLineChars="0" w:firstLine="0"/>
        <w:rPr>
          <w:sz w:val="21"/>
        </w:rPr>
      </w:pPr>
      <w:r w:rsidRPr="00D40DBD">
        <w:rPr>
          <w:sz w:val="21"/>
        </w:rPr>
        <w:tab/>
        <w:t>}</w:t>
      </w:r>
    </w:p>
    <w:p w14:paraId="5D44262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在不同段</w:t>
      </w:r>
    </w:p>
    <w:p w14:paraId="1A783382" w14:textId="77777777" w:rsidR="00D40DBD" w:rsidRPr="00D40DBD" w:rsidRDefault="00D40DBD" w:rsidP="00D40DBD">
      <w:pPr>
        <w:pStyle w:val="20"/>
        <w:spacing w:line="240" w:lineRule="auto"/>
        <w:ind w:left="480" w:firstLineChars="0" w:firstLine="0"/>
        <w:rPr>
          <w:sz w:val="21"/>
        </w:rPr>
      </w:pPr>
      <w:r w:rsidRPr="00D40DBD">
        <w:rPr>
          <w:sz w:val="21"/>
        </w:rPr>
        <w:tab/>
        <w:t>{</w:t>
      </w:r>
    </w:p>
    <w:p w14:paraId="105CC27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首不完整虚线</w:t>
      </w:r>
    </w:p>
    <w:p w14:paraId="519C361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0D36C9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1=line.p1;</w:t>
      </w:r>
    </w:p>
    <w:p w14:paraId="79FAAA9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2=getpangpnt(linearea.p1,ang,(n1+1)*dashlen);</w:t>
      </w:r>
    </w:p>
    <w:p w14:paraId="206F178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_line(line1);</w:t>
      </w:r>
    </w:p>
    <w:p w14:paraId="60E68A8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75E54B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at2==1)//</w:t>
      </w:r>
      <w:r w:rsidRPr="00D40DBD">
        <w:rPr>
          <w:rFonts w:hint="eastAsia"/>
          <w:sz w:val="21"/>
        </w:rPr>
        <w:t>尾不完整虚线</w:t>
      </w:r>
    </w:p>
    <w:p w14:paraId="48E5806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77B833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1=getpangpnt(linearea.p1,ang,(n2+0.5)*dashlen);</w:t>
      </w:r>
    </w:p>
    <w:p w14:paraId="4865139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2=line.p2;</w:t>
      </w:r>
    </w:p>
    <w:p w14:paraId="68AC8BE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_line(line1);</w:t>
      </w:r>
    </w:p>
    <w:p w14:paraId="3E80CC4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E2A919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完整虚线</w:t>
      </w:r>
    </w:p>
    <w:p w14:paraId="721F619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n=n2-n1-1;//</w:t>
      </w:r>
      <w:r w:rsidRPr="00D40DBD">
        <w:rPr>
          <w:rFonts w:hint="eastAsia"/>
          <w:sz w:val="21"/>
        </w:rPr>
        <w:t>中间完整虚线数</w:t>
      </w:r>
    </w:p>
    <w:p w14:paraId="38EF7F5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at1==1)//</w:t>
      </w:r>
      <w:r w:rsidRPr="00D40DBD">
        <w:rPr>
          <w:rFonts w:hint="eastAsia"/>
          <w:sz w:val="21"/>
        </w:rPr>
        <w:t>点</w:t>
      </w:r>
      <w:r w:rsidRPr="00D40DBD">
        <w:rPr>
          <w:rFonts w:hint="eastAsia"/>
          <w:sz w:val="21"/>
        </w:rPr>
        <w:t>1</w:t>
      </w:r>
      <w:r w:rsidRPr="00D40DBD">
        <w:rPr>
          <w:rFonts w:hint="eastAsia"/>
          <w:sz w:val="21"/>
        </w:rPr>
        <w:t>在虚线段，中间完整段从</w:t>
      </w:r>
      <w:r w:rsidRPr="00D40DBD">
        <w:rPr>
          <w:rFonts w:hint="eastAsia"/>
          <w:sz w:val="21"/>
        </w:rPr>
        <w:t>n1+1</w:t>
      </w:r>
      <w:r w:rsidRPr="00D40DBD">
        <w:rPr>
          <w:rFonts w:hint="eastAsia"/>
          <w:sz w:val="21"/>
        </w:rPr>
        <w:t>开始</w:t>
      </w:r>
    </w:p>
    <w:p w14:paraId="56F55AA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DA403B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1;</w:t>
      </w:r>
    </w:p>
    <w:p w14:paraId="382FB37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9058FB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点</w:t>
      </w:r>
      <w:r w:rsidRPr="00D40DBD">
        <w:rPr>
          <w:rFonts w:hint="eastAsia"/>
          <w:sz w:val="21"/>
        </w:rPr>
        <w:t>1</w:t>
      </w:r>
      <w:r w:rsidRPr="00D40DBD">
        <w:rPr>
          <w:rFonts w:hint="eastAsia"/>
          <w:sz w:val="21"/>
        </w:rPr>
        <w:t>不在虚线段，中间连续段数加</w:t>
      </w:r>
      <w:r w:rsidRPr="00D40DBD">
        <w:rPr>
          <w:rFonts w:hint="eastAsia"/>
          <w:sz w:val="21"/>
        </w:rPr>
        <w:t>1</w:t>
      </w:r>
    </w:p>
    <w:p w14:paraId="05680A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368676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w:t>
      </w:r>
    </w:p>
    <w:p w14:paraId="5752F6F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nstart=n1;//</w:t>
      </w:r>
      <w:r w:rsidRPr="00D40DBD">
        <w:rPr>
          <w:rFonts w:hint="eastAsia"/>
          <w:sz w:val="21"/>
        </w:rPr>
        <w:t>从可视起点段开始</w:t>
      </w:r>
    </w:p>
    <w:p w14:paraId="24DA205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F16F6E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 (i = 0;i &lt; n;i++)//</w:t>
      </w:r>
      <w:r w:rsidRPr="00D40DBD">
        <w:rPr>
          <w:rFonts w:hint="eastAsia"/>
          <w:sz w:val="21"/>
        </w:rPr>
        <w:t>中间完整虚线</w:t>
      </w:r>
    </w:p>
    <w:p w14:paraId="0F09F0B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B63F08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m=nstart+i;</w:t>
      </w:r>
      <w:r w:rsidRPr="00D40DBD">
        <w:rPr>
          <w:sz w:val="21"/>
        </w:rPr>
        <w:tab/>
      </w:r>
    </w:p>
    <w:p w14:paraId="140E2071"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r>
      <w:r w:rsidRPr="00D40DBD">
        <w:rPr>
          <w:sz w:val="21"/>
        </w:rPr>
        <w:tab/>
        <w:t>line1.p1=getpangpnt(linearea.p1,ang,(m+0.5)*dashlen);</w:t>
      </w:r>
    </w:p>
    <w:p w14:paraId="7CFF3C8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1.p2=getpangpnt(linearea.p1,ang,(m+1)*dashlen);</w:t>
      </w:r>
    </w:p>
    <w:p w14:paraId="66C2110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_line(line1);</w:t>
      </w:r>
    </w:p>
    <w:p w14:paraId="3E155CC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494AFC2" w14:textId="77777777" w:rsidR="00D40DBD" w:rsidRPr="00D40DBD" w:rsidRDefault="00D40DBD" w:rsidP="00D40DBD">
      <w:pPr>
        <w:pStyle w:val="20"/>
        <w:spacing w:line="240" w:lineRule="auto"/>
        <w:ind w:left="480" w:firstLineChars="0" w:firstLine="0"/>
        <w:rPr>
          <w:sz w:val="21"/>
        </w:rPr>
      </w:pPr>
      <w:r w:rsidRPr="00D40DBD">
        <w:rPr>
          <w:sz w:val="21"/>
        </w:rPr>
        <w:tab/>
        <w:t>}</w:t>
      </w:r>
    </w:p>
    <w:p w14:paraId="6727762C" w14:textId="77777777" w:rsidR="00D40DBD" w:rsidRPr="00D40DBD" w:rsidRDefault="00D40DBD" w:rsidP="00D40DBD">
      <w:pPr>
        <w:pStyle w:val="20"/>
        <w:spacing w:line="240" w:lineRule="auto"/>
        <w:ind w:left="480" w:firstLineChars="0" w:firstLine="0"/>
        <w:rPr>
          <w:sz w:val="21"/>
        </w:rPr>
      </w:pPr>
      <w:r w:rsidRPr="00D40DBD">
        <w:rPr>
          <w:sz w:val="21"/>
        </w:rPr>
        <w:t>}</w:t>
      </w:r>
    </w:p>
    <w:p w14:paraId="6FED67DF"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道路虚弧线，虚线在后半段</w:t>
      </w:r>
    </w:p>
    <w:p w14:paraId="01B6D9D1" w14:textId="77777777" w:rsidR="00D40DBD" w:rsidRPr="00D40DBD" w:rsidRDefault="00D40DBD" w:rsidP="00D40DBD">
      <w:pPr>
        <w:pStyle w:val="20"/>
        <w:spacing w:line="240" w:lineRule="auto"/>
        <w:ind w:left="480" w:firstLineChars="0" w:firstLine="0"/>
        <w:rPr>
          <w:sz w:val="21"/>
        </w:rPr>
      </w:pPr>
      <w:r w:rsidRPr="00D40DBD">
        <w:rPr>
          <w:sz w:val="21"/>
        </w:rPr>
        <w:t>void draw_dasharc(ARC arcarea,ARC arc)</w:t>
      </w:r>
    </w:p>
    <w:p w14:paraId="5ECEC785" w14:textId="77777777" w:rsidR="00D40DBD" w:rsidRPr="00D40DBD" w:rsidRDefault="00D40DBD" w:rsidP="00D40DBD">
      <w:pPr>
        <w:pStyle w:val="20"/>
        <w:spacing w:line="240" w:lineRule="auto"/>
        <w:ind w:left="480" w:firstLineChars="0" w:firstLine="0"/>
        <w:rPr>
          <w:sz w:val="21"/>
        </w:rPr>
      </w:pPr>
      <w:r w:rsidRPr="00D40DBD">
        <w:rPr>
          <w:sz w:val="21"/>
        </w:rPr>
        <w:t>{</w:t>
      </w:r>
    </w:p>
    <w:p w14:paraId="3DC913AF" w14:textId="77777777" w:rsidR="00D40DBD" w:rsidRPr="00D40DBD" w:rsidRDefault="00D40DBD" w:rsidP="00D40DBD">
      <w:pPr>
        <w:pStyle w:val="20"/>
        <w:spacing w:line="240" w:lineRule="auto"/>
        <w:ind w:left="480" w:firstLineChars="0" w:firstLine="0"/>
        <w:rPr>
          <w:sz w:val="21"/>
        </w:rPr>
      </w:pPr>
      <w:r w:rsidRPr="00D40DBD">
        <w:rPr>
          <w:sz w:val="21"/>
        </w:rPr>
        <w:tab/>
        <w:t>int at1,at2,n1,n2,n,m,i,nstart;</w:t>
      </w:r>
    </w:p>
    <w:p w14:paraId="6604ED4C" w14:textId="77777777" w:rsidR="00D40DBD" w:rsidRPr="00D40DBD" w:rsidRDefault="00D40DBD" w:rsidP="00D40DBD">
      <w:pPr>
        <w:pStyle w:val="20"/>
        <w:spacing w:line="240" w:lineRule="auto"/>
        <w:ind w:left="480" w:firstLineChars="0" w:firstLine="0"/>
        <w:rPr>
          <w:sz w:val="21"/>
        </w:rPr>
      </w:pPr>
      <w:r w:rsidRPr="00D40DBD">
        <w:rPr>
          <w:sz w:val="21"/>
        </w:rPr>
        <w:tab/>
        <w:t>ARC arc1;</w:t>
      </w:r>
    </w:p>
    <w:p w14:paraId="66107CCF" w14:textId="77777777" w:rsidR="00D40DBD" w:rsidRPr="00D40DBD" w:rsidRDefault="00D40DBD" w:rsidP="00D40DBD">
      <w:pPr>
        <w:pStyle w:val="20"/>
        <w:spacing w:line="240" w:lineRule="auto"/>
        <w:ind w:left="480" w:firstLineChars="0" w:firstLine="0"/>
        <w:rPr>
          <w:sz w:val="21"/>
        </w:rPr>
      </w:pPr>
      <w:r w:rsidRPr="00D40DBD">
        <w:rPr>
          <w:sz w:val="21"/>
        </w:rPr>
        <w:tab/>
        <w:t>double ang1,ang2;</w:t>
      </w:r>
    </w:p>
    <w:p w14:paraId="2191093D" w14:textId="77777777" w:rsidR="00D40DBD" w:rsidRPr="00D40DBD" w:rsidRDefault="00D40DBD" w:rsidP="00D40DBD">
      <w:pPr>
        <w:pStyle w:val="20"/>
        <w:spacing w:line="240" w:lineRule="auto"/>
        <w:ind w:left="480" w:firstLineChars="0" w:firstLine="0"/>
        <w:rPr>
          <w:sz w:val="21"/>
        </w:rPr>
      </w:pPr>
      <w:r w:rsidRPr="00D40DBD">
        <w:rPr>
          <w:sz w:val="21"/>
        </w:rPr>
        <w:tab/>
        <w:t>arc1=arcarea;</w:t>
      </w:r>
    </w:p>
    <w:p w14:paraId="541C1C2F" w14:textId="77777777" w:rsidR="00D40DBD" w:rsidRPr="00D40DBD" w:rsidRDefault="00D40DBD" w:rsidP="00D40DBD">
      <w:pPr>
        <w:pStyle w:val="20"/>
        <w:spacing w:line="240" w:lineRule="auto"/>
        <w:ind w:left="480" w:firstLineChars="0" w:firstLine="0"/>
        <w:rPr>
          <w:sz w:val="21"/>
        </w:rPr>
      </w:pPr>
      <w:r w:rsidRPr="00D40DBD">
        <w:rPr>
          <w:sz w:val="21"/>
        </w:rPr>
        <w:tab/>
        <w:t>ang1=arc.angstart;</w:t>
      </w:r>
    </w:p>
    <w:p w14:paraId="55722BA9" w14:textId="77777777" w:rsidR="00D40DBD" w:rsidRPr="00D40DBD" w:rsidRDefault="00D40DBD" w:rsidP="00D40DBD">
      <w:pPr>
        <w:pStyle w:val="20"/>
        <w:spacing w:line="240" w:lineRule="auto"/>
        <w:ind w:left="480" w:firstLineChars="0" w:firstLine="0"/>
        <w:rPr>
          <w:sz w:val="21"/>
        </w:rPr>
      </w:pPr>
      <w:r w:rsidRPr="00D40DBD">
        <w:rPr>
          <w:sz w:val="21"/>
        </w:rPr>
        <w:tab/>
        <w:t>ang2=ang1+arc.dang;</w:t>
      </w:r>
    </w:p>
    <w:p w14:paraId="1801E483" w14:textId="77777777" w:rsidR="00D40DBD" w:rsidRPr="00D40DBD" w:rsidRDefault="00D40DBD" w:rsidP="00D40DBD">
      <w:pPr>
        <w:pStyle w:val="20"/>
        <w:spacing w:line="240" w:lineRule="auto"/>
        <w:ind w:left="480" w:firstLineChars="0" w:firstLine="0"/>
        <w:rPr>
          <w:sz w:val="21"/>
        </w:rPr>
      </w:pPr>
      <w:r w:rsidRPr="00D40DBD">
        <w:rPr>
          <w:sz w:val="21"/>
        </w:rPr>
        <w:tab/>
        <w:t>at1=wheredasharc(arcarea,ang1,&amp;n1);</w:t>
      </w:r>
    </w:p>
    <w:p w14:paraId="1BA84192" w14:textId="77777777" w:rsidR="00D40DBD" w:rsidRPr="00D40DBD" w:rsidRDefault="00D40DBD" w:rsidP="00D40DBD">
      <w:pPr>
        <w:pStyle w:val="20"/>
        <w:spacing w:line="240" w:lineRule="auto"/>
        <w:ind w:left="480" w:firstLineChars="0" w:firstLine="0"/>
        <w:rPr>
          <w:sz w:val="21"/>
        </w:rPr>
      </w:pPr>
      <w:r w:rsidRPr="00D40DBD">
        <w:rPr>
          <w:sz w:val="21"/>
        </w:rPr>
        <w:tab/>
        <w:t>at2=wheredasharc(arcarea,ang2,&amp;n2);</w:t>
      </w:r>
    </w:p>
    <w:p w14:paraId="20E8388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n2 == n1)//</w:t>
      </w:r>
      <w:r w:rsidRPr="00D40DBD">
        <w:rPr>
          <w:rFonts w:hint="eastAsia"/>
          <w:sz w:val="21"/>
        </w:rPr>
        <w:t>在同一段</w:t>
      </w:r>
    </w:p>
    <w:p w14:paraId="07CE9A79" w14:textId="77777777" w:rsidR="00D40DBD" w:rsidRPr="00D40DBD" w:rsidRDefault="00D40DBD" w:rsidP="00D40DBD">
      <w:pPr>
        <w:pStyle w:val="20"/>
        <w:spacing w:line="240" w:lineRule="auto"/>
        <w:ind w:left="480" w:firstLineChars="0" w:firstLine="0"/>
        <w:rPr>
          <w:sz w:val="21"/>
        </w:rPr>
      </w:pPr>
      <w:r w:rsidRPr="00D40DBD">
        <w:rPr>
          <w:sz w:val="21"/>
        </w:rPr>
        <w:tab/>
        <w:t>{</w:t>
      </w:r>
    </w:p>
    <w:p w14:paraId="1C08C33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点</w:t>
      </w:r>
      <w:r w:rsidRPr="00D40DBD">
        <w:rPr>
          <w:rFonts w:hint="eastAsia"/>
          <w:sz w:val="21"/>
        </w:rPr>
        <w:t>1</w:t>
      </w:r>
      <w:r w:rsidRPr="00D40DBD">
        <w:rPr>
          <w:rFonts w:hint="eastAsia"/>
          <w:sz w:val="21"/>
        </w:rPr>
        <w:t>在虚线上</w:t>
      </w:r>
    </w:p>
    <w:p w14:paraId="1736C63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B5FEC27"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1)//</w:t>
      </w:r>
      <w:r w:rsidRPr="00D40DBD">
        <w:rPr>
          <w:rFonts w:hint="eastAsia"/>
          <w:sz w:val="21"/>
        </w:rPr>
        <w:t>点</w:t>
      </w:r>
      <w:r w:rsidRPr="00D40DBD">
        <w:rPr>
          <w:rFonts w:hint="eastAsia"/>
          <w:sz w:val="21"/>
        </w:rPr>
        <w:t>2</w:t>
      </w:r>
      <w:r w:rsidRPr="00D40DBD">
        <w:rPr>
          <w:rFonts w:hint="eastAsia"/>
          <w:sz w:val="21"/>
        </w:rPr>
        <w:t>在虚线上</w:t>
      </w:r>
    </w:p>
    <w:p w14:paraId="19F34D6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5EDACA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solidarc(arc);</w:t>
      </w:r>
    </w:p>
    <w:p w14:paraId="2A05780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ED9A97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F45F6D1" w14:textId="77777777" w:rsidR="00D40DBD" w:rsidRPr="00D40DBD" w:rsidRDefault="00D40DBD" w:rsidP="00D40DBD">
      <w:pPr>
        <w:pStyle w:val="20"/>
        <w:spacing w:line="240" w:lineRule="auto"/>
        <w:ind w:left="480" w:firstLineChars="0" w:firstLine="0"/>
        <w:rPr>
          <w:sz w:val="21"/>
        </w:rPr>
      </w:pPr>
      <w:r w:rsidRPr="00D40DBD">
        <w:rPr>
          <w:sz w:val="21"/>
        </w:rPr>
        <w:tab/>
        <w:t>}</w:t>
      </w:r>
    </w:p>
    <w:p w14:paraId="6A1A948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在不同段</w:t>
      </w:r>
    </w:p>
    <w:p w14:paraId="18C1E354" w14:textId="77777777" w:rsidR="00D40DBD" w:rsidRPr="00D40DBD" w:rsidRDefault="00D40DBD" w:rsidP="00D40DBD">
      <w:pPr>
        <w:pStyle w:val="20"/>
        <w:spacing w:line="240" w:lineRule="auto"/>
        <w:ind w:left="480" w:firstLineChars="0" w:firstLine="0"/>
        <w:rPr>
          <w:sz w:val="21"/>
        </w:rPr>
      </w:pPr>
      <w:r w:rsidRPr="00D40DBD">
        <w:rPr>
          <w:sz w:val="21"/>
        </w:rPr>
        <w:tab/>
        <w:t>{</w:t>
      </w:r>
    </w:p>
    <w:p w14:paraId="613ADBE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首不完整虚线</w:t>
      </w:r>
    </w:p>
    <w:p w14:paraId="2A12938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5B2190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rc1.angstart=ang1;</w:t>
      </w:r>
    </w:p>
    <w:p w14:paraId="3C77E95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rc1.dang=stdangle0(arcarea.angstart+(n1+1)*dashang-ang1);</w:t>
      </w:r>
    </w:p>
    <w:p w14:paraId="5F40158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solidarc(arc1);</w:t>
      </w:r>
    </w:p>
    <w:p w14:paraId="3886FB9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D6DB88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at2==1)//</w:t>
      </w:r>
      <w:r w:rsidRPr="00D40DBD">
        <w:rPr>
          <w:rFonts w:hint="eastAsia"/>
          <w:sz w:val="21"/>
        </w:rPr>
        <w:t>尾不完整虚线</w:t>
      </w:r>
    </w:p>
    <w:p w14:paraId="654BE3A2"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w:t>
      </w:r>
    </w:p>
    <w:p w14:paraId="2B68B59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1.angstart=arcarea.angstart+(n2+0.5)*dashang;</w:t>
      </w:r>
    </w:p>
    <w:p w14:paraId="6B0B1F5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1.dang=stdangle0(ang2-arc1.angstart);</w:t>
      </w:r>
    </w:p>
    <w:p w14:paraId="24BF5E3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_solidarc(arc1);</w:t>
      </w:r>
    </w:p>
    <w:p w14:paraId="5C8E7AF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110096E"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完整虚线</w:t>
      </w:r>
    </w:p>
    <w:p w14:paraId="3F46A78A"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n=n2-n1-1;//</w:t>
      </w:r>
      <w:r w:rsidRPr="00D40DBD">
        <w:rPr>
          <w:rFonts w:hint="eastAsia"/>
          <w:sz w:val="21"/>
        </w:rPr>
        <w:t>中间完整虚线数</w:t>
      </w:r>
    </w:p>
    <w:p w14:paraId="1496262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if(at1==1)</w:t>
      </w:r>
    </w:p>
    <w:p w14:paraId="5F42C23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F22AC1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1;</w:t>
      </w:r>
    </w:p>
    <w:p w14:paraId="10302FC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3A63EE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可视起点段加入中间连续段</w:t>
      </w:r>
    </w:p>
    <w:p w14:paraId="3BC750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868F82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w:t>
      </w:r>
    </w:p>
    <w:p w14:paraId="1E04B0F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nstart=n1;//</w:t>
      </w:r>
      <w:r w:rsidRPr="00D40DBD">
        <w:rPr>
          <w:rFonts w:hint="eastAsia"/>
          <w:sz w:val="21"/>
        </w:rPr>
        <w:t>从可视起点段开始</w:t>
      </w:r>
    </w:p>
    <w:p w14:paraId="35066B9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25A7AF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 (i = 0;i &lt; n;i++)//</w:t>
      </w:r>
      <w:r w:rsidRPr="00D40DBD">
        <w:rPr>
          <w:rFonts w:hint="eastAsia"/>
          <w:sz w:val="21"/>
        </w:rPr>
        <w:t>中间完整虚弧线</w:t>
      </w:r>
    </w:p>
    <w:p w14:paraId="742C19E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AEB0B1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m=nstart+i;</w:t>
      </w:r>
      <w:r w:rsidRPr="00D40DBD">
        <w:rPr>
          <w:sz w:val="21"/>
        </w:rPr>
        <w:tab/>
      </w:r>
    </w:p>
    <w:p w14:paraId="0615262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1.angstart=arcarea.angstart+(m+0.5)*dashang;</w:t>
      </w:r>
    </w:p>
    <w:p w14:paraId="74668EB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1.dang=dashang/2;</w:t>
      </w:r>
    </w:p>
    <w:p w14:paraId="1D7E2B2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_solidarc(arc1);</w:t>
      </w:r>
    </w:p>
    <w:p w14:paraId="0C49FF7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DDB181C" w14:textId="77777777" w:rsidR="00D40DBD" w:rsidRPr="00D40DBD" w:rsidRDefault="00D40DBD" w:rsidP="00D40DBD">
      <w:pPr>
        <w:pStyle w:val="20"/>
        <w:spacing w:line="240" w:lineRule="auto"/>
        <w:ind w:left="480" w:firstLineChars="0" w:firstLine="0"/>
        <w:rPr>
          <w:sz w:val="21"/>
        </w:rPr>
      </w:pPr>
      <w:r w:rsidRPr="00D40DBD">
        <w:rPr>
          <w:sz w:val="21"/>
        </w:rPr>
        <w:tab/>
        <w:t>}</w:t>
      </w:r>
    </w:p>
    <w:p w14:paraId="29389868" w14:textId="77777777" w:rsidR="00D40DBD" w:rsidRPr="00D40DBD" w:rsidRDefault="00D40DBD" w:rsidP="00D40DBD">
      <w:pPr>
        <w:pStyle w:val="20"/>
        <w:spacing w:line="240" w:lineRule="auto"/>
        <w:ind w:left="480" w:firstLineChars="0" w:firstLine="0"/>
        <w:rPr>
          <w:sz w:val="21"/>
        </w:rPr>
      </w:pPr>
      <w:r w:rsidRPr="00D40DBD">
        <w:rPr>
          <w:sz w:val="21"/>
        </w:rPr>
        <w:t>}</w:t>
      </w:r>
    </w:p>
    <w:p w14:paraId="7B3B8407"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有宽度的直线段</w:t>
      </w:r>
    </w:p>
    <w:p w14:paraId="3544EDDD" w14:textId="77777777" w:rsidR="00D40DBD" w:rsidRPr="00D40DBD" w:rsidRDefault="00D40DBD" w:rsidP="00D40DBD">
      <w:pPr>
        <w:pStyle w:val="20"/>
        <w:spacing w:line="240" w:lineRule="auto"/>
        <w:ind w:left="480" w:firstLineChars="0" w:firstLine="0"/>
        <w:rPr>
          <w:sz w:val="21"/>
        </w:rPr>
      </w:pPr>
      <w:r w:rsidRPr="00D40DBD">
        <w:rPr>
          <w:sz w:val="21"/>
        </w:rPr>
        <w:t>void draw_line(LINE line1)</w:t>
      </w:r>
    </w:p>
    <w:p w14:paraId="306611BA" w14:textId="77777777" w:rsidR="00D40DBD" w:rsidRPr="00D40DBD" w:rsidRDefault="00D40DBD" w:rsidP="00D40DBD">
      <w:pPr>
        <w:pStyle w:val="20"/>
        <w:spacing w:line="240" w:lineRule="auto"/>
        <w:ind w:left="480" w:firstLineChars="0" w:firstLine="0"/>
        <w:rPr>
          <w:sz w:val="21"/>
        </w:rPr>
      </w:pPr>
      <w:r w:rsidRPr="00D40DBD">
        <w:rPr>
          <w:sz w:val="21"/>
        </w:rPr>
        <w:t>{</w:t>
      </w:r>
    </w:p>
    <w:p w14:paraId="56C2C943" w14:textId="77777777" w:rsidR="00D40DBD" w:rsidRPr="00D40DBD" w:rsidRDefault="00D40DBD" w:rsidP="00D40DBD">
      <w:pPr>
        <w:pStyle w:val="20"/>
        <w:spacing w:line="240" w:lineRule="auto"/>
        <w:ind w:left="480" w:firstLineChars="0" w:firstLine="0"/>
        <w:rPr>
          <w:sz w:val="21"/>
        </w:rPr>
      </w:pPr>
      <w:r w:rsidRPr="00D40DBD">
        <w:rPr>
          <w:sz w:val="21"/>
        </w:rPr>
        <w:tab/>
        <w:t>MYPOINT point[4];</w:t>
      </w:r>
    </w:p>
    <w:p w14:paraId="09AFEE21"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3D4F12D9" w14:textId="77777777" w:rsidR="00D40DBD" w:rsidRPr="00D40DBD" w:rsidRDefault="00D40DBD" w:rsidP="00D40DBD">
      <w:pPr>
        <w:pStyle w:val="20"/>
        <w:spacing w:line="240" w:lineRule="auto"/>
        <w:ind w:left="480" w:firstLineChars="0" w:firstLine="0"/>
        <w:rPr>
          <w:sz w:val="21"/>
        </w:rPr>
      </w:pPr>
      <w:r w:rsidRPr="00D40DBD">
        <w:rPr>
          <w:sz w:val="21"/>
        </w:rPr>
        <w:tab/>
        <w:t>int poly[8];</w:t>
      </w:r>
    </w:p>
    <w:p w14:paraId="1D92E4C7" w14:textId="77777777" w:rsidR="00D40DBD" w:rsidRPr="00D40DBD" w:rsidRDefault="00D40DBD" w:rsidP="00D40DBD">
      <w:pPr>
        <w:pStyle w:val="20"/>
        <w:spacing w:line="240" w:lineRule="auto"/>
        <w:ind w:left="480" w:firstLineChars="0" w:firstLine="0"/>
        <w:rPr>
          <w:sz w:val="21"/>
        </w:rPr>
      </w:pPr>
      <w:r w:rsidRPr="00D40DBD">
        <w:rPr>
          <w:sz w:val="21"/>
        </w:rPr>
        <w:tab/>
        <w:t>double a;</w:t>
      </w:r>
    </w:p>
    <w:p w14:paraId="275F66E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pp_dist(line1.p1,line1.p2)&lt;0.01) return;//</w:t>
      </w:r>
      <w:r w:rsidRPr="00D40DBD">
        <w:rPr>
          <w:rFonts w:hint="eastAsia"/>
          <w:sz w:val="21"/>
        </w:rPr>
        <w:t>若直线长度过短，则退出</w:t>
      </w:r>
    </w:p>
    <w:p w14:paraId="11FAB59C" w14:textId="77777777" w:rsidR="00D40DBD" w:rsidRPr="00D40DBD" w:rsidRDefault="00D40DBD" w:rsidP="00D40DBD">
      <w:pPr>
        <w:pStyle w:val="20"/>
        <w:spacing w:line="240" w:lineRule="auto"/>
        <w:ind w:left="480" w:firstLineChars="0" w:firstLine="0"/>
        <w:rPr>
          <w:sz w:val="21"/>
        </w:rPr>
      </w:pPr>
      <w:r w:rsidRPr="00D40DBD">
        <w:rPr>
          <w:sz w:val="21"/>
        </w:rPr>
        <w:tab/>
        <w:t>a=atan2(line1.p2.y-line1.p1.y,line1.p2.x-line1.p1.x);</w:t>
      </w:r>
    </w:p>
    <w:p w14:paraId="5A15DC6A" w14:textId="77777777" w:rsidR="00D40DBD" w:rsidRPr="00D40DBD" w:rsidRDefault="00D40DBD" w:rsidP="00D40DBD">
      <w:pPr>
        <w:pStyle w:val="20"/>
        <w:spacing w:line="240" w:lineRule="auto"/>
        <w:ind w:left="480" w:firstLineChars="0" w:firstLine="0"/>
        <w:rPr>
          <w:sz w:val="21"/>
        </w:rPr>
      </w:pPr>
      <w:r w:rsidRPr="00D40DBD">
        <w:rPr>
          <w:sz w:val="21"/>
        </w:rPr>
        <w:tab/>
        <w:t>point[0].x = line1.p1.x + w * cos(a - pi / 2);</w:t>
      </w:r>
    </w:p>
    <w:p w14:paraId="13B5B7EF" w14:textId="77777777" w:rsidR="00D40DBD" w:rsidRPr="00D40DBD" w:rsidRDefault="00D40DBD" w:rsidP="00D40DBD">
      <w:pPr>
        <w:pStyle w:val="20"/>
        <w:spacing w:line="240" w:lineRule="auto"/>
        <w:ind w:left="480" w:firstLineChars="0" w:firstLine="0"/>
        <w:rPr>
          <w:sz w:val="21"/>
        </w:rPr>
      </w:pPr>
      <w:r w:rsidRPr="00D40DBD">
        <w:rPr>
          <w:sz w:val="21"/>
        </w:rPr>
        <w:tab/>
        <w:t>point[0].y = line1.p1.y + w * sin(a - pi / 2);</w:t>
      </w:r>
    </w:p>
    <w:p w14:paraId="3D5E151B"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point[3].x = line1.p1.x + w * cos(a + pi / 2);</w:t>
      </w:r>
    </w:p>
    <w:p w14:paraId="5D5C7902" w14:textId="77777777" w:rsidR="00D40DBD" w:rsidRPr="00D40DBD" w:rsidRDefault="00D40DBD" w:rsidP="00D40DBD">
      <w:pPr>
        <w:pStyle w:val="20"/>
        <w:spacing w:line="240" w:lineRule="auto"/>
        <w:ind w:left="480" w:firstLineChars="0" w:firstLine="0"/>
        <w:rPr>
          <w:sz w:val="21"/>
        </w:rPr>
      </w:pPr>
      <w:r w:rsidRPr="00D40DBD">
        <w:rPr>
          <w:sz w:val="21"/>
        </w:rPr>
        <w:tab/>
        <w:t>point[3].y = line1.p1.y + w * sin(a + pi / 2);</w:t>
      </w:r>
    </w:p>
    <w:p w14:paraId="3F9B3784" w14:textId="77777777" w:rsidR="00D40DBD" w:rsidRPr="00D40DBD" w:rsidRDefault="00D40DBD" w:rsidP="00D40DBD">
      <w:pPr>
        <w:pStyle w:val="20"/>
        <w:spacing w:line="240" w:lineRule="auto"/>
        <w:ind w:left="480" w:firstLineChars="0" w:firstLine="0"/>
        <w:rPr>
          <w:sz w:val="21"/>
        </w:rPr>
      </w:pPr>
    </w:p>
    <w:p w14:paraId="40AD8B1C" w14:textId="77777777" w:rsidR="00D40DBD" w:rsidRPr="00D40DBD" w:rsidRDefault="00D40DBD" w:rsidP="00D40DBD">
      <w:pPr>
        <w:pStyle w:val="20"/>
        <w:spacing w:line="240" w:lineRule="auto"/>
        <w:ind w:left="480" w:firstLineChars="0" w:firstLine="0"/>
        <w:rPr>
          <w:sz w:val="21"/>
        </w:rPr>
      </w:pPr>
      <w:r w:rsidRPr="00D40DBD">
        <w:rPr>
          <w:sz w:val="21"/>
        </w:rPr>
        <w:tab/>
        <w:t>point[1].x = line1.p2.x + w * cos(a - pi / 2);</w:t>
      </w:r>
    </w:p>
    <w:p w14:paraId="5CBE87F0" w14:textId="77777777" w:rsidR="00D40DBD" w:rsidRPr="00D40DBD" w:rsidRDefault="00D40DBD" w:rsidP="00D40DBD">
      <w:pPr>
        <w:pStyle w:val="20"/>
        <w:spacing w:line="240" w:lineRule="auto"/>
        <w:ind w:left="480" w:firstLineChars="0" w:firstLine="0"/>
        <w:rPr>
          <w:sz w:val="21"/>
        </w:rPr>
      </w:pPr>
      <w:r w:rsidRPr="00D40DBD">
        <w:rPr>
          <w:sz w:val="21"/>
        </w:rPr>
        <w:tab/>
        <w:t>point[1].y = line1.p2.y + w * sin(a - pi / 2);</w:t>
      </w:r>
    </w:p>
    <w:p w14:paraId="1471E911" w14:textId="77777777" w:rsidR="00D40DBD" w:rsidRPr="00D40DBD" w:rsidRDefault="00D40DBD" w:rsidP="00D40DBD">
      <w:pPr>
        <w:pStyle w:val="20"/>
        <w:spacing w:line="240" w:lineRule="auto"/>
        <w:ind w:left="480" w:firstLineChars="0" w:firstLine="0"/>
        <w:rPr>
          <w:sz w:val="21"/>
        </w:rPr>
      </w:pPr>
      <w:r w:rsidRPr="00D40DBD">
        <w:rPr>
          <w:sz w:val="21"/>
        </w:rPr>
        <w:tab/>
        <w:t>point[2].x = line1.p2.x + w * cos(a + pi / 2);</w:t>
      </w:r>
    </w:p>
    <w:p w14:paraId="7106F3B6" w14:textId="77777777" w:rsidR="00D40DBD" w:rsidRPr="00D40DBD" w:rsidRDefault="00D40DBD" w:rsidP="00D40DBD">
      <w:pPr>
        <w:pStyle w:val="20"/>
        <w:spacing w:line="240" w:lineRule="auto"/>
        <w:ind w:left="480" w:firstLineChars="0" w:firstLine="0"/>
        <w:rPr>
          <w:sz w:val="21"/>
        </w:rPr>
      </w:pPr>
      <w:r w:rsidRPr="00D40DBD">
        <w:rPr>
          <w:sz w:val="21"/>
        </w:rPr>
        <w:tab/>
        <w:t>point[2].y = line1.p2.y + w * sin(a + pi / 2);</w:t>
      </w:r>
    </w:p>
    <w:p w14:paraId="32C07259" w14:textId="77777777" w:rsidR="00D40DBD" w:rsidRPr="00D40DBD" w:rsidRDefault="00D40DBD" w:rsidP="00D40DBD">
      <w:pPr>
        <w:pStyle w:val="20"/>
        <w:spacing w:line="240" w:lineRule="auto"/>
        <w:ind w:left="480" w:firstLineChars="0" w:firstLine="0"/>
        <w:rPr>
          <w:sz w:val="21"/>
        </w:rPr>
      </w:pPr>
      <w:r w:rsidRPr="00D40DBD">
        <w:rPr>
          <w:sz w:val="21"/>
        </w:rPr>
        <w:tab/>
        <w:t>for (i = 0;i &lt; 4;i++)</w:t>
      </w:r>
    </w:p>
    <w:p w14:paraId="1BEF8318" w14:textId="77777777" w:rsidR="00D40DBD" w:rsidRPr="00D40DBD" w:rsidRDefault="00D40DBD" w:rsidP="00D40DBD">
      <w:pPr>
        <w:pStyle w:val="20"/>
        <w:spacing w:line="240" w:lineRule="auto"/>
        <w:ind w:left="480" w:firstLineChars="0" w:firstLine="0"/>
        <w:rPr>
          <w:sz w:val="21"/>
        </w:rPr>
      </w:pPr>
      <w:r w:rsidRPr="00D40DBD">
        <w:rPr>
          <w:sz w:val="21"/>
        </w:rPr>
        <w:tab/>
        <w:t>{</w:t>
      </w:r>
    </w:p>
    <w:p w14:paraId="4E85037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x2xp(pntsight, angsight, point[i], &amp;point[i]);//</w:t>
      </w:r>
      <w:r w:rsidRPr="00D40DBD">
        <w:rPr>
          <w:rFonts w:hint="eastAsia"/>
          <w:sz w:val="21"/>
        </w:rPr>
        <w:t>转到相机坐标系</w:t>
      </w:r>
    </w:p>
    <w:p w14:paraId="5FE3AF1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Pnt_Toushi(point[i], &amp;point[i]);//</w:t>
      </w:r>
      <w:r w:rsidRPr="00D40DBD">
        <w:rPr>
          <w:rFonts w:hint="eastAsia"/>
          <w:sz w:val="21"/>
        </w:rPr>
        <w:t>计算单位屏幕高透视点</w:t>
      </w:r>
    </w:p>
    <w:p w14:paraId="3CC1200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透视坐标值乘以屏幕高，存入</w:t>
      </w:r>
      <w:r w:rsidRPr="00D40DBD">
        <w:rPr>
          <w:rFonts w:hint="eastAsia"/>
          <w:sz w:val="21"/>
        </w:rPr>
        <w:t>poly</w:t>
      </w:r>
      <w:r w:rsidRPr="00D40DBD">
        <w:rPr>
          <w:rFonts w:hint="eastAsia"/>
          <w:sz w:val="21"/>
        </w:rPr>
        <w:t>数组</w:t>
      </w:r>
    </w:p>
    <w:p w14:paraId="57F5C2F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i] =(int)(scrH*point[i].x+xcen);</w:t>
      </w:r>
    </w:p>
    <w:p w14:paraId="0A45808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i+1] = (int)(scrH*point[i].y+ycen);</w:t>
      </w:r>
    </w:p>
    <w:p w14:paraId="2761A6F9" w14:textId="77777777" w:rsidR="00D40DBD" w:rsidRPr="00D40DBD" w:rsidRDefault="00D40DBD" w:rsidP="00D40DBD">
      <w:pPr>
        <w:pStyle w:val="20"/>
        <w:spacing w:line="240" w:lineRule="auto"/>
        <w:ind w:left="480" w:firstLineChars="0" w:firstLine="0"/>
        <w:rPr>
          <w:sz w:val="21"/>
        </w:rPr>
      </w:pPr>
    </w:p>
    <w:p w14:paraId="684F5AB2" w14:textId="77777777" w:rsidR="00D40DBD" w:rsidRPr="00D40DBD" w:rsidRDefault="00D40DBD" w:rsidP="00D40DBD">
      <w:pPr>
        <w:pStyle w:val="20"/>
        <w:spacing w:line="240" w:lineRule="auto"/>
        <w:ind w:left="480" w:firstLineChars="0" w:firstLine="0"/>
        <w:rPr>
          <w:sz w:val="21"/>
        </w:rPr>
      </w:pPr>
      <w:r w:rsidRPr="00D40DBD">
        <w:rPr>
          <w:sz w:val="21"/>
        </w:rPr>
        <w:tab/>
        <w:t>}</w:t>
      </w:r>
    </w:p>
    <w:p w14:paraId="4757605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fillpoly(4, poly);//</w:t>
      </w:r>
      <w:r w:rsidRPr="00D40DBD">
        <w:rPr>
          <w:rFonts w:hint="eastAsia"/>
          <w:sz w:val="21"/>
        </w:rPr>
        <w:t>画线段</w:t>
      </w:r>
    </w:p>
    <w:p w14:paraId="7E18B9BB" w14:textId="77777777" w:rsidR="00D40DBD" w:rsidRPr="00D40DBD" w:rsidRDefault="00D40DBD" w:rsidP="00D40DBD">
      <w:pPr>
        <w:pStyle w:val="20"/>
        <w:spacing w:line="240" w:lineRule="auto"/>
        <w:ind w:left="480" w:firstLineChars="0" w:firstLine="0"/>
        <w:rPr>
          <w:sz w:val="21"/>
        </w:rPr>
      </w:pPr>
      <w:r w:rsidRPr="00D40DBD">
        <w:rPr>
          <w:sz w:val="21"/>
        </w:rPr>
        <w:t>}</w:t>
      </w:r>
    </w:p>
    <w:p w14:paraId="159A34FF"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三等分画宽度为</w:t>
      </w:r>
      <w:r w:rsidRPr="00D40DBD">
        <w:rPr>
          <w:rFonts w:hint="eastAsia"/>
          <w:sz w:val="21"/>
        </w:rPr>
        <w:t>2w</w:t>
      </w:r>
      <w:r w:rsidRPr="00D40DBD">
        <w:rPr>
          <w:rFonts w:hint="eastAsia"/>
          <w:sz w:val="21"/>
        </w:rPr>
        <w:t>的圆弧透视图</w:t>
      </w:r>
    </w:p>
    <w:p w14:paraId="57EFCA11" w14:textId="77777777" w:rsidR="00D40DBD" w:rsidRPr="00D40DBD" w:rsidRDefault="00D40DBD" w:rsidP="00D40DBD">
      <w:pPr>
        <w:pStyle w:val="20"/>
        <w:spacing w:line="240" w:lineRule="auto"/>
        <w:ind w:left="480" w:firstLineChars="0" w:firstLine="0"/>
        <w:rPr>
          <w:sz w:val="21"/>
        </w:rPr>
      </w:pPr>
      <w:r w:rsidRPr="00D40DBD">
        <w:rPr>
          <w:sz w:val="21"/>
        </w:rPr>
        <w:t>void draw_arc(ARC arc2)</w:t>
      </w:r>
    </w:p>
    <w:p w14:paraId="2527C731" w14:textId="77777777" w:rsidR="00D40DBD" w:rsidRPr="00D40DBD" w:rsidRDefault="00D40DBD" w:rsidP="00D40DBD">
      <w:pPr>
        <w:pStyle w:val="20"/>
        <w:spacing w:line="240" w:lineRule="auto"/>
        <w:ind w:left="480" w:firstLineChars="0" w:firstLine="0"/>
        <w:rPr>
          <w:sz w:val="21"/>
        </w:rPr>
      </w:pPr>
      <w:r w:rsidRPr="00D40DBD">
        <w:rPr>
          <w:sz w:val="21"/>
        </w:rPr>
        <w:t>{</w:t>
      </w:r>
    </w:p>
    <w:p w14:paraId="0211748D" w14:textId="77777777" w:rsidR="00D40DBD" w:rsidRPr="00D40DBD" w:rsidRDefault="00D40DBD" w:rsidP="00D40DBD">
      <w:pPr>
        <w:pStyle w:val="20"/>
        <w:spacing w:line="240" w:lineRule="auto"/>
        <w:ind w:left="480" w:firstLineChars="0" w:firstLine="0"/>
        <w:rPr>
          <w:sz w:val="21"/>
        </w:rPr>
      </w:pPr>
      <w:r w:rsidRPr="00D40DBD">
        <w:rPr>
          <w:sz w:val="21"/>
        </w:rPr>
        <w:tab/>
        <w:t>int poly[16],i;</w:t>
      </w:r>
    </w:p>
    <w:p w14:paraId="72B0FF37" w14:textId="77777777" w:rsidR="00D40DBD" w:rsidRPr="00D40DBD" w:rsidRDefault="00D40DBD" w:rsidP="00D40DBD">
      <w:pPr>
        <w:pStyle w:val="20"/>
        <w:spacing w:line="240" w:lineRule="auto"/>
        <w:ind w:left="480" w:firstLineChars="0" w:firstLine="0"/>
        <w:rPr>
          <w:sz w:val="21"/>
        </w:rPr>
      </w:pPr>
      <w:r w:rsidRPr="00D40DBD">
        <w:rPr>
          <w:sz w:val="21"/>
        </w:rPr>
        <w:tab/>
        <w:t>double x0,y0,r,theta, dang;</w:t>
      </w:r>
    </w:p>
    <w:p w14:paraId="0B3BD174" w14:textId="77777777" w:rsidR="00D40DBD" w:rsidRPr="00D40DBD" w:rsidRDefault="00D40DBD" w:rsidP="00D40DBD">
      <w:pPr>
        <w:pStyle w:val="20"/>
        <w:spacing w:line="240" w:lineRule="auto"/>
        <w:ind w:left="480" w:firstLineChars="0" w:firstLine="0"/>
        <w:rPr>
          <w:sz w:val="21"/>
        </w:rPr>
      </w:pPr>
      <w:r w:rsidRPr="00D40DBD">
        <w:rPr>
          <w:sz w:val="21"/>
        </w:rPr>
        <w:tab/>
        <w:t>MYPOINT p,pnt_p,pnt_t;</w:t>
      </w:r>
    </w:p>
    <w:p w14:paraId="10DF0BE9"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arc2.dang*arc2.r&lt;0.01) return;//</w:t>
      </w:r>
      <w:r w:rsidRPr="00D40DBD">
        <w:rPr>
          <w:rFonts w:hint="eastAsia"/>
          <w:sz w:val="21"/>
        </w:rPr>
        <w:t>若直线长度过短，则退出</w:t>
      </w:r>
    </w:p>
    <w:p w14:paraId="57D8A908" w14:textId="77777777" w:rsidR="00D40DBD" w:rsidRPr="00D40DBD" w:rsidRDefault="00D40DBD" w:rsidP="00D40DBD">
      <w:pPr>
        <w:pStyle w:val="20"/>
        <w:spacing w:line="240" w:lineRule="auto"/>
        <w:ind w:left="480" w:firstLineChars="0" w:firstLine="0"/>
        <w:rPr>
          <w:sz w:val="21"/>
        </w:rPr>
      </w:pPr>
      <w:r w:rsidRPr="00D40DBD">
        <w:rPr>
          <w:sz w:val="21"/>
        </w:rPr>
        <w:tab/>
        <w:t>x0=arc2.x;</w:t>
      </w:r>
    </w:p>
    <w:p w14:paraId="2DD98B5F" w14:textId="77777777" w:rsidR="00D40DBD" w:rsidRPr="00D40DBD" w:rsidRDefault="00D40DBD" w:rsidP="00D40DBD">
      <w:pPr>
        <w:pStyle w:val="20"/>
        <w:spacing w:line="240" w:lineRule="auto"/>
        <w:ind w:left="480" w:firstLineChars="0" w:firstLine="0"/>
        <w:rPr>
          <w:sz w:val="21"/>
        </w:rPr>
      </w:pPr>
      <w:r w:rsidRPr="00D40DBD">
        <w:rPr>
          <w:sz w:val="21"/>
        </w:rPr>
        <w:tab/>
        <w:t>y0=arc2.y;</w:t>
      </w:r>
    </w:p>
    <w:p w14:paraId="0DC491D5" w14:textId="77777777" w:rsidR="00D40DBD" w:rsidRPr="00D40DBD" w:rsidRDefault="00D40DBD" w:rsidP="00D40DBD">
      <w:pPr>
        <w:pStyle w:val="20"/>
        <w:spacing w:line="240" w:lineRule="auto"/>
        <w:ind w:left="480" w:firstLineChars="0" w:firstLine="0"/>
        <w:rPr>
          <w:sz w:val="21"/>
        </w:rPr>
      </w:pPr>
      <w:r w:rsidRPr="00D40DBD">
        <w:rPr>
          <w:sz w:val="21"/>
        </w:rPr>
        <w:tab/>
        <w:t>r=arc2.r;</w:t>
      </w:r>
    </w:p>
    <w:p w14:paraId="491B5572" w14:textId="77777777" w:rsidR="00D40DBD" w:rsidRPr="00D40DBD" w:rsidRDefault="00D40DBD" w:rsidP="00D40DBD">
      <w:pPr>
        <w:pStyle w:val="20"/>
        <w:spacing w:line="240" w:lineRule="auto"/>
        <w:ind w:left="480" w:firstLineChars="0" w:firstLine="0"/>
        <w:rPr>
          <w:sz w:val="21"/>
        </w:rPr>
      </w:pPr>
      <w:r w:rsidRPr="00D40DBD">
        <w:rPr>
          <w:sz w:val="21"/>
        </w:rPr>
        <w:tab/>
        <w:t>theta=arc2.angstart;</w:t>
      </w:r>
    </w:p>
    <w:p w14:paraId="38A9D1A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dang=arc2.dang/3.0;//</w:t>
      </w:r>
      <w:r w:rsidRPr="00D40DBD">
        <w:rPr>
          <w:rFonts w:hint="eastAsia"/>
          <w:sz w:val="21"/>
        </w:rPr>
        <w:t>圆弧</w:t>
      </w:r>
      <w:r w:rsidRPr="00D40DBD">
        <w:rPr>
          <w:rFonts w:hint="eastAsia"/>
          <w:sz w:val="21"/>
        </w:rPr>
        <w:t>ndiv-1</w:t>
      </w:r>
      <w:r w:rsidRPr="00D40DBD">
        <w:rPr>
          <w:rFonts w:hint="eastAsia"/>
          <w:sz w:val="21"/>
        </w:rPr>
        <w:t>等分</w:t>
      </w:r>
    </w:p>
    <w:p w14:paraId="65DDBCD3" w14:textId="77777777" w:rsidR="00D40DBD" w:rsidRPr="00D40DBD" w:rsidRDefault="00D40DBD" w:rsidP="00D40DBD">
      <w:pPr>
        <w:pStyle w:val="20"/>
        <w:spacing w:line="240" w:lineRule="auto"/>
        <w:ind w:left="480" w:firstLineChars="0" w:firstLine="0"/>
        <w:rPr>
          <w:sz w:val="21"/>
        </w:rPr>
      </w:pPr>
      <w:r w:rsidRPr="00D40DBD">
        <w:rPr>
          <w:sz w:val="21"/>
        </w:rPr>
        <w:tab/>
        <w:t>for (i = 0;i &lt; 4;i++)</w:t>
      </w:r>
    </w:p>
    <w:p w14:paraId="06A1E8D6" w14:textId="77777777" w:rsidR="00D40DBD" w:rsidRPr="00D40DBD" w:rsidRDefault="00D40DBD" w:rsidP="00D40DBD">
      <w:pPr>
        <w:pStyle w:val="20"/>
        <w:spacing w:line="240" w:lineRule="auto"/>
        <w:ind w:left="480" w:firstLineChars="0" w:firstLine="0"/>
        <w:rPr>
          <w:sz w:val="21"/>
        </w:rPr>
      </w:pPr>
      <w:r w:rsidRPr="00D40DBD">
        <w:rPr>
          <w:sz w:val="21"/>
        </w:rPr>
        <w:tab/>
        <w:t>{</w:t>
      </w:r>
    </w:p>
    <w:p w14:paraId="0C6E08B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x = x0+(r + w)*cos(theta);</w:t>
      </w:r>
    </w:p>
    <w:p w14:paraId="745176C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y = y0+(r + w)*sin(theta);</w:t>
      </w:r>
    </w:p>
    <w:p w14:paraId="7446746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2xp(pntsight, angsight, p, &amp;pnt_p);</w:t>
      </w:r>
    </w:p>
    <w:p w14:paraId="4DEC719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_Toushi(pnt_p, &amp;pnt_t);</w:t>
      </w:r>
    </w:p>
    <w:p w14:paraId="02CF073A"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r>
      <w:r w:rsidRPr="00D40DBD">
        <w:rPr>
          <w:rFonts w:hint="eastAsia"/>
          <w:sz w:val="21"/>
        </w:rPr>
        <w:tab/>
        <w:t>//</w:t>
      </w:r>
      <w:r w:rsidRPr="00D40DBD">
        <w:rPr>
          <w:rFonts w:hint="eastAsia"/>
          <w:sz w:val="21"/>
        </w:rPr>
        <w:t>透视坐标值乘以屏幕高，存入</w:t>
      </w:r>
      <w:r w:rsidRPr="00D40DBD">
        <w:rPr>
          <w:rFonts w:hint="eastAsia"/>
          <w:sz w:val="21"/>
        </w:rPr>
        <w:t>poly</w:t>
      </w:r>
      <w:r w:rsidRPr="00D40DBD">
        <w:rPr>
          <w:rFonts w:hint="eastAsia"/>
          <w:sz w:val="21"/>
        </w:rPr>
        <w:t>数组</w:t>
      </w:r>
    </w:p>
    <w:p w14:paraId="5B54ED3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 * i] = (int)(pnt_t.x *scrH+xcen);</w:t>
      </w:r>
    </w:p>
    <w:p w14:paraId="641D838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 * i + 1] =(int)( pnt_t.y * scrH+ycen);</w:t>
      </w:r>
    </w:p>
    <w:p w14:paraId="5B4C4230" w14:textId="77777777" w:rsidR="00D40DBD" w:rsidRPr="00D40DBD" w:rsidRDefault="00D40DBD" w:rsidP="00D40DBD">
      <w:pPr>
        <w:pStyle w:val="20"/>
        <w:spacing w:line="240" w:lineRule="auto"/>
        <w:ind w:left="480" w:firstLineChars="0" w:firstLine="0"/>
        <w:rPr>
          <w:sz w:val="21"/>
        </w:rPr>
      </w:pPr>
    </w:p>
    <w:p w14:paraId="17940B5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x = x0+(r - w)*cos(theta);</w:t>
      </w:r>
    </w:p>
    <w:p w14:paraId="25841BF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y = y0+(r - w)*sin(theta);</w:t>
      </w:r>
    </w:p>
    <w:p w14:paraId="58329DC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2xp(pntsight, angsight, p, &amp;pnt_p);</w:t>
      </w:r>
    </w:p>
    <w:p w14:paraId="28DB2E6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_Toushi(pnt_p, &amp;pnt_t);</w:t>
      </w:r>
    </w:p>
    <w:p w14:paraId="7B90538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透视坐标值乘以屏幕高，存入</w:t>
      </w:r>
      <w:r w:rsidRPr="00D40DBD">
        <w:rPr>
          <w:rFonts w:hint="eastAsia"/>
          <w:sz w:val="21"/>
        </w:rPr>
        <w:t>poly</w:t>
      </w:r>
      <w:r w:rsidRPr="00D40DBD">
        <w:rPr>
          <w:rFonts w:hint="eastAsia"/>
          <w:sz w:val="21"/>
        </w:rPr>
        <w:t>数组</w:t>
      </w:r>
    </w:p>
    <w:p w14:paraId="6AE2272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 * (7 - i)] = (int)(pnt_t.x * scrH+xcen);</w:t>
      </w:r>
    </w:p>
    <w:p w14:paraId="010508C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 * (7 - i) + 1] =(int)(pnt_t.y * scrH+ycen);</w:t>
      </w:r>
    </w:p>
    <w:p w14:paraId="392E1BF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p>
    <w:p w14:paraId="38F2FD7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theta += dang;</w:t>
      </w:r>
    </w:p>
    <w:p w14:paraId="5CF28868" w14:textId="77777777" w:rsidR="00D40DBD" w:rsidRPr="00D40DBD" w:rsidRDefault="00D40DBD" w:rsidP="00D40DBD">
      <w:pPr>
        <w:pStyle w:val="20"/>
        <w:spacing w:line="240" w:lineRule="auto"/>
        <w:ind w:left="480" w:firstLineChars="0" w:firstLine="0"/>
        <w:rPr>
          <w:sz w:val="21"/>
        </w:rPr>
      </w:pPr>
      <w:r w:rsidRPr="00D40DBD">
        <w:rPr>
          <w:sz w:val="21"/>
        </w:rPr>
        <w:tab/>
        <w:t>}</w:t>
      </w:r>
    </w:p>
    <w:p w14:paraId="5F67F73D" w14:textId="77777777" w:rsidR="00D40DBD" w:rsidRPr="00D40DBD" w:rsidRDefault="00D40DBD" w:rsidP="00D40DBD">
      <w:pPr>
        <w:pStyle w:val="20"/>
        <w:spacing w:line="240" w:lineRule="auto"/>
        <w:ind w:left="480" w:firstLineChars="0" w:firstLine="0"/>
        <w:rPr>
          <w:sz w:val="21"/>
        </w:rPr>
      </w:pPr>
    </w:p>
    <w:p w14:paraId="3284C9DC" w14:textId="77777777" w:rsidR="00D40DBD" w:rsidRPr="00D40DBD" w:rsidRDefault="00D40DBD" w:rsidP="00D40DBD">
      <w:pPr>
        <w:pStyle w:val="20"/>
        <w:spacing w:line="240" w:lineRule="auto"/>
        <w:ind w:left="480" w:firstLineChars="0" w:firstLine="0"/>
        <w:rPr>
          <w:sz w:val="21"/>
        </w:rPr>
      </w:pPr>
      <w:r w:rsidRPr="00D40DBD">
        <w:rPr>
          <w:sz w:val="21"/>
        </w:rPr>
        <w:tab/>
        <w:t>fillpoly(8, poly);</w:t>
      </w:r>
    </w:p>
    <w:p w14:paraId="2B40C993" w14:textId="77777777" w:rsidR="00D40DBD" w:rsidRPr="00D40DBD" w:rsidRDefault="00D40DBD" w:rsidP="00D40DBD">
      <w:pPr>
        <w:pStyle w:val="20"/>
        <w:spacing w:line="240" w:lineRule="auto"/>
        <w:ind w:left="480" w:firstLineChars="0" w:firstLine="0"/>
        <w:rPr>
          <w:sz w:val="21"/>
        </w:rPr>
      </w:pPr>
      <w:r w:rsidRPr="00D40DBD">
        <w:rPr>
          <w:sz w:val="21"/>
        </w:rPr>
        <w:t>}</w:t>
      </w:r>
    </w:p>
    <w:p w14:paraId="6F81DF45"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计算点在虚线上第</w:t>
      </w:r>
      <w:r w:rsidRPr="00D40DBD">
        <w:rPr>
          <w:rFonts w:hint="eastAsia"/>
          <w:sz w:val="21"/>
        </w:rPr>
        <w:t>n</w:t>
      </w:r>
      <w:r w:rsidRPr="00D40DBD">
        <w:rPr>
          <w:rFonts w:hint="eastAsia"/>
          <w:sz w:val="21"/>
        </w:rPr>
        <w:t>个周期，返回是否在虚线上（在后半段则在）</w:t>
      </w:r>
    </w:p>
    <w:p w14:paraId="645F5638" w14:textId="77777777" w:rsidR="00D40DBD" w:rsidRPr="00D40DBD" w:rsidRDefault="00D40DBD" w:rsidP="00D40DBD">
      <w:pPr>
        <w:pStyle w:val="20"/>
        <w:spacing w:line="240" w:lineRule="auto"/>
        <w:ind w:left="480" w:firstLineChars="0" w:firstLine="0"/>
        <w:rPr>
          <w:sz w:val="21"/>
        </w:rPr>
      </w:pPr>
      <w:r w:rsidRPr="00D40DBD">
        <w:rPr>
          <w:sz w:val="21"/>
        </w:rPr>
        <w:t>int wheredashline(LINE line, MYPOINT pnt, int *n)</w:t>
      </w:r>
    </w:p>
    <w:p w14:paraId="387BA1CC" w14:textId="77777777" w:rsidR="00D40DBD" w:rsidRPr="00D40DBD" w:rsidRDefault="00D40DBD" w:rsidP="00D40DBD">
      <w:pPr>
        <w:pStyle w:val="20"/>
        <w:spacing w:line="240" w:lineRule="auto"/>
        <w:ind w:left="480" w:firstLineChars="0" w:firstLine="0"/>
        <w:rPr>
          <w:sz w:val="21"/>
        </w:rPr>
      </w:pPr>
      <w:r w:rsidRPr="00D40DBD">
        <w:rPr>
          <w:sz w:val="21"/>
        </w:rPr>
        <w:t>{</w:t>
      </w:r>
    </w:p>
    <w:p w14:paraId="79FAE7D2" w14:textId="77777777" w:rsidR="00D40DBD" w:rsidRPr="00D40DBD" w:rsidRDefault="00D40DBD" w:rsidP="00D40DBD">
      <w:pPr>
        <w:pStyle w:val="20"/>
        <w:spacing w:line="240" w:lineRule="auto"/>
        <w:ind w:left="480" w:firstLineChars="0" w:firstLine="0"/>
        <w:rPr>
          <w:sz w:val="21"/>
        </w:rPr>
      </w:pPr>
      <w:r w:rsidRPr="00D40DBD">
        <w:rPr>
          <w:sz w:val="21"/>
        </w:rPr>
        <w:tab/>
        <w:t>int atline=0,m;</w:t>
      </w:r>
    </w:p>
    <w:p w14:paraId="299C65E4" w14:textId="77777777" w:rsidR="00D40DBD" w:rsidRPr="00D40DBD" w:rsidRDefault="00D40DBD" w:rsidP="00D40DBD">
      <w:pPr>
        <w:pStyle w:val="20"/>
        <w:spacing w:line="240" w:lineRule="auto"/>
        <w:ind w:left="480" w:firstLineChars="0" w:firstLine="0"/>
        <w:rPr>
          <w:sz w:val="21"/>
        </w:rPr>
      </w:pPr>
      <w:r w:rsidRPr="00D40DBD">
        <w:rPr>
          <w:sz w:val="21"/>
        </w:rPr>
        <w:tab/>
        <w:t>double d;</w:t>
      </w:r>
    </w:p>
    <w:p w14:paraId="6FFDA661" w14:textId="77777777" w:rsidR="00D40DBD" w:rsidRPr="00D40DBD" w:rsidRDefault="00D40DBD" w:rsidP="00D40DBD">
      <w:pPr>
        <w:pStyle w:val="20"/>
        <w:spacing w:line="240" w:lineRule="auto"/>
        <w:ind w:left="480" w:firstLineChars="0" w:firstLine="0"/>
        <w:rPr>
          <w:sz w:val="21"/>
        </w:rPr>
      </w:pPr>
      <w:r w:rsidRPr="00D40DBD">
        <w:rPr>
          <w:sz w:val="21"/>
        </w:rPr>
        <w:tab/>
        <w:t>double ang=pp_angle(line.p1,line.p2);</w:t>
      </w:r>
    </w:p>
    <w:p w14:paraId="70E4CD2C" w14:textId="77777777" w:rsidR="00D40DBD" w:rsidRPr="00D40DBD" w:rsidRDefault="00D40DBD" w:rsidP="00D40DBD">
      <w:pPr>
        <w:pStyle w:val="20"/>
        <w:spacing w:line="240" w:lineRule="auto"/>
        <w:ind w:left="480" w:firstLineChars="0" w:firstLine="0"/>
        <w:rPr>
          <w:sz w:val="21"/>
        </w:rPr>
      </w:pPr>
      <w:r w:rsidRPr="00D40DBD">
        <w:rPr>
          <w:sz w:val="21"/>
        </w:rPr>
        <w:tab/>
        <w:t>MYPOINT pp,p21;</w:t>
      </w:r>
    </w:p>
    <w:p w14:paraId="14A00D98" w14:textId="77777777" w:rsidR="00D40DBD" w:rsidRPr="00D40DBD" w:rsidRDefault="00D40DBD" w:rsidP="00D40DBD">
      <w:pPr>
        <w:pStyle w:val="20"/>
        <w:spacing w:line="240" w:lineRule="auto"/>
        <w:ind w:left="480" w:firstLineChars="0" w:firstLine="0"/>
        <w:rPr>
          <w:sz w:val="21"/>
        </w:rPr>
      </w:pPr>
      <w:r w:rsidRPr="00D40DBD">
        <w:rPr>
          <w:sz w:val="21"/>
        </w:rPr>
        <w:tab/>
        <w:t>x2xp(line.p1,ang,pnt,&amp;pp);</w:t>
      </w:r>
    </w:p>
    <w:p w14:paraId="5B363664" w14:textId="77777777" w:rsidR="00D40DBD" w:rsidRPr="00D40DBD" w:rsidRDefault="00D40DBD" w:rsidP="00D40DBD">
      <w:pPr>
        <w:pStyle w:val="20"/>
        <w:spacing w:line="240" w:lineRule="auto"/>
        <w:ind w:left="480" w:firstLineChars="0" w:firstLine="0"/>
        <w:rPr>
          <w:sz w:val="21"/>
        </w:rPr>
      </w:pPr>
      <w:r w:rsidRPr="00D40DBD">
        <w:rPr>
          <w:sz w:val="21"/>
        </w:rPr>
        <w:tab/>
        <w:t>x2xp(line.p1,ang,line.p2,&amp;p21);</w:t>
      </w:r>
    </w:p>
    <w:p w14:paraId="49D180AE" w14:textId="77777777" w:rsidR="00D40DBD" w:rsidRPr="00D40DBD" w:rsidRDefault="00D40DBD" w:rsidP="00D40DBD">
      <w:pPr>
        <w:pStyle w:val="20"/>
        <w:spacing w:line="240" w:lineRule="auto"/>
        <w:ind w:left="480" w:firstLineChars="0" w:firstLine="0"/>
        <w:rPr>
          <w:sz w:val="21"/>
        </w:rPr>
      </w:pPr>
      <w:r w:rsidRPr="00D40DBD">
        <w:rPr>
          <w:sz w:val="21"/>
        </w:rPr>
        <w:tab/>
        <w:t>d=pp.x/dashlen;</w:t>
      </w:r>
    </w:p>
    <w:p w14:paraId="054271B3" w14:textId="77777777" w:rsidR="00D40DBD" w:rsidRPr="00D40DBD" w:rsidRDefault="00D40DBD" w:rsidP="00D40DBD">
      <w:pPr>
        <w:pStyle w:val="20"/>
        <w:spacing w:line="240" w:lineRule="auto"/>
        <w:ind w:left="480" w:firstLineChars="0" w:firstLine="0"/>
        <w:rPr>
          <w:sz w:val="21"/>
        </w:rPr>
      </w:pPr>
      <w:r w:rsidRPr="00D40DBD">
        <w:rPr>
          <w:sz w:val="21"/>
        </w:rPr>
        <w:tab/>
        <w:t>m=(int)d;</w:t>
      </w:r>
    </w:p>
    <w:p w14:paraId="6110956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后半部分为虚线的线区</w:t>
      </w:r>
    </w:p>
    <w:p w14:paraId="543F6A4D" w14:textId="77777777" w:rsidR="00D40DBD" w:rsidRPr="00D40DBD" w:rsidRDefault="00D40DBD" w:rsidP="00D40DBD">
      <w:pPr>
        <w:pStyle w:val="20"/>
        <w:spacing w:line="240" w:lineRule="auto"/>
        <w:ind w:left="480" w:firstLineChars="0" w:firstLine="0"/>
        <w:rPr>
          <w:sz w:val="21"/>
        </w:rPr>
      </w:pPr>
      <w:r w:rsidRPr="00D40DBD">
        <w:rPr>
          <w:sz w:val="21"/>
        </w:rPr>
        <w:tab/>
        <w:t>if(d-m&gt;=0.5) atline=1;</w:t>
      </w:r>
    </w:p>
    <w:p w14:paraId="1FDDF16E" w14:textId="77777777" w:rsidR="00D40DBD" w:rsidRPr="00D40DBD" w:rsidRDefault="00D40DBD" w:rsidP="00D40DBD">
      <w:pPr>
        <w:pStyle w:val="20"/>
        <w:spacing w:line="240" w:lineRule="auto"/>
        <w:ind w:left="480" w:firstLineChars="0" w:firstLine="0"/>
        <w:rPr>
          <w:sz w:val="21"/>
        </w:rPr>
      </w:pPr>
      <w:r w:rsidRPr="00D40DBD">
        <w:rPr>
          <w:sz w:val="21"/>
        </w:rPr>
        <w:tab/>
        <w:t>*n=m;</w:t>
      </w:r>
    </w:p>
    <w:p w14:paraId="2083BA31" w14:textId="77777777" w:rsidR="00D40DBD" w:rsidRPr="00D40DBD" w:rsidRDefault="00D40DBD" w:rsidP="00D40DBD">
      <w:pPr>
        <w:pStyle w:val="20"/>
        <w:spacing w:line="240" w:lineRule="auto"/>
        <w:ind w:left="480" w:firstLineChars="0" w:firstLine="0"/>
        <w:rPr>
          <w:sz w:val="21"/>
        </w:rPr>
      </w:pPr>
      <w:r w:rsidRPr="00D40DBD">
        <w:rPr>
          <w:sz w:val="21"/>
        </w:rPr>
        <w:tab/>
        <w:t>return atline;</w:t>
      </w:r>
    </w:p>
    <w:p w14:paraId="788AAA3C" w14:textId="77777777" w:rsidR="00D40DBD" w:rsidRPr="00D40DBD" w:rsidRDefault="00D40DBD" w:rsidP="00D40DBD">
      <w:pPr>
        <w:pStyle w:val="20"/>
        <w:spacing w:line="240" w:lineRule="auto"/>
        <w:ind w:left="480" w:firstLineChars="0" w:firstLine="0"/>
        <w:rPr>
          <w:sz w:val="21"/>
        </w:rPr>
      </w:pPr>
      <w:r w:rsidRPr="00D40DBD">
        <w:rPr>
          <w:sz w:val="21"/>
        </w:rPr>
        <w:t>}</w:t>
      </w:r>
    </w:p>
    <w:p w14:paraId="7AB1C817" w14:textId="77777777" w:rsidR="00D40DBD" w:rsidRPr="00D40DBD" w:rsidRDefault="00D40DBD" w:rsidP="00D40DBD">
      <w:pPr>
        <w:pStyle w:val="20"/>
        <w:spacing w:line="240" w:lineRule="auto"/>
        <w:ind w:left="480" w:firstLineChars="0" w:firstLine="0"/>
        <w:rPr>
          <w:sz w:val="21"/>
        </w:rPr>
      </w:pPr>
    </w:p>
    <w:p w14:paraId="115603C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计算点在虚圆弧线上第</w:t>
      </w:r>
      <w:r w:rsidRPr="00D40DBD">
        <w:rPr>
          <w:rFonts w:hint="eastAsia"/>
          <w:sz w:val="21"/>
        </w:rPr>
        <w:t>n</w:t>
      </w:r>
      <w:r w:rsidRPr="00D40DBD">
        <w:rPr>
          <w:rFonts w:hint="eastAsia"/>
          <w:sz w:val="21"/>
        </w:rPr>
        <w:t>个周期，返回是否在虚线上（在后半段则在）</w:t>
      </w:r>
    </w:p>
    <w:p w14:paraId="2BDBD903" w14:textId="77777777" w:rsidR="00D40DBD" w:rsidRPr="00D40DBD" w:rsidRDefault="00D40DBD" w:rsidP="00D40DBD">
      <w:pPr>
        <w:pStyle w:val="20"/>
        <w:spacing w:line="240" w:lineRule="auto"/>
        <w:ind w:left="480" w:firstLineChars="0" w:firstLine="0"/>
        <w:rPr>
          <w:sz w:val="21"/>
        </w:rPr>
      </w:pPr>
      <w:r w:rsidRPr="00D40DBD">
        <w:rPr>
          <w:sz w:val="21"/>
        </w:rPr>
        <w:t>int wheredasharc(ARC arc1,double ang, int *n)</w:t>
      </w:r>
    </w:p>
    <w:p w14:paraId="2C211B43" w14:textId="77777777" w:rsidR="00D40DBD" w:rsidRPr="00D40DBD" w:rsidRDefault="00D40DBD" w:rsidP="00D40DBD">
      <w:pPr>
        <w:pStyle w:val="20"/>
        <w:spacing w:line="240" w:lineRule="auto"/>
        <w:ind w:left="480" w:firstLineChars="0" w:firstLine="0"/>
        <w:rPr>
          <w:sz w:val="21"/>
        </w:rPr>
      </w:pPr>
      <w:r w:rsidRPr="00D40DBD">
        <w:rPr>
          <w:sz w:val="21"/>
        </w:rPr>
        <w:lastRenderedPageBreak/>
        <w:t>{</w:t>
      </w:r>
    </w:p>
    <w:p w14:paraId="0D1FA4A5" w14:textId="77777777" w:rsidR="00D40DBD" w:rsidRPr="00D40DBD" w:rsidRDefault="00D40DBD" w:rsidP="00D40DBD">
      <w:pPr>
        <w:pStyle w:val="20"/>
        <w:spacing w:line="240" w:lineRule="auto"/>
        <w:ind w:left="480" w:firstLineChars="0" w:firstLine="0"/>
        <w:rPr>
          <w:sz w:val="21"/>
        </w:rPr>
      </w:pPr>
      <w:r w:rsidRPr="00D40DBD">
        <w:rPr>
          <w:sz w:val="21"/>
        </w:rPr>
        <w:tab/>
        <w:t>int atarc=0,m;</w:t>
      </w:r>
    </w:p>
    <w:p w14:paraId="11FC167A" w14:textId="77777777" w:rsidR="00D40DBD" w:rsidRPr="00D40DBD" w:rsidRDefault="00D40DBD" w:rsidP="00D40DBD">
      <w:pPr>
        <w:pStyle w:val="20"/>
        <w:spacing w:line="240" w:lineRule="auto"/>
        <w:ind w:left="480" w:firstLineChars="0" w:firstLine="0"/>
        <w:rPr>
          <w:sz w:val="21"/>
        </w:rPr>
      </w:pPr>
      <w:r w:rsidRPr="00D40DBD">
        <w:rPr>
          <w:sz w:val="21"/>
        </w:rPr>
        <w:tab/>
        <w:t>double d;</w:t>
      </w:r>
    </w:p>
    <w:p w14:paraId="0EF6F335" w14:textId="77777777" w:rsidR="00D40DBD" w:rsidRPr="00D40DBD" w:rsidRDefault="00D40DBD" w:rsidP="00D40DBD">
      <w:pPr>
        <w:pStyle w:val="20"/>
        <w:spacing w:line="240" w:lineRule="auto"/>
        <w:ind w:left="480" w:firstLineChars="0" w:firstLine="0"/>
        <w:rPr>
          <w:sz w:val="21"/>
        </w:rPr>
      </w:pPr>
      <w:r w:rsidRPr="00D40DBD">
        <w:rPr>
          <w:sz w:val="21"/>
        </w:rPr>
        <w:tab/>
        <w:t>double ang1;</w:t>
      </w:r>
    </w:p>
    <w:p w14:paraId="32DCE42A" w14:textId="77777777" w:rsidR="00D40DBD" w:rsidRPr="00D40DBD" w:rsidRDefault="00D40DBD" w:rsidP="00D40DBD">
      <w:pPr>
        <w:pStyle w:val="20"/>
        <w:spacing w:line="240" w:lineRule="auto"/>
        <w:ind w:left="480" w:firstLineChars="0" w:firstLine="0"/>
        <w:rPr>
          <w:sz w:val="21"/>
        </w:rPr>
      </w:pPr>
      <w:r w:rsidRPr="00D40DBD">
        <w:rPr>
          <w:sz w:val="21"/>
        </w:rPr>
        <w:tab/>
        <w:t>ang1=stdangle0(ang-arc1.angstart);</w:t>
      </w:r>
    </w:p>
    <w:p w14:paraId="5F29E3AA" w14:textId="77777777" w:rsidR="00D40DBD" w:rsidRPr="00D40DBD" w:rsidRDefault="00D40DBD" w:rsidP="00D40DBD">
      <w:pPr>
        <w:pStyle w:val="20"/>
        <w:spacing w:line="240" w:lineRule="auto"/>
        <w:ind w:left="480" w:firstLineChars="0" w:firstLine="0"/>
        <w:rPr>
          <w:sz w:val="21"/>
        </w:rPr>
      </w:pPr>
      <w:r w:rsidRPr="00D40DBD">
        <w:rPr>
          <w:sz w:val="21"/>
        </w:rPr>
        <w:tab/>
        <w:t>d=ang1/dashang;</w:t>
      </w:r>
    </w:p>
    <w:p w14:paraId="650FEABD" w14:textId="77777777" w:rsidR="00D40DBD" w:rsidRPr="00D40DBD" w:rsidRDefault="00D40DBD" w:rsidP="00D40DBD">
      <w:pPr>
        <w:pStyle w:val="20"/>
        <w:spacing w:line="240" w:lineRule="auto"/>
        <w:ind w:left="480" w:firstLineChars="0" w:firstLine="0"/>
        <w:rPr>
          <w:sz w:val="21"/>
        </w:rPr>
      </w:pPr>
      <w:r w:rsidRPr="00D40DBD">
        <w:rPr>
          <w:sz w:val="21"/>
        </w:rPr>
        <w:tab/>
        <w:t>m=(int)d;</w:t>
      </w:r>
    </w:p>
    <w:p w14:paraId="2EAD49C6" w14:textId="77777777" w:rsidR="00D40DBD" w:rsidRPr="00D40DBD" w:rsidRDefault="00D40DBD" w:rsidP="00D40DBD">
      <w:pPr>
        <w:pStyle w:val="20"/>
        <w:spacing w:line="240" w:lineRule="auto"/>
        <w:ind w:left="480" w:firstLineChars="0" w:firstLine="0"/>
        <w:rPr>
          <w:sz w:val="21"/>
        </w:rPr>
      </w:pPr>
      <w:r w:rsidRPr="00D40DBD">
        <w:rPr>
          <w:sz w:val="21"/>
        </w:rPr>
        <w:tab/>
        <w:t>if(d-m&gt;=0.5) atarc=1;</w:t>
      </w:r>
    </w:p>
    <w:p w14:paraId="48F40719" w14:textId="77777777" w:rsidR="00D40DBD" w:rsidRPr="00D40DBD" w:rsidRDefault="00D40DBD" w:rsidP="00D40DBD">
      <w:pPr>
        <w:pStyle w:val="20"/>
        <w:spacing w:line="240" w:lineRule="auto"/>
        <w:ind w:left="480" w:firstLineChars="0" w:firstLine="0"/>
        <w:rPr>
          <w:sz w:val="21"/>
        </w:rPr>
      </w:pPr>
      <w:r w:rsidRPr="00D40DBD">
        <w:rPr>
          <w:sz w:val="21"/>
        </w:rPr>
        <w:tab/>
        <w:t>*n=m;</w:t>
      </w:r>
    </w:p>
    <w:p w14:paraId="54C11F93" w14:textId="77777777" w:rsidR="00D40DBD" w:rsidRPr="00D40DBD" w:rsidRDefault="00D40DBD" w:rsidP="00D40DBD">
      <w:pPr>
        <w:pStyle w:val="20"/>
        <w:spacing w:line="240" w:lineRule="auto"/>
        <w:ind w:left="480" w:firstLineChars="0" w:firstLine="0"/>
        <w:rPr>
          <w:sz w:val="21"/>
        </w:rPr>
      </w:pPr>
      <w:r w:rsidRPr="00D40DBD">
        <w:rPr>
          <w:sz w:val="21"/>
        </w:rPr>
        <w:tab/>
        <w:t>return atarc;</w:t>
      </w:r>
    </w:p>
    <w:p w14:paraId="0FE52DE9" w14:textId="77777777" w:rsidR="00D40DBD" w:rsidRPr="00D40DBD" w:rsidRDefault="00D40DBD" w:rsidP="00D40DBD">
      <w:pPr>
        <w:pStyle w:val="20"/>
        <w:spacing w:line="240" w:lineRule="auto"/>
        <w:ind w:left="480" w:firstLineChars="0" w:firstLine="0"/>
        <w:rPr>
          <w:sz w:val="21"/>
        </w:rPr>
      </w:pPr>
      <w:r w:rsidRPr="00D40DBD">
        <w:rPr>
          <w:sz w:val="21"/>
        </w:rPr>
        <w:t>}</w:t>
      </w:r>
    </w:p>
    <w:p w14:paraId="661EFF83" w14:textId="77777777" w:rsidR="00D40DBD" w:rsidRPr="00D40DBD" w:rsidRDefault="00D40DBD" w:rsidP="00D40DBD">
      <w:pPr>
        <w:pStyle w:val="20"/>
        <w:spacing w:line="240" w:lineRule="auto"/>
        <w:ind w:left="480" w:firstLineChars="0" w:firstLine="0"/>
        <w:rPr>
          <w:sz w:val="21"/>
        </w:rPr>
      </w:pPr>
    </w:p>
    <w:p w14:paraId="4E3D2373"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计算一线段（全局坐标）与视场边界交点及在视场内部端点，返回值为点数，参数里还返回点（全局坐标）。最多两个点，一段。</w:t>
      </w:r>
    </w:p>
    <w:p w14:paraId="1A85CAF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以下版本是转到</w:t>
      </w:r>
      <w:r w:rsidRPr="00D40DBD">
        <w:rPr>
          <w:rFonts w:hint="eastAsia"/>
          <w:sz w:val="21"/>
        </w:rPr>
        <w:t>p1p2</w:t>
      </w:r>
      <w:r w:rsidRPr="00D40DBD">
        <w:rPr>
          <w:rFonts w:hint="eastAsia"/>
          <w:sz w:val="21"/>
        </w:rPr>
        <w:t>局部坐标，交点</w:t>
      </w:r>
      <w:r w:rsidRPr="00D40DBD">
        <w:rPr>
          <w:rFonts w:hint="eastAsia"/>
          <w:sz w:val="21"/>
        </w:rPr>
        <w:t>y</w:t>
      </w:r>
      <w:r w:rsidRPr="00D40DBD">
        <w:rPr>
          <w:rFonts w:hint="eastAsia"/>
          <w:sz w:val="21"/>
        </w:rPr>
        <w:t>坐标为</w:t>
      </w:r>
      <w:r w:rsidRPr="00D40DBD">
        <w:rPr>
          <w:rFonts w:hint="eastAsia"/>
          <w:sz w:val="21"/>
        </w:rPr>
        <w:t>0</w:t>
      </w:r>
      <w:r w:rsidRPr="00D40DBD">
        <w:rPr>
          <w:rFonts w:hint="eastAsia"/>
          <w:sz w:val="21"/>
        </w:rPr>
        <w:t>，便于比较是否重合，容易看懂</w:t>
      </w:r>
    </w:p>
    <w:p w14:paraId="19C85DEB" w14:textId="77777777" w:rsidR="00D40DBD" w:rsidRPr="00D40DBD" w:rsidRDefault="00D40DBD" w:rsidP="00D40DBD">
      <w:pPr>
        <w:pStyle w:val="20"/>
        <w:spacing w:line="240" w:lineRule="auto"/>
        <w:ind w:left="480" w:firstLineChars="0" w:firstLine="0"/>
        <w:rPr>
          <w:sz w:val="21"/>
        </w:rPr>
      </w:pPr>
      <w:r w:rsidRPr="00D40DBD">
        <w:rPr>
          <w:sz w:val="21"/>
        </w:rPr>
        <w:t>int seeline(MYPOINT p1, MYPOINT p2, LINE *line1)</w:t>
      </w:r>
    </w:p>
    <w:p w14:paraId="36C7C156" w14:textId="77777777" w:rsidR="00D40DBD" w:rsidRPr="00D40DBD" w:rsidRDefault="00D40DBD" w:rsidP="00D40DBD">
      <w:pPr>
        <w:pStyle w:val="20"/>
        <w:spacing w:line="240" w:lineRule="auto"/>
        <w:ind w:left="480" w:firstLineChars="0" w:firstLine="0"/>
        <w:rPr>
          <w:sz w:val="21"/>
        </w:rPr>
      </w:pPr>
      <w:r w:rsidRPr="00D40DBD">
        <w:rPr>
          <w:sz w:val="21"/>
        </w:rPr>
        <w:t>{</w:t>
      </w:r>
    </w:p>
    <w:p w14:paraId="2850C63A"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nt n = 0,i,j,j1,m;//</w:t>
      </w:r>
      <w:r w:rsidRPr="00D40DBD">
        <w:rPr>
          <w:rFonts w:hint="eastAsia"/>
          <w:sz w:val="21"/>
        </w:rPr>
        <w:t>在视场内部端点或交点总数</w:t>
      </w:r>
    </w:p>
    <w:p w14:paraId="3DD16B9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MYPOINT p11={0,0}, p21;//p1</w:t>
      </w:r>
      <w:r w:rsidRPr="00D40DBD">
        <w:rPr>
          <w:rFonts w:hint="eastAsia"/>
          <w:sz w:val="21"/>
        </w:rPr>
        <w:t>、</w:t>
      </w:r>
      <w:r w:rsidRPr="00D40DBD">
        <w:rPr>
          <w:rFonts w:hint="eastAsia"/>
          <w:sz w:val="21"/>
        </w:rPr>
        <w:t>p2</w:t>
      </w:r>
      <w:r w:rsidRPr="00D40DBD">
        <w:rPr>
          <w:rFonts w:hint="eastAsia"/>
          <w:sz w:val="21"/>
        </w:rPr>
        <w:t>在</w:t>
      </w:r>
      <w:r w:rsidRPr="00D40DBD">
        <w:rPr>
          <w:rFonts w:hint="eastAsia"/>
          <w:sz w:val="21"/>
        </w:rPr>
        <w:t>p1p2</w:t>
      </w:r>
      <w:r w:rsidRPr="00D40DBD">
        <w:rPr>
          <w:rFonts w:hint="eastAsia"/>
          <w:sz w:val="21"/>
        </w:rPr>
        <w:t>局部坐标系的坐标</w:t>
      </w:r>
    </w:p>
    <w:p w14:paraId="2618AB57" w14:textId="77777777" w:rsidR="00D40DBD" w:rsidRPr="00D40DBD" w:rsidRDefault="00D40DBD" w:rsidP="00D40DBD">
      <w:pPr>
        <w:pStyle w:val="20"/>
        <w:spacing w:line="240" w:lineRule="auto"/>
        <w:ind w:left="480" w:firstLineChars="0" w:firstLine="0"/>
        <w:rPr>
          <w:sz w:val="21"/>
        </w:rPr>
      </w:pPr>
      <w:r w:rsidRPr="00D40DBD">
        <w:rPr>
          <w:sz w:val="21"/>
        </w:rPr>
        <w:tab/>
        <w:t>MYPOINT pp1[5];</w:t>
      </w:r>
    </w:p>
    <w:p w14:paraId="1B71E048" w14:textId="77777777" w:rsidR="00D40DBD" w:rsidRPr="00D40DBD" w:rsidRDefault="00D40DBD" w:rsidP="00D40DBD">
      <w:pPr>
        <w:pStyle w:val="20"/>
        <w:spacing w:line="240" w:lineRule="auto"/>
        <w:ind w:left="480" w:firstLineChars="0" w:firstLine="0"/>
        <w:rPr>
          <w:sz w:val="21"/>
        </w:rPr>
      </w:pPr>
      <w:r w:rsidRPr="00D40DBD">
        <w:rPr>
          <w:rFonts w:hint="eastAsia"/>
          <w:sz w:val="21"/>
        </w:rPr>
        <w:tab/>
        <w:t>MYPOINT pseg[2];//</w:t>
      </w:r>
      <w:r w:rsidRPr="00D40DBD">
        <w:rPr>
          <w:rFonts w:hint="eastAsia"/>
          <w:sz w:val="21"/>
        </w:rPr>
        <w:t>存放内部端点或交点</w:t>
      </w:r>
    </w:p>
    <w:p w14:paraId="7AB5DC0E" w14:textId="77777777" w:rsidR="00D40DBD" w:rsidRPr="00D40DBD" w:rsidRDefault="00D40DBD" w:rsidP="00D40DBD">
      <w:pPr>
        <w:pStyle w:val="20"/>
        <w:spacing w:line="240" w:lineRule="auto"/>
        <w:ind w:left="480" w:firstLineChars="0" w:firstLine="0"/>
        <w:rPr>
          <w:sz w:val="21"/>
        </w:rPr>
      </w:pPr>
      <w:r w:rsidRPr="00D40DBD">
        <w:rPr>
          <w:sz w:val="21"/>
        </w:rPr>
        <w:tab/>
        <w:t>double dx,dy,a;</w:t>
      </w:r>
    </w:p>
    <w:p w14:paraId="2DC8043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MYPOINT ptmp[2],ptemp;//</w:t>
      </w:r>
      <w:r w:rsidRPr="00D40DBD">
        <w:rPr>
          <w:rFonts w:hint="eastAsia"/>
          <w:sz w:val="21"/>
        </w:rPr>
        <w:t>临时记录交点</w:t>
      </w:r>
    </w:p>
    <w:p w14:paraId="6D577B7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nt nn;//</w:t>
      </w:r>
      <w:r w:rsidRPr="00D40DBD">
        <w:rPr>
          <w:rFonts w:hint="eastAsia"/>
          <w:sz w:val="21"/>
        </w:rPr>
        <w:t>临时记录交点数</w:t>
      </w:r>
    </w:p>
    <w:p w14:paraId="50276B60" w14:textId="77777777" w:rsidR="00D40DBD" w:rsidRPr="00D40DBD" w:rsidRDefault="00D40DBD" w:rsidP="00D40DBD">
      <w:pPr>
        <w:pStyle w:val="20"/>
        <w:spacing w:line="240" w:lineRule="auto"/>
        <w:ind w:left="480" w:firstLineChars="0" w:firstLine="0"/>
        <w:rPr>
          <w:sz w:val="21"/>
        </w:rPr>
      </w:pPr>
      <w:r w:rsidRPr="00D40DBD">
        <w:rPr>
          <w:sz w:val="21"/>
        </w:rPr>
        <w:tab/>
        <w:t>dx = p2.x - p1.x;</w:t>
      </w:r>
    </w:p>
    <w:p w14:paraId="134F2D1A" w14:textId="77777777" w:rsidR="00D40DBD" w:rsidRPr="00D40DBD" w:rsidRDefault="00D40DBD" w:rsidP="00D40DBD">
      <w:pPr>
        <w:pStyle w:val="20"/>
        <w:spacing w:line="240" w:lineRule="auto"/>
        <w:ind w:left="480" w:firstLineChars="0" w:firstLine="0"/>
        <w:rPr>
          <w:sz w:val="21"/>
        </w:rPr>
      </w:pPr>
      <w:r w:rsidRPr="00D40DBD">
        <w:rPr>
          <w:sz w:val="21"/>
        </w:rPr>
        <w:tab/>
        <w:t>dy = p2.y - p1.y;</w:t>
      </w:r>
    </w:p>
    <w:p w14:paraId="5F81EF26" w14:textId="77777777" w:rsidR="00D40DBD" w:rsidRPr="00D40DBD" w:rsidRDefault="00D40DBD" w:rsidP="00D40DBD">
      <w:pPr>
        <w:pStyle w:val="20"/>
        <w:spacing w:line="240" w:lineRule="auto"/>
        <w:ind w:left="480" w:firstLineChars="0" w:firstLine="0"/>
        <w:rPr>
          <w:sz w:val="21"/>
        </w:rPr>
      </w:pPr>
      <w:r w:rsidRPr="00D40DBD">
        <w:rPr>
          <w:sz w:val="21"/>
        </w:rPr>
        <w:tab/>
        <w:t>a = atan2(dy, dx);</w:t>
      </w:r>
    </w:p>
    <w:p w14:paraId="16C0613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1, a, p2, &amp;p21);//p2</w:t>
      </w:r>
      <w:r w:rsidRPr="00D40DBD">
        <w:rPr>
          <w:rFonts w:hint="eastAsia"/>
          <w:sz w:val="21"/>
        </w:rPr>
        <w:t>转到</w:t>
      </w:r>
      <w:r w:rsidRPr="00D40DBD">
        <w:rPr>
          <w:rFonts w:hint="eastAsia"/>
          <w:sz w:val="21"/>
        </w:rPr>
        <w:t>p1p2</w:t>
      </w:r>
      <w:r w:rsidRPr="00D40DBD">
        <w:rPr>
          <w:rFonts w:hint="eastAsia"/>
          <w:sz w:val="21"/>
        </w:rPr>
        <w:t>局部坐标（原点是</w:t>
      </w:r>
      <w:r w:rsidRPr="00D40DBD">
        <w:rPr>
          <w:rFonts w:hint="eastAsia"/>
          <w:sz w:val="21"/>
        </w:rPr>
        <w:t>p1</w:t>
      </w:r>
      <w:r w:rsidRPr="00D40DBD">
        <w:rPr>
          <w:rFonts w:hint="eastAsia"/>
          <w:sz w:val="21"/>
        </w:rPr>
        <w:t>，转动角度是</w:t>
      </w:r>
      <w:r w:rsidRPr="00D40DBD">
        <w:rPr>
          <w:rFonts w:hint="eastAsia"/>
          <w:sz w:val="21"/>
        </w:rPr>
        <w:t>a</w:t>
      </w:r>
      <w:r w:rsidRPr="00D40DBD">
        <w:rPr>
          <w:rFonts w:hint="eastAsia"/>
          <w:sz w:val="21"/>
        </w:rPr>
        <w:t>）</w:t>
      </w:r>
    </w:p>
    <w:p w14:paraId="6D5D6D3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视场点转到</w:t>
      </w:r>
      <w:r w:rsidRPr="00D40DBD">
        <w:rPr>
          <w:rFonts w:hint="eastAsia"/>
          <w:sz w:val="21"/>
        </w:rPr>
        <w:t>p1p2</w:t>
      </w:r>
      <w:r w:rsidRPr="00D40DBD">
        <w:rPr>
          <w:rFonts w:hint="eastAsia"/>
          <w:sz w:val="21"/>
        </w:rPr>
        <w:t>局部坐标</w:t>
      </w:r>
    </w:p>
    <w:p w14:paraId="3433BDB5" w14:textId="77777777" w:rsidR="00D40DBD" w:rsidRPr="00D40DBD" w:rsidRDefault="00D40DBD" w:rsidP="00D40DBD">
      <w:pPr>
        <w:pStyle w:val="20"/>
        <w:spacing w:line="240" w:lineRule="auto"/>
        <w:ind w:left="480" w:firstLineChars="0" w:firstLine="0"/>
        <w:rPr>
          <w:sz w:val="21"/>
        </w:rPr>
      </w:pPr>
      <w:r w:rsidRPr="00D40DBD">
        <w:rPr>
          <w:sz w:val="21"/>
        </w:rPr>
        <w:tab/>
        <w:t>for (j = 0;j &lt; 4;j++)</w:t>
      </w:r>
    </w:p>
    <w:p w14:paraId="4001A3CB" w14:textId="77777777" w:rsidR="00D40DBD" w:rsidRPr="00D40DBD" w:rsidRDefault="00D40DBD" w:rsidP="00D40DBD">
      <w:pPr>
        <w:pStyle w:val="20"/>
        <w:spacing w:line="240" w:lineRule="auto"/>
        <w:ind w:left="480" w:firstLineChars="0" w:firstLine="0"/>
        <w:rPr>
          <w:sz w:val="21"/>
        </w:rPr>
      </w:pPr>
      <w:r w:rsidRPr="00D40DBD">
        <w:rPr>
          <w:sz w:val="21"/>
        </w:rPr>
        <w:tab/>
        <w:t>{</w:t>
      </w:r>
    </w:p>
    <w:p w14:paraId="19F570D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xp2x(pntsight, angsight,  p[j], &amp;pp1[j]);//</w:t>
      </w:r>
      <w:r w:rsidRPr="00D40DBD">
        <w:rPr>
          <w:rFonts w:hint="eastAsia"/>
          <w:sz w:val="21"/>
        </w:rPr>
        <w:t>视场点转到全局坐标</w:t>
      </w:r>
    </w:p>
    <w:p w14:paraId="77F60C77"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x2xp(p1, a,  pp1[j], &amp;pp1[j]);//</w:t>
      </w:r>
      <w:r w:rsidRPr="00D40DBD">
        <w:rPr>
          <w:rFonts w:hint="eastAsia"/>
          <w:sz w:val="21"/>
        </w:rPr>
        <w:t>视场点转到</w:t>
      </w:r>
      <w:r w:rsidRPr="00D40DBD">
        <w:rPr>
          <w:rFonts w:hint="eastAsia"/>
          <w:sz w:val="21"/>
        </w:rPr>
        <w:t>p1p2</w:t>
      </w:r>
      <w:r w:rsidRPr="00D40DBD">
        <w:rPr>
          <w:rFonts w:hint="eastAsia"/>
          <w:sz w:val="21"/>
        </w:rPr>
        <w:t>局部坐标</w:t>
      </w:r>
    </w:p>
    <w:p w14:paraId="35492BD0" w14:textId="77777777" w:rsidR="00D40DBD" w:rsidRPr="00D40DBD" w:rsidRDefault="00D40DBD" w:rsidP="00D40DBD">
      <w:pPr>
        <w:pStyle w:val="20"/>
        <w:spacing w:line="240" w:lineRule="auto"/>
        <w:ind w:left="480" w:firstLineChars="0" w:firstLine="0"/>
        <w:rPr>
          <w:sz w:val="21"/>
        </w:rPr>
      </w:pPr>
      <w:r w:rsidRPr="00D40DBD">
        <w:rPr>
          <w:sz w:val="21"/>
        </w:rPr>
        <w:tab/>
        <w:t>}</w:t>
      </w:r>
    </w:p>
    <w:p w14:paraId="5322AAB2" w14:textId="77777777" w:rsidR="00D40DBD" w:rsidRPr="00D40DBD" w:rsidRDefault="00D40DBD" w:rsidP="00D40DBD">
      <w:pPr>
        <w:pStyle w:val="20"/>
        <w:spacing w:line="240" w:lineRule="auto"/>
        <w:ind w:left="480" w:firstLineChars="0" w:firstLine="0"/>
        <w:rPr>
          <w:sz w:val="21"/>
        </w:rPr>
      </w:pPr>
      <w:r w:rsidRPr="00D40DBD">
        <w:rPr>
          <w:sz w:val="21"/>
        </w:rPr>
        <w:tab/>
        <w:t>pp1[4] = pp1[0];</w:t>
      </w:r>
    </w:p>
    <w:p w14:paraId="73FB4A39" w14:textId="77777777" w:rsidR="00D40DBD" w:rsidRPr="00D40DBD" w:rsidRDefault="00D40DBD" w:rsidP="00D40DBD">
      <w:pPr>
        <w:pStyle w:val="20"/>
        <w:spacing w:line="240" w:lineRule="auto"/>
        <w:ind w:left="480" w:firstLineChars="0" w:firstLine="0"/>
        <w:rPr>
          <w:sz w:val="21"/>
        </w:rPr>
      </w:pPr>
    </w:p>
    <w:p w14:paraId="0A5B6B90"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t>//</w:t>
      </w:r>
      <w:r w:rsidRPr="00D40DBD">
        <w:rPr>
          <w:rFonts w:hint="eastAsia"/>
          <w:sz w:val="21"/>
        </w:rPr>
        <w:t>计算视场内的点</w:t>
      </w:r>
    </w:p>
    <w:p w14:paraId="703A3AB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judgein(p1) &amp;&amp; judgein(p2))//</w:t>
      </w:r>
      <w:r w:rsidRPr="00D40DBD">
        <w:rPr>
          <w:rFonts w:hint="eastAsia"/>
          <w:sz w:val="21"/>
        </w:rPr>
        <w:t>都在视场里，结束函数</w:t>
      </w:r>
    </w:p>
    <w:p w14:paraId="04EB82A8" w14:textId="77777777" w:rsidR="00D40DBD" w:rsidRPr="00D40DBD" w:rsidRDefault="00D40DBD" w:rsidP="00D40DBD">
      <w:pPr>
        <w:pStyle w:val="20"/>
        <w:spacing w:line="240" w:lineRule="auto"/>
        <w:ind w:left="480" w:firstLineChars="0" w:firstLine="0"/>
        <w:rPr>
          <w:sz w:val="21"/>
        </w:rPr>
      </w:pPr>
      <w:r w:rsidRPr="00D40DBD">
        <w:rPr>
          <w:sz w:val="21"/>
        </w:rPr>
        <w:tab/>
        <w:t>{</w:t>
      </w:r>
    </w:p>
    <w:p w14:paraId="5A002A6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1-&gt;p1 = p1;</w:t>
      </w:r>
    </w:p>
    <w:p w14:paraId="5367237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1-&gt;p2 = p2;</w:t>
      </w:r>
    </w:p>
    <w:p w14:paraId="36C907C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return 1;</w:t>
      </w:r>
    </w:p>
    <w:p w14:paraId="593BBB20" w14:textId="77777777" w:rsidR="00D40DBD" w:rsidRPr="00D40DBD" w:rsidRDefault="00D40DBD" w:rsidP="00D40DBD">
      <w:pPr>
        <w:pStyle w:val="20"/>
        <w:spacing w:line="240" w:lineRule="auto"/>
        <w:ind w:left="480" w:firstLineChars="0" w:firstLine="0"/>
        <w:rPr>
          <w:sz w:val="21"/>
        </w:rPr>
      </w:pPr>
      <w:r w:rsidRPr="00D40DBD">
        <w:rPr>
          <w:sz w:val="21"/>
        </w:rPr>
        <w:tab/>
        <w:t>}</w:t>
      </w:r>
    </w:p>
    <w:p w14:paraId="63869B0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 if (judgein(p1))//</w:t>
      </w:r>
      <w:r w:rsidRPr="00D40DBD">
        <w:rPr>
          <w:rFonts w:hint="eastAsia"/>
          <w:sz w:val="21"/>
        </w:rPr>
        <w:t>只</w:t>
      </w:r>
      <w:r w:rsidRPr="00D40DBD">
        <w:rPr>
          <w:rFonts w:hint="eastAsia"/>
          <w:sz w:val="21"/>
        </w:rPr>
        <w:t>p1</w:t>
      </w:r>
      <w:r w:rsidRPr="00D40DBD">
        <w:rPr>
          <w:rFonts w:hint="eastAsia"/>
          <w:sz w:val="21"/>
        </w:rPr>
        <w:t>在视场里</w:t>
      </w:r>
    </w:p>
    <w:p w14:paraId="3DF75F86" w14:textId="77777777" w:rsidR="00D40DBD" w:rsidRPr="00D40DBD" w:rsidRDefault="00D40DBD" w:rsidP="00D40DBD">
      <w:pPr>
        <w:pStyle w:val="20"/>
        <w:spacing w:line="240" w:lineRule="auto"/>
        <w:ind w:left="480" w:firstLineChars="0" w:firstLine="0"/>
        <w:rPr>
          <w:sz w:val="21"/>
        </w:rPr>
      </w:pPr>
      <w:r w:rsidRPr="00D40DBD">
        <w:rPr>
          <w:sz w:val="21"/>
        </w:rPr>
        <w:tab/>
        <w:t>{</w:t>
      </w:r>
    </w:p>
    <w:p w14:paraId="56185FA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seg[0] = p11;</w:t>
      </w:r>
    </w:p>
    <w:p w14:paraId="001BABC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n = 1;</w:t>
      </w:r>
    </w:p>
    <w:p w14:paraId="40996D52" w14:textId="77777777" w:rsidR="00D40DBD" w:rsidRPr="00D40DBD" w:rsidRDefault="00D40DBD" w:rsidP="00D40DBD">
      <w:pPr>
        <w:pStyle w:val="20"/>
        <w:spacing w:line="240" w:lineRule="auto"/>
        <w:ind w:left="480" w:firstLineChars="0" w:firstLine="0"/>
        <w:rPr>
          <w:sz w:val="21"/>
        </w:rPr>
      </w:pPr>
      <w:r w:rsidRPr="00D40DBD">
        <w:rPr>
          <w:sz w:val="21"/>
        </w:rPr>
        <w:tab/>
        <w:t>}</w:t>
      </w:r>
    </w:p>
    <w:p w14:paraId="5903CAF1"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 if (judgein(p2))//</w:t>
      </w:r>
      <w:r w:rsidRPr="00D40DBD">
        <w:rPr>
          <w:rFonts w:hint="eastAsia"/>
          <w:sz w:val="21"/>
        </w:rPr>
        <w:t>只</w:t>
      </w:r>
      <w:r w:rsidRPr="00D40DBD">
        <w:rPr>
          <w:rFonts w:hint="eastAsia"/>
          <w:sz w:val="21"/>
        </w:rPr>
        <w:t>p2</w:t>
      </w:r>
      <w:r w:rsidRPr="00D40DBD">
        <w:rPr>
          <w:rFonts w:hint="eastAsia"/>
          <w:sz w:val="21"/>
        </w:rPr>
        <w:t>在视场里</w:t>
      </w:r>
    </w:p>
    <w:p w14:paraId="018D53D9" w14:textId="77777777" w:rsidR="00D40DBD" w:rsidRPr="00D40DBD" w:rsidRDefault="00D40DBD" w:rsidP="00D40DBD">
      <w:pPr>
        <w:pStyle w:val="20"/>
        <w:spacing w:line="240" w:lineRule="auto"/>
        <w:ind w:left="480" w:firstLineChars="0" w:firstLine="0"/>
        <w:rPr>
          <w:sz w:val="21"/>
        </w:rPr>
      </w:pPr>
      <w:r w:rsidRPr="00D40DBD">
        <w:rPr>
          <w:sz w:val="21"/>
        </w:rPr>
        <w:tab/>
        <w:t>{</w:t>
      </w:r>
    </w:p>
    <w:p w14:paraId="25D66C9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seg[0] = p21;</w:t>
      </w:r>
    </w:p>
    <w:p w14:paraId="2E0FF47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n = 1;</w:t>
      </w:r>
    </w:p>
    <w:p w14:paraId="3522F70D" w14:textId="77777777" w:rsidR="00D40DBD" w:rsidRPr="00D40DBD" w:rsidRDefault="00D40DBD" w:rsidP="00D40DBD">
      <w:pPr>
        <w:pStyle w:val="20"/>
        <w:spacing w:line="240" w:lineRule="auto"/>
        <w:ind w:left="480" w:firstLineChars="0" w:firstLine="0"/>
        <w:rPr>
          <w:sz w:val="21"/>
        </w:rPr>
      </w:pPr>
      <w:r w:rsidRPr="00D40DBD">
        <w:rPr>
          <w:sz w:val="21"/>
        </w:rPr>
        <w:tab/>
        <w:t>}</w:t>
      </w:r>
    </w:p>
    <w:p w14:paraId="196C802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计算交点</w:t>
      </w:r>
    </w:p>
    <w:p w14:paraId="727E4DB8" w14:textId="77777777" w:rsidR="00D40DBD" w:rsidRPr="00D40DBD" w:rsidRDefault="00D40DBD" w:rsidP="00D40DBD">
      <w:pPr>
        <w:pStyle w:val="20"/>
        <w:spacing w:line="240" w:lineRule="auto"/>
        <w:ind w:left="480" w:firstLineChars="0" w:firstLine="0"/>
        <w:rPr>
          <w:sz w:val="21"/>
        </w:rPr>
      </w:pPr>
      <w:r w:rsidRPr="00D40DBD">
        <w:rPr>
          <w:rFonts w:hint="eastAsia"/>
          <w:sz w:val="21"/>
        </w:rPr>
        <w:tab/>
        <w:t>for (i = 0;i &lt; 4;i++)//</w:t>
      </w:r>
      <w:r w:rsidRPr="00D40DBD">
        <w:rPr>
          <w:rFonts w:hint="eastAsia"/>
          <w:sz w:val="21"/>
        </w:rPr>
        <w:t>与视场每条边进行计算</w:t>
      </w:r>
    </w:p>
    <w:p w14:paraId="72788EB4" w14:textId="77777777" w:rsidR="00D40DBD" w:rsidRPr="00D40DBD" w:rsidRDefault="00D40DBD" w:rsidP="00D40DBD">
      <w:pPr>
        <w:pStyle w:val="20"/>
        <w:spacing w:line="240" w:lineRule="auto"/>
        <w:ind w:left="480" w:firstLineChars="0" w:firstLine="0"/>
        <w:rPr>
          <w:sz w:val="21"/>
        </w:rPr>
      </w:pPr>
      <w:r w:rsidRPr="00D40DBD">
        <w:rPr>
          <w:sz w:val="21"/>
        </w:rPr>
        <w:tab/>
        <w:t>{</w:t>
      </w:r>
    </w:p>
    <w:p w14:paraId="1607858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_intersection(p11, p21, pp1[i], pp1[i + 1], &amp;nn, ptmp);</w:t>
      </w:r>
    </w:p>
    <w:p w14:paraId="399B5D4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j=0;j&lt;nn &amp;&amp; n&lt;2;j++)//</w:t>
      </w:r>
      <w:r w:rsidRPr="00D40DBD">
        <w:rPr>
          <w:rFonts w:hint="eastAsia"/>
          <w:sz w:val="21"/>
        </w:rPr>
        <w:t>对每个交点进行判断是否存入</w:t>
      </w:r>
      <w:r w:rsidRPr="00D40DBD">
        <w:rPr>
          <w:rFonts w:hint="eastAsia"/>
          <w:sz w:val="21"/>
        </w:rPr>
        <w:t>pseg</w:t>
      </w:r>
      <w:r w:rsidRPr="00D40DBD">
        <w:rPr>
          <w:rFonts w:hint="eastAsia"/>
          <w:sz w:val="21"/>
        </w:rPr>
        <w:t>数组，</w:t>
      </w:r>
      <w:r w:rsidRPr="00D40DBD">
        <w:rPr>
          <w:rFonts w:hint="eastAsia"/>
          <w:sz w:val="21"/>
        </w:rPr>
        <w:t>n</w:t>
      </w:r>
      <w:r w:rsidRPr="00D40DBD">
        <w:rPr>
          <w:rFonts w:hint="eastAsia"/>
          <w:sz w:val="21"/>
        </w:rPr>
        <w:t>小于</w:t>
      </w:r>
      <w:r w:rsidRPr="00D40DBD">
        <w:rPr>
          <w:rFonts w:hint="eastAsia"/>
          <w:sz w:val="21"/>
        </w:rPr>
        <w:t>2</w:t>
      </w:r>
      <w:r w:rsidRPr="00D40DBD">
        <w:rPr>
          <w:rFonts w:hint="eastAsia"/>
          <w:sz w:val="21"/>
        </w:rPr>
        <w:t>才循环</w:t>
      </w:r>
    </w:p>
    <w:p w14:paraId="1856F5B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B1E384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ouble x=ptmp[j].x;</w:t>
      </w:r>
    </w:p>
    <w:p w14:paraId="3162468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j1=0;</w:t>
      </w:r>
    </w:p>
    <w:p w14:paraId="223956A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for (m = 0;m &lt; n;m++)//</w:t>
      </w:r>
      <w:r w:rsidRPr="00D40DBD">
        <w:rPr>
          <w:rFonts w:hint="eastAsia"/>
          <w:sz w:val="21"/>
        </w:rPr>
        <w:t>与</w:t>
      </w:r>
      <w:r w:rsidRPr="00D40DBD">
        <w:rPr>
          <w:rFonts w:hint="eastAsia"/>
          <w:sz w:val="21"/>
        </w:rPr>
        <w:t>pseg</w:t>
      </w:r>
      <w:r w:rsidRPr="00D40DBD">
        <w:rPr>
          <w:rFonts w:hint="eastAsia"/>
          <w:sz w:val="21"/>
        </w:rPr>
        <w:t>数组里的点都不重合的交点才存入</w:t>
      </w:r>
      <w:r w:rsidRPr="00D40DBD">
        <w:rPr>
          <w:rFonts w:hint="eastAsia"/>
          <w:sz w:val="21"/>
        </w:rPr>
        <w:t>pseg</w:t>
      </w:r>
      <w:r w:rsidRPr="00D40DBD">
        <w:rPr>
          <w:rFonts w:hint="eastAsia"/>
          <w:sz w:val="21"/>
        </w:rPr>
        <w:t>数组</w:t>
      </w:r>
    </w:p>
    <w:p w14:paraId="0CBD3C4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52BF195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if(fabs(x-pseg[m].x)&lt;1e-6)</w:t>
      </w:r>
    </w:p>
    <w:p w14:paraId="083BB70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w:t>
      </w:r>
    </w:p>
    <w:p w14:paraId="75E98FF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j1=1;//</w:t>
      </w:r>
      <w:r w:rsidRPr="00D40DBD">
        <w:rPr>
          <w:rFonts w:hint="eastAsia"/>
          <w:sz w:val="21"/>
        </w:rPr>
        <w:t>重合，</w:t>
      </w:r>
      <w:r w:rsidRPr="00D40DBD">
        <w:rPr>
          <w:rFonts w:hint="eastAsia"/>
          <w:sz w:val="21"/>
        </w:rPr>
        <w:t>j1</w:t>
      </w:r>
      <w:r w:rsidRPr="00D40DBD">
        <w:rPr>
          <w:rFonts w:hint="eastAsia"/>
          <w:sz w:val="21"/>
        </w:rPr>
        <w:t>置</w:t>
      </w:r>
      <w:r w:rsidRPr="00D40DBD">
        <w:rPr>
          <w:rFonts w:hint="eastAsia"/>
          <w:sz w:val="21"/>
        </w:rPr>
        <w:t>1</w:t>
      </w:r>
    </w:p>
    <w:p w14:paraId="1C45ADD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r>
      <w:r w:rsidRPr="00D40DBD">
        <w:rPr>
          <w:sz w:val="21"/>
        </w:rPr>
        <w:tab/>
        <w:t>break;</w:t>
      </w:r>
    </w:p>
    <w:p w14:paraId="382AA4D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w:t>
      </w:r>
    </w:p>
    <w:p w14:paraId="570190A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7216853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j1==0) pseg[n++]=ptmp[j];//</w:t>
      </w:r>
      <w:r w:rsidRPr="00D40DBD">
        <w:rPr>
          <w:rFonts w:hint="eastAsia"/>
          <w:sz w:val="21"/>
        </w:rPr>
        <w:t>与</w:t>
      </w:r>
      <w:r w:rsidRPr="00D40DBD">
        <w:rPr>
          <w:rFonts w:hint="eastAsia"/>
          <w:sz w:val="21"/>
        </w:rPr>
        <w:t>pseg</w:t>
      </w:r>
      <w:r w:rsidRPr="00D40DBD">
        <w:rPr>
          <w:rFonts w:hint="eastAsia"/>
          <w:sz w:val="21"/>
        </w:rPr>
        <w:t>数组里的点都不重合，存入</w:t>
      </w:r>
      <w:r w:rsidRPr="00D40DBD">
        <w:rPr>
          <w:rFonts w:hint="eastAsia"/>
          <w:sz w:val="21"/>
        </w:rPr>
        <w:t>pseg</w:t>
      </w:r>
      <w:r w:rsidRPr="00D40DBD">
        <w:rPr>
          <w:rFonts w:hint="eastAsia"/>
          <w:sz w:val="21"/>
        </w:rPr>
        <w:t>数组</w:t>
      </w:r>
    </w:p>
    <w:p w14:paraId="6501A48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B120AE4" w14:textId="77777777" w:rsidR="00D40DBD" w:rsidRPr="00D40DBD" w:rsidRDefault="00D40DBD" w:rsidP="00D40DBD">
      <w:pPr>
        <w:pStyle w:val="20"/>
        <w:spacing w:line="240" w:lineRule="auto"/>
        <w:ind w:left="480" w:firstLineChars="0" w:firstLine="0"/>
        <w:rPr>
          <w:sz w:val="21"/>
        </w:rPr>
      </w:pPr>
      <w:r w:rsidRPr="00D40DBD">
        <w:rPr>
          <w:sz w:val="21"/>
        </w:rPr>
        <w:tab/>
        <w:t>}</w:t>
      </w:r>
    </w:p>
    <w:p w14:paraId="4E388E9D"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t>if (n == 2)//</w:t>
      </w:r>
      <w:r w:rsidRPr="00D40DBD">
        <w:rPr>
          <w:rFonts w:hint="eastAsia"/>
          <w:sz w:val="21"/>
        </w:rPr>
        <w:t>有两个点，说明视场里有一段直线</w:t>
      </w:r>
    </w:p>
    <w:p w14:paraId="6AC4094E" w14:textId="77777777" w:rsidR="00D40DBD" w:rsidRPr="00D40DBD" w:rsidRDefault="00D40DBD" w:rsidP="00D40DBD">
      <w:pPr>
        <w:pStyle w:val="20"/>
        <w:spacing w:line="240" w:lineRule="auto"/>
        <w:ind w:left="480" w:firstLineChars="0" w:firstLine="0"/>
        <w:rPr>
          <w:sz w:val="21"/>
        </w:rPr>
      </w:pPr>
      <w:r w:rsidRPr="00D40DBD">
        <w:rPr>
          <w:sz w:val="21"/>
        </w:rPr>
        <w:tab/>
        <w:t>{</w:t>
      </w:r>
    </w:p>
    <w:p w14:paraId="7DA5E13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pseg[0].x &gt; pseg[1].x)//</w:t>
      </w:r>
      <w:r w:rsidRPr="00D40DBD">
        <w:rPr>
          <w:rFonts w:hint="eastAsia"/>
          <w:sz w:val="21"/>
        </w:rPr>
        <w:t>排序</w:t>
      </w:r>
    </w:p>
    <w:p w14:paraId="5FBE83D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AD51FE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temp=pseg[0];</w:t>
      </w:r>
    </w:p>
    <w:p w14:paraId="4D36D03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seg[0]=pseg[1];</w:t>
      </w:r>
    </w:p>
    <w:p w14:paraId="4ADEB74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seg[1]=ptemp;</w:t>
      </w:r>
    </w:p>
    <w:p w14:paraId="5D291A5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CE3903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 (j = 0;j &lt; 2;j++)</w:t>
      </w:r>
    </w:p>
    <w:p w14:paraId="11211C7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E4E1D2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xp2x(p1, a, pseg[j], &amp;pseg[j]); //</w:t>
      </w:r>
      <w:r w:rsidRPr="00D40DBD">
        <w:rPr>
          <w:rFonts w:hint="eastAsia"/>
          <w:sz w:val="21"/>
        </w:rPr>
        <w:t>交点转回全局坐标</w:t>
      </w:r>
    </w:p>
    <w:p w14:paraId="55C1612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6B8AB9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1-&gt;p1 = pseg[0];</w:t>
      </w:r>
    </w:p>
    <w:p w14:paraId="259AE5C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1-&gt;p2 = pseg[1];</w:t>
      </w:r>
    </w:p>
    <w:p w14:paraId="426E69F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return 1;</w:t>
      </w:r>
    </w:p>
    <w:p w14:paraId="20E53FE5" w14:textId="77777777" w:rsidR="00D40DBD" w:rsidRPr="00D40DBD" w:rsidRDefault="00D40DBD" w:rsidP="00D40DBD">
      <w:pPr>
        <w:pStyle w:val="20"/>
        <w:spacing w:line="240" w:lineRule="auto"/>
        <w:ind w:left="480" w:firstLineChars="0" w:firstLine="0"/>
        <w:rPr>
          <w:sz w:val="21"/>
        </w:rPr>
      </w:pPr>
      <w:r w:rsidRPr="00D40DBD">
        <w:rPr>
          <w:sz w:val="21"/>
        </w:rPr>
        <w:tab/>
        <w:t>}</w:t>
      </w:r>
    </w:p>
    <w:p w14:paraId="15D0E905" w14:textId="77777777" w:rsidR="00D40DBD" w:rsidRPr="00D40DBD" w:rsidRDefault="00D40DBD" w:rsidP="00D40DBD">
      <w:pPr>
        <w:pStyle w:val="20"/>
        <w:spacing w:line="240" w:lineRule="auto"/>
        <w:ind w:left="480" w:firstLineChars="0" w:firstLine="0"/>
        <w:rPr>
          <w:sz w:val="21"/>
        </w:rPr>
      </w:pPr>
      <w:r w:rsidRPr="00D40DBD">
        <w:rPr>
          <w:sz w:val="21"/>
        </w:rPr>
        <w:tab/>
        <w:t>else</w:t>
      </w:r>
    </w:p>
    <w:p w14:paraId="0A881A7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return 0;</w:t>
      </w:r>
    </w:p>
    <w:p w14:paraId="226C232B" w14:textId="77777777" w:rsidR="00D40DBD" w:rsidRPr="00D40DBD" w:rsidRDefault="00D40DBD" w:rsidP="00D40DBD">
      <w:pPr>
        <w:pStyle w:val="20"/>
        <w:spacing w:line="240" w:lineRule="auto"/>
        <w:ind w:left="480" w:firstLineChars="0" w:firstLine="0"/>
        <w:rPr>
          <w:sz w:val="21"/>
        </w:rPr>
      </w:pPr>
      <w:r w:rsidRPr="00D40DBD">
        <w:rPr>
          <w:sz w:val="21"/>
        </w:rPr>
        <w:t>}</w:t>
      </w:r>
    </w:p>
    <w:p w14:paraId="298DFD97"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计算一圆弧（全局坐标）在视场内弧段，返回值为弧段数，参数里还返回弧段</w:t>
      </w:r>
      <w:r w:rsidRPr="00D40DBD">
        <w:rPr>
          <w:rFonts w:hint="eastAsia"/>
          <w:sz w:val="21"/>
        </w:rPr>
        <w:t>ARC</w:t>
      </w:r>
      <w:r w:rsidRPr="00D40DBD">
        <w:rPr>
          <w:rFonts w:hint="eastAsia"/>
          <w:sz w:val="21"/>
        </w:rPr>
        <w:t>结构值（全局坐标）</w:t>
      </w:r>
    </w:p>
    <w:p w14:paraId="474662F2" w14:textId="77777777" w:rsidR="00D40DBD" w:rsidRPr="00D40DBD" w:rsidRDefault="00D40DBD" w:rsidP="00D40DBD">
      <w:pPr>
        <w:pStyle w:val="20"/>
        <w:spacing w:line="240" w:lineRule="auto"/>
        <w:ind w:left="480" w:firstLineChars="0" w:firstLine="0"/>
        <w:rPr>
          <w:sz w:val="21"/>
        </w:rPr>
      </w:pPr>
      <w:r w:rsidRPr="00D40DBD">
        <w:rPr>
          <w:sz w:val="21"/>
        </w:rPr>
        <w:t>int seearc(ARC arc2, ARC arc3[])</w:t>
      </w:r>
    </w:p>
    <w:p w14:paraId="724EB6A0" w14:textId="77777777" w:rsidR="00D40DBD" w:rsidRPr="00D40DBD" w:rsidRDefault="00D40DBD" w:rsidP="00D40DBD">
      <w:pPr>
        <w:pStyle w:val="20"/>
        <w:spacing w:line="240" w:lineRule="auto"/>
        <w:ind w:left="480" w:firstLineChars="0" w:firstLine="0"/>
        <w:rPr>
          <w:sz w:val="21"/>
        </w:rPr>
      </w:pPr>
      <w:r w:rsidRPr="00D40DBD">
        <w:rPr>
          <w:sz w:val="21"/>
        </w:rPr>
        <w:t>{</w:t>
      </w:r>
    </w:p>
    <w:p w14:paraId="50C11AB9"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nt n,i,j,m,j1;//</w:t>
      </w:r>
      <w:r w:rsidRPr="00D40DBD">
        <w:rPr>
          <w:rFonts w:hint="eastAsia"/>
          <w:sz w:val="21"/>
        </w:rPr>
        <w:t>交底或内部点总数</w:t>
      </w:r>
    </w:p>
    <w:p w14:paraId="1B2B1C20" w14:textId="77777777" w:rsidR="00D40DBD" w:rsidRPr="00D40DBD" w:rsidRDefault="00D40DBD" w:rsidP="00D40DBD">
      <w:pPr>
        <w:pStyle w:val="20"/>
        <w:spacing w:line="240" w:lineRule="auto"/>
        <w:ind w:left="480" w:firstLineChars="0" w:firstLine="0"/>
        <w:rPr>
          <w:sz w:val="21"/>
        </w:rPr>
      </w:pPr>
      <w:r w:rsidRPr="00D40DBD">
        <w:rPr>
          <w:sz w:val="21"/>
        </w:rPr>
        <w:tab/>
        <w:t>int nn,num;//</w:t>
      </w:r>
    </w:p>
    <w:p w14:paraId="5FE2C732" w14:textId="77777777" w:rsidR="00D40DBD" w:rsidRPr="00D40DBD" w:rsidRDefault="00D40DBD" w:rsidP="00D40DBD">
      <w:pPr>
        <w:pStyle w:val="20"/>
        <w:spacing w:line="240" w:lineRule="auto"/>
        <w:ind w:left="480" w:firstLineChars="0" w:firstLine="0"/>
        <w:rPr>
          <w:sz w:val="21"/>
        </w:rPr>
      </w:pPr>
      <w:r w:rsidRPr="00D40DBD">
        <w:rPr>
          <w:sz w:val="21"/>
        </w:rPr>
        <w:tab/>
        <w:t>MYPOINT intersection[2], p1[5], middle, ps, pe, point[10];</w:t>
      </w:r>
    </w:p>
    <w:p w14:paraId="1A00C59F" w14:textId="77777777" w:rsidR="00D40DBD" w:rsidRPr="00D40DBD" w:rsidRDefault="00D40DBD" w:rsidP="00D40DBD">
      <w:pPr>
        <w:pStyle w:val="20"/>
        <w:spacing w:line="240" w:lineRule="auto"/>
        <w:ind w:left="480" w:firstLineChars="0" w:firstLine="0"/>
        <w:rPr>
          <w:sz w:val="21"/>
        </w:rPr>
      </w:pPr>
      <w:r w:rsidRPr="00D40DBD">
        <w:rPr>
          <w:sz w:val="21"/>
        </w:rPr>
        <w:tab/>
        <w:t>double a, ang[10], dang[9], temp;</w:t>
      </w:r>
    </w:p>
    <w:p w14:paraId="2AAA334A" w14:textId="77777777" w:rsidR="00D40DBD" w:rsidRPr="00D40DBD" w:rsidRDefault="00D40DBD" w:rsidP="00D40DBD">
      <w:pPr>
        <w:pStyle w:val="20"/>
        <w:spacing w:line="240" w:lineRule="auto"/>
        <w:ind w:left="480" w:firstLineChars="0" w:firstLine="0"/>
        <w:rPr>
          <w:sz w:val="21"/>
        </w:rPr>
      </w:pPr>
      <w:r w:rsidRPr="00D40DBD">
        <w:rPr>
          <w:sz w:val="21"/>
        </w:rPr>
        <w:tab/>
        <w:t>double x0,y0,ang0,R;</w:t>
      </w:r>
    </w:p>
    <w:p w14:paraId="5E7E5F25" w14:textId="77777777" w:rsidR="00D40DBD" w:rsidRPr="00D40DBD" w:rsidRDefault="00D40DBD" w:rsidP="00D40DBD">
      <w:pPr>
        <w:pStyle w:val="20"/>
        <w:spacing w:line="240" w:lineRule="auto"/>
        <w:ind w:left="480" w:firstLineChars="0" w:firstLine="0"/>
        <w:rPr>
          <w:sz w:val="21"/>
        </w:rPr>
      </w:pPr>
    </w:p>
    <w:p w14:paraId="3114F04D" w14:textId="77777777" w:rsidR="00D40DBD" w:rsidRPr="00D40DBD" w:rsidRDefault="00D40DBD" w:rsidP="00D40DBD">
      <w:pPr>
        <w:pStyle w:val="20"/>
        <w:spacing w:line="240" w:lineRule="auto"/>
        <w:ind w:left="480" w:firstLineChars="0" w:firstLine="0"/>
        <w:rPr>
          <w:sz w:val="21"/>
        </w:rPr>
      </w:pPr>
      <w:r w:rsidRPr="00D40DBD">
        <w:rPr>
          <w:sz w:val="21"/>
        </w:rPr>
        <w:tab/>
        <w:t>x0=arc2.x;</w:t>
      </w:r>
    </w:p>
    <w:p w14:paraId="0B5375FE" w14:textId="77777777" w:rsidR="00D40DBD" w:rsidRPr="00D40DBD" w:rsidRDefault="00D40DBD" w:rsidP="00D40DBD">
      <w:pPr>
        <w:pStyle w:val="20"/>
        <w:spacing w:line="240" w:lineRule="auto"/>
        <w:ind w:left="480" w:firstLineChars="0" w:firstLine="0"/>
        <w:rPr>
          <w:sz w:val="21"/>
        </w:rPr>
      </w:pPr>
      <w:r w:rsidRPr="00D40DBD">
        <w:rPr>
          <w:sz w:val="21"/>
        </w:rPr>
        <w:tab/>
        <w:t>y0=arc2.y;</w:t>
      </w:r>
    </w:p>
    <w:p w14:paraId="1BE257B5" w14:textId="77777777" w:rsidR="00D40DBD" w:rsidRPr="00D40DBD" w:rsidRDefault="00D40DBD" w:rsidP="00D40DBD">
      <w:pPr>
        <w:pStyle w:val="20"/>
        <w:spacing w:line="240" w:lineRule="auto"/>
        <w:ind w:left="480" w:firstLineChars="0" w:firstLine="0"/>
        <w:rPr>
          <w:sz w:val="21"/>
        </w:rPr>
      </w:pPr>
      <w:r w:rsidRPr="00D40DBD">
        <w:rPr>
          <w:sz w:val="21"/>
        </w:rPr>
        <w:tab/>
        <w:t>ang0=arc2.angstart;</w:t>
      </w:r>
    </w:p>
    <w:p w14:paraId="554B8AB4" w14:textId="77777777" w:rsidR="00D40DBD" w:rsidRPr="00D40DBD" w:rsidRDefault="00D40DBD" w:rsidP="00D40DBD">
      <w:pPr>
        <w:pStyle w:val="20"/>
        <w:spacing w:line="240" w:lineRule="auto"/>
        <w:ind w:left="480" w:firstLineChars="0" w:firstLine="0"/>
        <w:rPr>
          <w:sz w:val="21"/>
        </w:rPr>
      </w:pPr>
      <w:r w:rsidRPr="00D40DBD">
        <w:rPr>
          <w:sz w:val="21"/>
        </w:rPr>
        <w:tab/>
        <w:t>R=arc2.r;</w:t>
      </w:r>
    </w:p>
    <w:p w14:paraId="4E14EDF6" w14:textId="77777777" w:rsidR="00D40DBD" w:rsidRPr="00D40DBD" w:rsidRDefault="00D40DBD" w:rsidP="00D40DBD">
      <w:pPr>
        <w:pStyle w:val="20"/>
        <w:spacing w:line="240" w:lineRule="auto"/>
        <w:ind w:left="480" w:firstLineChars="0" w:firstLine="0"/>
        <w:rPr>
          <w:sz w:val="21"/>
        </w:rPr>
      </w:pPr>
    </w:p>
    <w:p w14:paraId="13F9D6A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视场点转到全局坐标</w:t>
      </w:r>
    </w:p>
    <w:p w14:paraId="72AC87CD" w14:textId="77777777" w:rsidR="00D40DBD" w:rsidRPr="00D40DBD" w:rsidRDefault="00D40DBD" w:rsidP="00D40DBD">
      <w:pPr>
        <w:pStyle w:val="20"/>
        <w:spacing w:line="240" w:lineRule="auto"/>
        <w:ind w:left="480" w:firstLineChars="0" w:firstLine="0"/>
        <w:rPr>
          <w:sz w:val="21"/>
        </w:rPr>
      </w:pPr>
      <w:r w:rsidRPr="00D40DBD">
        <w:rPr>
          <w:sz w:val="21"/>
        </w:rPr>
        <w:tab/>
        <w:t>for (i = 0;i &lt; 4;i++)</w:t>
      </w:r>
    </w:p>
    <w:p w14:paraId="5FE2BA15" w14:textId="77777777" w:rsidR="00D40DBD" w:rsidRPr="00D40DBD" w:rsidRDefault="00D40DBD" w:rsidP="00D40DBD">
      <w:pPr>
        <w:pStyle w:val="20"/>
        <w:spacing w:line="240" w:lineRule="auto"/>
        <w:ind w:left="480" w:firstLineChars="0" w:firstLine="0"/>
        <w:rPr>
          <w:sz w:val="21"/>
        </w:rPr>
      </w:pPr>
      <w:r w:rsidRPr="00D40DBD">
        <w:rPr>
          <w:sz w:val="21"/>
        </w:rPr>
        <w:tab/>
        <w:t>{</w:t>
      </w:r>
    </w:p>
    <w:p w14:paraId="1809A627"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xp2x(pntsight, angsight, p[i], &amp;p1[i]);</w:t>
      </w:r>
    </w:p>
    <w:p w14:paraId="4537D692" w14:textId="77777777" w:rsidR="00D40DBD" w:rsidRPr="00D40DBD" w:rsidRDefault="00D40DBD" w:rsidP="00D40DBD">
      <w:pPr>
        <w:pStyle w:val="20"/>
        <w:spacing w:line="240" w:lineRule="auto"/>
        <w:ind w:left="480" w:firstLineChars="0" w:firstLine="0"/>
        <w:rPr>
          <w:sz w:val="21"/>
        </w:rPr>
      </w:pPr>
      <w:r w:rsidRPr="00D40DBD">
        <w:rPr>
          <w:sz w:val="21"/>
        </w:rPr>
        <w:tab/>
        <w:t>}</w:t>
      </w:r>
    </w:p>
    <w:p w14:paraId="0A2F85EB" w14:textId="77777777" w:rsidR="00D40DBD" w:rsidRPr="00D40DBD" w:rsidRDefault="00D40DBD" w:rsidP="00D40DBD">
      <w:pPr>
        <w:pStyle w:val="20"/>
        <w:spacing w:line="240" w:lineRule="auto"/>
        <w:ind w:left="480" w:firstLineChars="0" w:firstLine="0"/>
        <w:rPr>
          <w:sz w:val="21"/>
        </w:rPr>
      </w:pPr>
      <w:r w:rsidRPr="00D40DBD">
        <w:rPr>
          <w:sz w:val="21"/>
        </w:rPr>
        <w:tab/>
        <w:t>p1[4] = p1[0];</w:t>
      </w:r>
    </w:p>
    <w:p w14:paraId="5C314AE8" w14:textId="77777777" w:rsidR="00D40DBD" w:rsidRPr="00D40DBD" w:rsidRDefault="00D40DBD" w:rsidP="00D40DBD">
      <w:pPr>
        <w:pStyle w:val="20"/>
        <w:spacing w:line="240" w:lineRule="auto"/>
        <w:ind w:left="480" w:firstLineChars="0" w:firstLine="0"/>
        <w:rPr>
          <w:sz w:val="21"/>
        </w:rPr>
      </w:pPr>
    </w:p>
    <w:p w14:paraId="6A138B8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计算圆弧端点</w:t>
      </w:r>
    </w:p>
    <w:p w14:paraId="0ADBE348" w14:textId="77777777" w:rsidR="00D40DBD" w:rsidRPr="00D40DBD" w:rsidRDefault="00D40DBD" w:rsidP="00D40DBD">
      <w:pPr>
        <w:pStyle w:val="20"/>
        <w:spacing w:line="240" w:lineRule="auto"/>
        <w:ind w:left="480" w:firstLineChars="0" w:firstLine="0"/>
        <w:rPr>
          <w:sz w:val="21"/>
        </w:rPr>
      </w:pPr>
      <w:r w:rsidRPr="00D40DBD">
        <w:rPr>
          <w:sz w:val="21"/>
        </w:rPr>
        <w:tab/>
        <w:t>ps.x = x0 + R*cos(ang0);</w:t>
      </w:r>
    </w:p>
    <w:p w14:paraId="30AAE799" w14:textId="77777777" w:rsidR="00D40DBD" w:rsidRPr="00D40DBD" w:rsidRDefault="00D40DBD" w:rsidP="00D40DBD">
      <w:pPr>
        <w:pStyle w:val="20"/>
        <w:spacing w:line="240" w:lineRule="auto"/>
        <w:ind w:left="480" w:firstLineChars="0" w:firstLine="0"/>
        <w:rPr>
          <w:sz w:val="21"/>
        </w:rPr>
      </w:pPr>
      <w:r w:rsidRPr="00D40DBD">
        <w:rPr>
          <w:sz w:val="21"/>
        </w:rPr>
        <w:tab/>
        <w:t>ps.y = y0 + R*sin(ang0);</w:t>
      </w:r>
    </w:p>
    <w:p w14:paraId="27839307" w14:textId="77777777" w:rsidR="00D40DBD" w:rsidRPr="00D40DBD" w:rsidRDefault="00D40DBD" w:rsidP="00D40DBD">
      <w:pPr>
        <w:pStyle w:val="20"/>
        <w:spacing w:line="240" w:lineRule="auto"/>
        <w:ind w:left="480" w:firstLineChars="0" w:firstLine="0"/>
        <w:rPr>
          <w:sz w:val="21"/>
        </w:rPr>
      </w:pPr>
      <w:r w:rsidRPr="00D40DBD">
        <w:rPr>
          <w:sz w:val="21"/>
        </w:rPr>
        <w:tab/>
        <w:t>a = ang0 + arc2.dang;</w:t>
      </w:r>
    </w:p>
    <w:p w14:paraId="7DAC4117" w14:textId="77777777" w:rsidR="00D40DBD" w:rsidRPr="00D40DBD" w:rsidRDefault="00D40DBD" w:rsidP="00D40DBD">
      <w:pPr>
        <w:pStyle w:val="20"/>
        <w:spacing w:line="240" w:lineRule="auto"/>
        <w:ind w:left="480" w:firstLineChars="0" w:firstLine="0"/>
        <w:rPr>
          <w:sz w:val="21"/>
        </w:rPr>
      </w:pPr>
      <w:r w:rsidRPr="00D40DBD">
        <w:rPr>
          <w:sz w:val="21"/>
        </w:rPr>
        <w:tab/>
        <w:t>pe.x = x0 + R*cos(a);</w:t>
      </w:r>
    </w:p>
    <w:p w14:paraId="544A0F7B" w14:textId="77777777" w:rsidR="00D40DBD" w:rsidRPr="00D40DBD" w:rsidRDefault="00D40DBD" w:rsidP="00D40DBD">
      <w:pPr>
        <w:pStyle w:val="20"/>
        <w:spacing w:line="240" w:lineRule="auto"/>
        <w:ind w:left="480" w:firstLineChars="0" w:firstLine="0"/>
        <w:rPr>
          <w:sz w:val="21"/>
        </w:rPr>
      </w:pPr>
      <w:r w:rsidRPr="00D40DBD">
        <w:rPr>
          <w:sz w:val="21"/>
        </w:rPr>
        <w:tab/>
        <w:t>pe.y = y0 + R*sin(a);</w:t>
      </w:r>
    </w:p>
    <w:p w14:paraId="3840D2E7" w14:textId="77777777" w:rsidR="00D40DBD" w:rsidRPr="00D40DBD" w:rsidRDefault="00D40DBD" w:rsidP="00D40DBD">
      <w:pPr>
        <w:pStyle w:val="20"/>
        <w:spacing w:line="240" w:lineRule="auto"/>
        <w:ind w:left="480" w:firstLineChars="0" w:firstLine="0"/>
        <w:rPr>
          <w:sz w:val="21"/>
        </w:rPr>
      </w:pPr>
    </w:p>
    <w:p w14:paraId="29E7AD01"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圆弧端点若在视场内，存入</w:t>
      </w:r>
      <w:r w:rsidRPr="00D40DBD">
        <w:rPr>
          <w:rFonts w:hint="eastAsia"/>
          <w:sz w:val="21"/>
        </w:rPr>
        <w:t>point</w:t>
      </w:r>
      <w:r w:rsidRPr="00D40DBD">
        <w:rPr>
          <w:rFonts w:hint="eastAsia"/>
          <w:sz w:val="21"/>
        </w:rPr>
        <w:t>数组，并且与圆弧起始角的夹角存入</w:t>
      </w:r>
      <w:r w:rsidRPr="00D40DBD">
        <w:rPr>
          <w:rFonts w:hint="eastAsia"/>
          <w:sz w:val="21"/>
        </w:rPr>
        <w:t>ang</w:t>
      </w:r>
      <w:r w:rsidRPr="00D40DBD">
        <w:rPr>
          <w:rFonts w:hint="eastAsia"/>
          <w:sz w:val="21"/>
        </w:rPr>
        <w:t>数组</w:t>
      </w:r>
    </w:p>
    <w:p w14:paraId="37E4C4F9" w14:textId="77777777" w:rsidR="00D40DBD" w:rsidRPr="00D40DBD" w:rsidRDefault="00D40DBD" w:rsidP="00D40DBD">
      <w:pPr>
        <w:pStyle w:val="20"/>
        <w:spacing w:line="240" w:lineRule="auto"/>
        <w:ind w:left="480" w:firstLineChars="0" w:firstLine="0"/>
        <w:rPr>
          <w:sz w:val="21"/>
        </w:rPr>
      </w:pPr>
      <w:r w:rsidRPr="00D40DBD">
        <w:rPr>
          <w:sz w:val="21"/>
        </w:rPr>
        <w:tab/>
        <w:t>n = 0;</w:t>
      </w:r>
    </w:p>
    <w:p w14:paraId="5E65547B" w14:textId="77777777" w:rsidR="00D40DBD" w:rsidRPr="00D40DBD" w:rsidRDefault="00D40DBD" w:rsidP="00D40DBD">
      <w:pPr>
        <w:pStyle w:val="20"/>
        <w:spacing w:line="240" w:lineRule="auto"/>
        <w:ind w:left="480" w:firstLineChars="0" w:firstLine="0"/>
        <w:rPr>
          <w:sz w:val="21"/>
        </w:rPr>
      </w:pPr>
      <w:r w:rsidRPr="00D40DBD">
        <w:rPr>
          <w:sz w:val="21"/>
        </w:rPr>
        <w:tab/>
        <w:t>if (judgein(ps))</w:t>
      </w:r>
    </w:p>
    <w:p w14:paraId="7066CC38" w14:textId="77777777" w:rsidR="00D40DBD" w:rsidRPr="00D40DBD" w:rsidRDefault="00D40DBD" w:rsidP="00D40DBD">
      <w:pPr>
        <w:pStyle w:val="20"/>
        <w:spacing w:line="240" w:lineRule="auto"/>
        <w:ind w:left="480" w:firstLineChars="0" w:firstLine="0"/>
        <w:rPr>
          <w:sz w:val="21"/>
        </w:rPr>
      </w:pPr>
      <w:r w:rsidRPr="00D40DBD">
        <w:rPr>
          <w:sz w:val="21"/>
        </w:rPr>
        <w:tab/>
        <w:t>{</w:t>
      </w:r>
    </w:p>
    <w:p w14:paraId="32B582D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int[n] = ps;</w:t>
      </w:r>
    </w:p>
    <w:p w14:paraId="786A68A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ng[n++]=0.0;</w:t>
      </w:r>
    </w:p>
    <w:p w14:paraId="253E6926" w14:textId="77777777" w:rsidR="00D40DBD" w:rsidRPr="00D40DBD" w:rsidRDefault="00D40DBD" w:rsidP="00D40DBD">
      <w:pPr>
        <w:pStyle w:val="20"/>
        <w:spacing w:line="240" w:lineRule="auto"/>
        <w:ind w:left="480" w:firstLineChars="0" w:firstLine="0"/>
        <w:rPr>
          <w:sz w:val="21"/>
        </w:rPr>
      </w:pPr>
      <w:r w:rsidRPr="00D40DBD">
        <w:rPr>
          <w:sz w:val="21"/>
        </w:rPr>
        <w:tab/>
        <w:t>}</w:t>
      </w:r>
    </w:p>
    <w:p w14:paraId="6654A88D" w14:textId="77777777" w:rsidR="00D40DBD" w:rsidRPr="00D40DBD" w:rsidRDefault="00D40DBD" w:rsidP="00D40DBD">
      <w:pPr>
        <w:pStyle w:val="20"/>
        <w:spacing w:line="240" w:lineRule="auto"/>
        <w:ind w:left="480" w:firstLineChars="0" w:firstLine="0"/>
        <w:rPr>
          <w:sz w:val="21"/>
        </w:rPr>
      </w:pPr>
      <w:r w:rsidRPr="00D40DBD">
        <w:rPr>
          <w:sz w:val="21"/>
        </w:rPr>
        <w:tab/>
        <w:t>if (judgein(pe))</w:t>
      </w:r>
    </w:p>
    <w:p w14:paraId="58D30994" w14:textId="77777777" w:rsidR="00D40DBD" w:rsidRPr="00D40DBD" w:rsidRDefault="00D40DBD" w:rsidP="00D40DBD">
      <w:pPr>
        <w:pStyle w:val="20"/>
        <w:spacing w:line="240" w:lineRule="auto"/>
        <w:ind w:left="480" w:firstLineChars="0" w:firstLine="0"/>
        <w:rPr>
          <w:sz w:val="21"/>
        </w:rPr>
      </w:pPr>
      <w:r w:rsidRPr="00D40DBD">
        <w:rPr>
          <w:sz w:val="21"/>
        </w:rPr>
        <w:tab/>
        <w:t>{</w:t>
      </w:r>
    </w:p>
    <w:p w14:paraId="3323633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int[n] = pe;</w:t>
      </w:r>
    </w:p>
    <w:p w14:paraId="6FA2C0E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ng[n++]=arc2.dang;</w:t>
      </w:r>
    </w:p>
    <w:p w14:paraId="51D00C8D" w14:textId="77777777" w:rsidR="00D40DBD" w:rsidRPr="00D40DBD" w:rsidRDefault="00D40DBD" w:rsidP="00D40DBD">
      <w:pPr>
        <w:pStyle w:val="20"/>
        <w:spacing w:line="240" w:lineRule="auto"/>
        <w:ind w:left="480" w:firstLineChars="0" w:firstLine="0"/>
        <w:rPr>
          <w:sz w:val="21"/>
        </w:rPr>
      </w:pPr>
      <w:r w:rsidRPr="00D40DBD">
        <w:rPr>
          <w:sz w:val="21"/>
        </w:rPr>
        <w:tab/>
        <w:t>}</w:t>
      </w:r>
    </w:p>
    <w:p w14:paraId="357E6FF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视场四条边与圆弧的交点存入</w:t>
      </w:r>
      <w:r w:rsidRPr="00D40DBD">
        <w:rPr>
          <w:rFonts w:hint="eastAsia"/>
          <w:sz w:val="21"/>
        </w:rPr>
        <w:t>point</w:t>
      </w:r>
      <w:r w:rsidRPr="00D40DBD">
        <w:rPr>
          <w:rFonts w:hint="eastAsia"/>
          <w:sz w:val="21"/>
        </w:rPr>
        <w:t>数组</w:t>
      </w:r>
    </w:p>
    <w:p w14:paraId="4E99278C" w14:textId="77777777" w:rsidR="00D40DBD" w:rsidRPr="00D40DBD" w:rsidRDefault="00D40DBD" w:rsidP="00D40DBD">
      <w:pPr>
        <w:pStyle w:val="20"/>
        <w:spacing w:line="240" w:lineRule="auto"/>
        <w:ind w:left="480" w:firstLineChars="0" w:firstLine="0"/>
        <w:rPr>
          <w:sz w:val="21"/>
        </w:rPr>
      </w:pPr>
      <w:r w:rsidRPr="00D40DBD">
        <w:rPr>
          <w:sz w:val="21"/>
        </w:rPr>
        <w:tab/>
        <w:t>for (i = 0;i &lt; 4;i++)</w:t>
      </w:r>
    </w:p>
    <w:p w14:paraId="648F0C22" w14:textId="77777777" w:rsidR="00D40DBD" w:rsidRPr="00D40DBD" w:rsidRDefault="00D40DBD" w:rsidP="00D40DBD">
      <w:pPr>
        <w:pStyle w:val="20"/>
        <w:spacing w:line="240" w:lineRule="auto"/>
        <w:ind w:left="480" w:firstLineChars="0" w:firstLine="0"/>
        <w:rPr>
          <w:sz w:val="21"/>
        </w:rPr>
      </w:pPr>
      <w:r w:rsidRPr="00D40DBD">
        <w:rPr>
          <w:sz w:val="21"/>
        </w:rPr>
        <w:tab/>
        <w:t>{</w:t>
      </w:r>
    </w:p>
    <w:p w14:paraId="5ED1723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rcline_intersection(p1[i], p1[i + 1], arc2, intersection, &amp;nn);</w:t>
      </w:r>
    </w:p>
    <w:p w14:paraId="2418214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j=0;j&lt;nn;j++)//</w:t>
      </w:r>
      <w:r w:rsidRPr="00D40DBD">
        <w:rPr>
          <w:rFonts w:hint="eastAsia"/>
          <w:sz w:val="21"/>
        </w:rPr>
        <w:t>对每个交点进行判断是否存入</w:t>
      </w:r>
      <w:r w:rsidRPr="00D40DBD">
        <w:rPr>
          <w:rFonts w:hint="eastAsia"/>
          <w:sz w:val="21"/>
        </w:rPr>
        <w:t>pseg</w:t>
      </w:r>
      <w:r w:rsidRPr="00D40DBD">
        <w:rPr>
          <w:rFonts w:hint="eastAsia"/>
          <w:sz w:val="21"/>
        </w:rPr>
        <w:t>数组</w:t>
      </w:r>
    </w:p>
    <w:p w14:paraId="4CC113C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61FBC1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atan2(intersection[j].y-y0,intersection[j].x-x0)-ang0;</w:t>
      </w:r>
    </w:p>
    <w:p w14:paraId="2A7F843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stdangle0(a);</w:t>
      </w:r>
    </w:p>
    <w:p w14:paraId="78FF0A5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j1=0;</w:t>
      </w:r>
    </w:p>
    <w:p w14:paraId="6B3D855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for (m = 0;m &lt; n;m++)//</w:t>
      </w:r>
      <w:r w:rsidRPr="00D40DBD">
        <w:rPr>
          <w:rFonts w:hint="eastAsia"/>
          <w:sz w:val="21"/>
        </w:rPr>
        <w:t>与</w:t>
      </w:r>
      <w:r w:rsidRPr="00D40DBD">
        <w:rPr>
          <w:rFonts w:hint="eastAsia"/>
          <w:sz w:val="21"/>
        </w:rPr>
        <w:t>point</w:t>
      </w:r>
      <w:r w:rsidRPr="00D40DBD">
        <w:rPr>
          <w:rFonts w:hint="eastAsia"/>
          <w:sz w:val="21"/>
        </w:rPr>
        <w:t>数组里的点都不重合的交点才存入</w:t>
      </w:r>
      <w:r w:rsidRPr="00D40DBD">
        <w:rPr>
          <w:rFonts w:hint="eastAsia"/>
          <w:sz w:val="21"/>
        </w:rPr>
        <w:t>point</w:t>
      </w:r>
      <w:r w:rsidRPr="00D40DBD">
        <w:rPr>
          <w:rFonts w:hint="eastAsia"/>
          <w:sz w:val="21"/>
        </w:rPr>
        <w:t>数组</w:t>
      </w:r>
    </w:p>
    <w:p w14:paraId="32309E9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E40CDD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if(fabs(a-ang[m])&lt;1e-8)</w:t>
      </w:r>
    </w:p>
    <w:p w14:paraId="67247EE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w:t>
      </w:r>
    </w:p>
    <w:p w14:paraId="7E26262E"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j1=1;//</w:t>
      </w:r>
      <w:r w:rsidRPr="00D40DBD">
        <w:rPr>
          <w:rFonts w:hint="eastAsia"/>
          <w:sz w:val="21"/>
        </w:rPr>
        <w:t>重合，</w:t>
      </w:r>
      <w:r w:rsidRPr="00D40DBD">
        <w:rPr>
          <w:rFonts w:hint="eastAsia"/>
          <w:sz w:val="21"/>
        </w:rPr>
        <w:t>j1</w:t>
      </w:r>
      <w:r w:rsidRPr="00D40DBD">
        <w:rPr>
          <w:rFonts w:hint="eastAsia"/>
          <w:sz w:val="21"/>
        </w:rPr>
        <w:t>置</w:t>
      </w:r>
      <w:r w:rsidRPr="00D40DBD">
        <w:rPr>
          <w:rFonts w:hint="eastAsia"/>
          <w:sz w:val="21"/>
        </w:rPr>
        <w:t>1</w:t>
      </w:r>
    </w:p>
    <w:p w14:paraId="1893BBF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r>
      <w:r w:rsidRPr="00D40DBD">
        <w:rPr>
          <w:sz w:val="21"/>
        </w:rPr>
        <w:tab/>
        <w:t>break;</w:t>
      </w:r>
    </w:p>
    <w:p w14:paraId="769F5D0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w:t>
      </w:r>
    </w:p>
    <w:p w14:paraId="5AC0D55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32C672D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j1==0)</w:t>
      </w:r>
    </w:p>
    <w:p w14:paraId="0231112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F6AE31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point[n]=intersection[j];//</w:t>
      </w:r>
      <w:r w:rsidRPr="00D40DBD">
        <w:rPr>
          <w:rFonts w:hint="eastAsia"/>
          <w:sz w:val="21"/>
        </w:rPr>
        <w:t>与</w:t>
      </w:r>
      <w:r w:rsidRPr="00D40DBD">
        <w:rPr>
          <w:rFonts w:hint="eastAsia"/>
          <w:sz w:val="21"/>
        </w:rPr>
        <w:t>point</w:t>
      </w:r>
      <w:r w:rsidRPr="00D40DBD">
        <w:rPr>
          <w:rFonts w:hint="eastAsia"/>
          <w:sz w:val="21"/>
        </w:rPr>
        <w:t>数组里的点都不重合，存入</w:t>
      </w:r>
      <w:r w:rsidRPr="00D40DBD">
        <w:rPr>
          <w:rFonts w:hint="eastAsia"/>
          <w:sz w:val="21"/>
        </w:rPr>
        <w:t>point</w:t>
      </w:r>
      <w:r w:rsidRPr="00D40DBD">
        <w:rPr>
          <w:rFonts w:hint="eastAsia"/>
          <w:sz w:val="21"/>
        </w:rPr>
        <w:t>数组，</w:t>
      </w:r>
    </w:p>
    <w:p w14:paraId="3297143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ang[n++]=a;//</w:t>
      </w:r>
      <w:r w:rsidRPr="00D40DBD">
        <w:rPr>
          <w:rFonts w:hint="eastAsia"/>
          <w:sz w:val="21"/>
        </w:rPr>
        <w:t>与圆弧起始角的夹角存入</w:t>
      </w:r>
      <w:r w:rsidRPr="00D40DBD">
        <w:rPr>
          <w:rFonts w:hint="eastAsia"/>
          <w:sz w:val="21"/>
        </w:rPr>
        <w:t>ang</w:t>
      </w:r>
      <w:r w:rsidRPr="00D40DBD">
        <w:rPr>
          <w:rFonts w:hint="eastAsia"/>
          <w:sz w:val="21"/>
        </w:rPr>
        <w:t>数组</w:t>
      </w:r>
    </w:p>
    <w:p w14:paraId="68EE920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365553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183C334" w14:textId="77777777" w:rsidR="00D40DBD" w:rsidRPr="00D40DBD" w:rsidRDefault="00D40DBD" w:rsidP="00D40DBD">
      <w:pPr>
        <w:pStyle w:val="20"/>
        <w:spacing w:line="240" w:lineRule="auto"/>
        <w:ind w:left="480" w:firstLineChars="0" w:firstLine="0"/>
        <w:rPr>
          <w:sz w:val="21"/>
        </w:rPr>
      </w:pPr>
      <w:r w:rsidRPr="00D40DBD">
        <w:rPr>
          <w:sz w:val="21"/>
        </w:rPr>
        <w:tab/>
        <w:t>}</w:t>
      </w:r>
    </w:p>
    <w:p w14:paraId="36E464A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夹角排序</w:t>
      </w:r>
    </w:p>
    <w:p w14:paraId="72F62E70" w14:textId="77777777" w:rsidR="00D40DBD" w:rsidRPr="00D40DBD" w:rsidRDefault="00D40DBD" w:rsidP="00D40DBD">
      <w:pPr>
        <w:pStyle w:val="20"/>
        <w:spacing w:line="240" w:lineRule="auto"/>
        <w:ind w:left="480" w:firstLineChars="0" w:firstLine="0"/>
        <w:rPr>
          <w:sz w:val="21"/>
        </w:rPr>
      </w:pPr>
      <w:r w:rsidRPr="00D40DBD">
        <w:rPr>
          <w:sz w:val="21"/>
        </w:rPr>
        <w:tab/>
        <w:t>for (i = 0;i&lt;n - 1;i++)</w:t>
      </w:r>
    </w:p>
    <w:p w14:paraId="696066D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 (j = i + 1;j &lt; n;j++)</w:t>
      </w:r>
    </w:p>
    <w:p w14:paraId="32560C2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A1D7AB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 (ang[i] &gt; ang[j])</w:t>
      </w:r>
    </w:p>
    <w:p w14:paraId="47FA18B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609435C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temp = ang[i];</w:t>
      </w:r>
    </w:p>
    <w:p w14:paraId="30E0A7D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ng[i] = ang[j];</w:t>
      </w:r>
    </w:p>
    <w:p w14:paraId="359440B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ng[j] = temp;</w:t>
      </w:r>
    </w:p>
    <w:p w14:paraId="13849E1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61B2268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A7E10F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计算视场内的弧段</w:t>
      </w:r>
    </w:p>
    <w:p w14:paraId="215EC055" w14:textId="77777777" w:rsidR="00D40DBD" w:rsidRPr="00D40DBD" w:rsidRDefault="00D40DBD" w:rsidP="00D40DBD">
      <w:pPr>
        <w:pStyle w:val="20"/>
        <w:spacing w:line="240" w:lineRule="auto"/>
        <w:ind w:left="480" w:firstLineChars="0" w:firstLine="0"/>
        <w:rPr>
          <w:sz w:val="21"/>
        </w:rPr>
      </w:pPr>
      <w:r w:rsidRPr="00D40DBD">
        <w:rPr>
          <w:sz w:val="21"/>
        </w:rPr>
        <w:tab/>
        <w:t>num=0;</w:t>
      </w:r>
    </w:p>
    <w:p w14:paraId="4B055179" w14:textId="77777777" w:rsidR="00D40DBD" w:rsidRPr="00D40DBD" w:rsidRDefault="00D40DBD" w:rsidP="00D40DBD">
      <w:pPr>
        <w:pStyle w:val="20"/>
        <w:spacing w:line="240" w:lineRule="auto"/>
        <w:ind w:left="480" w:firstLineChars="0" w:firstLine="0"/>
        <w:rPr>
          <w:sz w:val="21"/>
        </w:rPr>
      </w:pPr>
      <w:r w:rsidRPr="00D40DBD">
        <w:rPr>
          <w:sz w:val="21"/>
        </w:rPr>
        <w:tab/>
        <w:t>if(n&gt;=2)</w:t>
      </w:r>
    </w:p>
    <w:p w14:paraId="26136B92" w14:textId="77777777" w:rsidR="00D40DBD" w:rsidRPr="00D40DBD" w:rsidRDefault="00D40DBD" w:rsidP="00D40DBD">
      <w:pPr>
        <w:pStyle w:val="20"/>
        <w:spacing w:line="240" w:lineRule="auto"/>
        <w:ind w:left="480" w:firstLineChars="0" w:firstLine="0"/>
        <w:rPr>
          <w:sz w:val="21"/>
        </w:rPr>
      </w:pPr>
      <w:r w:rsidRPr="00D40DBD">
        <w:rPr>
          <w:sz w:val="21"/>
        </w:rPr>
        <w:tab/>
        <w:t>{</w:t>
      </w:r>
    </w:p>
    <w:p w14:paraId="521286F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计算各弧段扫过的角度，存入</w:t>
      </w:r>
      <w:r w:rsidRPr="00D40DBD">
        <w:rPr>
          <w:rFonts w:hint="eastAsia"/>
          <w:sz w:val="21"/>
        </w:rPr>
        <w:t>dang</w:t>
      </w:r>
      <w:r w:rsidRPr="00D40DBD">
        <w:rPr>
          <w:rFonts w:hint="eastAsia"/>
          <w:sz w:val="21"/>
        </w:rPr>
        <w:t>数组</w:t>
      </w:r>
    </w:p>
    <w:p w14:paraId="2BD1BF0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 (i = 0;i &lt; n-1;i++)</w:t>
      </w:r>
    </w:p>
    <w:p w14:paraId="28993F1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A1611E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ang[i]=ang[i+1]-ang[i];</w:t>
      </w:r>
    </w:p>
    <w:p w14:paraId="5BB9756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4D9C9E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 (i = 0;i &lt; n-1;i++)</w:t>
      </w:r>
    </w:p>
    <w:p w14:paraId="6222B84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905035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temp = ang[i] + ang0;</w:t>
      </w:r>
    </w:p>
    <w:p w14:paraId="005D0DC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 = temp + dang[i] / 2;</w:t>
      </w:r>
    </w:p>
    <w:p w14:paraId="0CE531A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middle.x = x0 + R*cos(a);</w:t>
      </w:r>
    </w:p>
    <w:p w14:paraId="4FADADC7"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r>
      <w:r w:rsidRPr="00D40DBD">
        <w:rPr>
          <w:sz w:val="21"/>
        </w:rPr>
        <w:tab/>
        <w:t>middle.y = y0 + R*sin(a);</w:t>
      </w:r>
    </w:p>
    <w:p w14:paraId="54F08DA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 (judgein(middle))</w:t>
      </w:r>
    </w:p>
    <w:p w14:paraId="2B77904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4E674E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rc3[num] = arc2;</w:t>
      </w:r>
    </w:p>
    <w:p w14:paraId="38202AA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rc3[num].angstart = temp;</w:t>
      </w:r>
    </w:p>
    <w:p w14:paraId="4510DC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arc3[num++].dang = dang[i];</w:t>
      </w:r>
    </w:p>
    <w:p w14:paraId="32E8DFB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ADA491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331DAC2" w14:textId="77777777" w:rsidR="00D40DBD" w:rsidRPr="00D40DBD" w:rsidRDefault="00D40DBD" w:rsidP="00D40DBD">
      <w:pPr>
        <w:pStyle w:val="20"/>
        <w:spacing w:line="240" w:lineRule="auto"/>
        <w:ind w:left="480" w:firstLineChars="0" w:firstLine="0"/>
        <w:rPr>
          <w:sz w:val="21"/>
        </w:rPr>
      </w:pPr>
      <w:r w:rsidRPr="00D40DBD">
        <w:rPr>
          <w:sz w:val="21"/>
        </w:rPr>
        <w:tab/>
        <w:t>}</w:t>
      </w:r>
    </w:p>
    <w:p w14:paraId="7AA2062F" w14:textId="77777777" w:rsidR="00D40DBD" w:rsidRPr="00D40DBD" w:rsidRDefault="00D40DBD" w:rsidP="00D40DBD">
      <w:pPr>
        <w:pStyle w:val="20"/>
        <w:spacing w:line="240" w:lineRule="auto"/>
        <w:ind w:left="480" w:firstLineChars="0" w:firstLine="0"/>
        <w:rPr>
          <w:sz w:val="21"/>
        </w:rPr>
      </w:pPr>
      <w:r w:rsidRPr="00D40DBD">
        <w:rPr>
          <w:sz w:val="21"/>
        </w:rPr>
        <w:tab/>
        <w:t>return num;</w:t>
      </w:r>
    </w:p>
    <w:p w14:paraId="34D444BE" w14:textId="77777777" w:rsidR="00D40DBD" w:rsidRPr="00D40DBD" w:rsidRDefault="00D40DBD" w:rsidP="00D40DBD">
      <w:pPr>
        <w:pStyle w:val="20"/>
        <w:spacing w:line="240" w:lineRule="auto"/>
        <w:ind w:left="480" w:firstLineChars="0" w:firstLine="0"/>
        <w:rPr>
          <w:sz w:val="21"/>
        </w:rPr>
      </w:pPr>
      <w:r w:rsidRPr="00D40DBD">
        <w:rPr>
          <w:sz w:val="21"/>
        </w:rPr>
        <w:t>}</w:t>
      </w:r>
    </w:p>
    <w:p w14:paraId="4E5DF6AD"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地面点转为透视点，透视点坐标对应屏幕高度为</w:t>
      </w:r>
      <w:r w:rsidRPr="00D40DBD">
        <w:rPr>
          <w:rFonts w:hint="eastAsia"/>
          <w:sz w:val="21"/>
        </w:rPr>
        <w:t>1</w:t>
      </w:r>
      <w:r w:rsidRPr="00D40DBD">
        <w:rPr>
          <w:rFonts w:hint="eastAsia"/>
          <w:sz w:val="21"/>
        </w:rPr>
        <w:t>的值，相机距离地面</w:t>
      </w:r>
      <w:r w:rsidRPr="00D40DBD">
        <w:rPr>
          <w:rFonts w:hint="eastAsia"/>
          <w:sz w:val="21"/>
        </w:rPr>
        <w:t>camH</w:t>
      </w:r>
      <w:r w:rsidRPr="00D40DBD">
        <w:rPr>
          <w:rFonts w:hint="eastAsia"/>
          <w:sz w:val="21"/>
        </w:rPr>
        <w:t>，垂向为</w:t>
      </w:r>
      <w:r w:rsidRPr="00D40DBD">
        <w:rPr>
          <w:rFonts w:hint="eastAsia"/>
          <w:sz w:val="21"/>
        </w:rPr>
        <w:t>z</w:t>
      </w:r>
      <w:r w:rsidRPr="00D40DBD">
        <w:rPr>
          <w:rFonts w:hint="eastAsia"/>
          <w:sz w:val="21"/>
        </w:rPr>
        <w:t>轴，向前看为</w:t>
      </w:r>
      <w:r w:rsidRPr="00D40DBD">
        <w:rPr>
          <w:rFonts w:hint="eastAsia"/>
          <w:sz w:val="21"/>
        </w:rPr>
        <w:t>y</w:t>
      </w:r>
      <w:r w:rsidRPr="00D40DBD">
        <w:rPr>
          <w:rFonts w:hint="eastAsia"/>
          <w:sz w:val="21"/>
        </w:rPr>
        <w:t>轴，向右为</w:t>
      </w:r>
      <w:r w:rsidRPr="00D40DBD">
        <w:rPr>
          <w:rFonts w:hint="eastAsia"/>
          <w:sz w:val="21"/>
        </w:rPr>
        <w:t>x</w:t>
      </w:r>
      <w:r w:rsidRPr="00D40DBD">
        <w:rPr>
          <w:rFonts w:hint="eastAsia"/>
          <w:sz w:val="21"/>
        </w:rPr>
        <w:t>轴，</w:t>
      </w:r>
    </w:p>
    <w:p w14:paraId="05CD39E5"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透视坐标系原点在屏幕左上角，</w:t>
      </w:r>
      <w:r w:rsidRPr="00D40DBD">
        <w:rPr>
          <w:rFonts w:hint="eastAsia"/>
          <w:sz w:val="21"/>
        </w:rPr>
        <w:t>x</w:t>
      </w:r>
      <w:r w:rsidRPr="00D40DBD">
        <w:rPr>
          <w:rFonts w:hint="eastAsia"/>
          <w:sz w:val="21"/>
        </w:rPr>
        <w:t>轴向右为正，</w:t>
      </w:r>
      <w:r w:rsidRPr="00D40DBD">
        <w:rPr>
          <w:rFonts w:hint="eastAsia"/>
          <w:sz w:val="21"/>
        </w:rPr>
        <w:t>y</w:t>
      </w:r>
      <w:r w:rsidRPr="00D40DBD">
        <w:rPr>
          <w:rFonts w:hint="eastAsia"/>
          <w:sz w:val="21"/>
        </w:rPr>
        <w:t>轴向下为正。</w:t>
      </w:r>
    </w:p>
    <w:p w14:paraId="2D32C103"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点在地面</w:t>
      </w:r>
    </w:p>
    <w:p w14:paraId="0F235A1F" w14:textId="77777777" w:rsidR="00D40DBD" w:rsidRPr="00D40DBD" w:rsidRDefault="00D40DBD" w:rsidP="00D40DBD">
      <w:pPr>
        <w:pStyle w:val="20"/>
        <w:spacing w:line="240" w:lineRule="auto"/>
        <w:ind w:left="480" w:firstLineChars="0" w:firstLine="0"/>
        <w:rPr>
          <w:sz w:val="21"/>
        </w:rPr>
      </w:pPr>
      <w:r w:rsidRPr="00D40DBD">
        <w:rPr>
          <w:sz w:val="21"/>
        </w:rPr>
        <w:t>void Pnt_Toushi(MYPOINT pnt, MYPOINT *pnt_t)</w:t>
      </w:r>
    </w:p>
    <w:p w14:paraId="5A451C6B" w14:textId="77777777" w:rsidR="00D40DBD" w:rsidRPr="00D40DBD" w:rsidRDefault="00D40DBD" w:rsidP="00D40DBD">
      <w:pPr>
        <w:pStyle w:val="20"/>
        <w:spacing w:line="240" w:lineRule="auto"/>
        <w:ind w:left="480" w:firstLineChars="0" w:firstLine="0"/>
        <w:rPr>
          <w:sz w:val="21"/>
        </w:rPr>
      </w:pPr>
      <w:r w:rsidRPr="00D40DBD">
        <w:rPr>
          <w:sz w:val="21"/>
        </w:rPr>
        <w:t>{</w:t>
      </w:r>
    </w:p>
    <w:p w14:paraId="286027D0" w14:textId="77777777" w:rsidR="00D40DBD" w:rsidRPr="00D40DBD" w:rsidRDefault="00D40DBD" w:rsidP="00D40DBD">
      <w:pPr>
        <w:pStyle w:val="20"/>
        <w:spacing w:line="240" w:lineRule="auto"/>
        <w:ind w:left="480" w:firstLineChars="0" w:firstLine="0"/>
        <w:rPr>
          <w:sz w:val="21"/>
        </w:rPr>
      </w:pPr>
      <w:r w:rsidRPr="00D40DBD">
        <w:rPr>
          <w:sz w:val="21"/>
        </w:rPr>
        <w:tab/>
        <w:t>double x, dist, fact;</w:t>
      </w:r>
    </w:p>
    <w:p w14:paraId="0BE42278" w14:textId="77777777" w:rsidR="00D40DBD" w:rsidRPr="00D40DBD" w:rsidRDefault="00D40DBD" w:rsidP="00D40DBD">
      <w:pPr>
        <w:pStyle w:val="20"/>
        <w:spacing w:line="240" w:lineRule="auto"/>
        <w:ind w:left="480" w:firstLineChars="0" w:firstLine="0"/>
        <w:rPr>
          <w:sz w:val="21"/>
        </w:rPr>
      </w:pPr>
      <w:r w:rsidRPr="00D40DBD">
        <w:rPr>
          <w:sz w:val="21"/>
        </w:rPr>
        <w:tab/>
        <w:t>x = pnt.x;</w:t>
      </w:r>
    </w:p>
    <w:p w14:paraId="4A0B0925" w14:textId="77777777" w:rsidR="00D40DBD" w:rsidRPr="00D40DBD" w:rsidRDefault="00D40DBD" w:rsidP="00D40DBD">
      <w:pPr>
        <w:pStyle w:val="20"/>
        <w:spacing w:line="240" w:lineRule="auto"/>
        <w:ind w:left="480" w:firstLineChars="0" w:firstLine="0"/>
        <w:rPr>
          <w:sz w:val="21"/>
        </w:rPr>
      </w:pPr>
      <w:r w:rsidRPr="00D40DBD">
        <w:rPr>
          <w:sz w:val="21"/>
        </w:rPr>
        <w:tab/>
        <w:t>dist = pnt.y;</w:t>
      </w:r>
    </w:p>
    <w:p w14:paraId="246AA915" w14:textId="77777777" w:rsidR="00D40DBD" w:rsidRPr="00D40DBD" w:rsidRDefault="00D40DBD" w:rsidP="00D40DBD">
      <w:pPr>
        <w:pStyle w:val="20"/>
        <w:spacing w:line="240" w:lineRule="auto"/>
        <w:ind w:left="480" w:firstLineChars="0" w:firstLine="0"/>
        <w:rPr>
          <w:sz w:val="21"/>
        </w:rPr>
      </w:pPr>
      <w:r w:rsidRPr="00D40DBD">
        <w:rPr>
          <w:sz w:val="21"/>
        </w:rPr>
        <w:tab/>
        <w:t>fact = 0.5 / (dist*tan(angvmax));</w:t>
      </w:r>
    </w:p>
    <w:p w14:paraId="2AE55FE6" w14:textId="77777777" w:rsidR="00D40DBD" w:rsidRPr="00D40DBD" w:rsidRDefault="00D40DBD" w:rsidP="00D40DBD">
      <w:pPr>
        <w:pStyle w:val="20"/>
        <w:spacing w:line="240" w:lineRule="auto"/>
        <w:ind w:left="480" w:firstLineChars="0" w:firstLine="0"/>
        <w:rPr>
          <w:sz w:val="21"/>
        </w:rPr>
      </w:pPr>
      <w:r w:rsidRPr="00D40DBD">
        <w:rPr>
          <w:sz w:val="21"/>
        </w:rPr>
        <w:tab/>
        <w:t>pnt_t-&gt;x = x * fact;</w:t>
      </w:r>
    </w:p>
    <w:p w14:paraId="3C9CC928" w14:textId="77777777" w:rsidR="00D40DBD" w:rsidRPr="00D40DBD" w:rsidRDefault="00D40DBD" w:rsidP="00D40DBD">
      <w:pPr>
        <w:pStyle w:val="20"/>
        <w:spacing w:line="240" w:lineRule="auto"/>
        <w:ind w:left="480" w:firstLineChars="0" w:firstLine="0"/>
        <w:rPr>
          <w:sz w:val="21"/>
        </w:rPr>
      </w:pPr>
      <w:r w:rsidRPr="00D40DBD">
        <w:rPr>
          <w:sz w:val="21"/>
        </w:rPr>
        <w:tab/>
        <w:t>pnt_t-&gt;y = camH *fact;</w:t>
      </w:r>
    </w:p>
    <w:p w14:paraId="65DDCBC3" w14:textId="77777777" w:rsidR="00D40DBD" w:rsidRPr="00D40DBD" w:rsidRDefault="00D40DBD" w:rsidP="00D40DBD">
      <w:pPr>
        <w:pStyle w:val="20"/>
        <w:spacing w:line="240" w:lineRule="auto"/>
        <w:ind w:left="480" w:firstLineChars="0" w:firstLine="0"/>
        <w:rPr>
          <w:sz w:val="21"/>
        </w:rPr>
      </w:pPr>
      <w:r w:rsidRPr="00D40DBD">
        <w:rPr>
          <w:sz w:val="21"/>
        </w:rPr>
        <w:t>}</w:t>
      </w:r>
    </w:p>
    <w:p w14:paraId="08DED594"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地面点转为透视点，透视点坐标对应屏幕高度为</w:t>
      </w:r>
      <w:r w:rsidRPr="00D40DBD">
        <w:rPr>
          <w:rFonts w:hint="eastAsia"/>
          <w:sz w:val="21"/>
        </w:rPr>
        <w:t>1</w:t>
      </w:r>
      <w:r w:rsidRPr="00D40DBD">
        <w:rPr>
          <w:rFonts w:hint="eastAsia"/>
          <w:sz w:val="21"/>
        </w:rPr>
        <w:t>的值，相机距离地面</w:t>
      </w:r>
      <w:r w:rsidRPr="00D40DBD">
        <w:rPr>
          <w:rFonts w:hint="eastAsia"/>
          <w:sz w:val="21"/>
        </w:rPr>
        <w:t>camH</w:t>
      </w:r>
      <w:r w:rsidRPr="00D40DBD">
        <w:rPr>
          <w:rFonts w:hint="eastAsia"/>
          <w:sz w:val="21"/>
        </w:rPr>
        <w:t>，垂向为</w:t>
      </w:r>
      <w:r w:rsidRPr="00D40DBD">
        <w:rPr>
          <w:rFonts w:hint="eastAsia"/>
          <w:sz w:val="21"/>
        </w:rPr>
        <w:t>z</w:t>
      </w:r>
      <w:r w:rsidRPr="00D40DBD">
        <w:rPr>
          <w:rFonts w:hint="eastAsia"/>
          <w:sz w:val="21"/>
        </w:rPr>
        <w:t>轴，向前看为</w:t>
      </w:r>
      <w:r w:rsidRPr="00D40DBD">
        <w:rPr>
          <w:rFonts w:hint="eastAsia"/>
          <w:sz w:val="21"/>
        </w:rPr>
        <w:t>y</w:t>
      </w:r>
      <w:r w:rsidRPr="00D40DBD">
        <w:rPr>
          <w:rFonts w:hint="eastAsia"/>
          <w:sz w:val="21"/>
        </w:rPr>
        <w:t>轴，向右为</w:t>
      </w:r>
      <w:r w:rsidRPr="00D40DBD">
        <w:rPr>
          <w:rFonts w:hint="eastAsia"/>
          <w:sz w:val="21"/>
        </w:rPr>
        <w:t>x</w:t>
      </w:r>
      <w:r w:rsidRPr="00D40DBD">
        <w:rPr>
          <w:rFonts w:hint="eastAsia"/>
          <w:sz w:val="21"/>
        </w:rPr>
        <w:t>轴，</w:t>
      </w:r>
    </w:p>
    <w:p w14:paraId="67B44B2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透视坐标系原点在屏幕左上角，</w:t>
      </w:r>
      <w:r w:rsidRPr="00D40DBD">
        <w:rPr>
          <w:rFonts w:hint="eastAsia"/>
          <w:sz w:val="21"/>
        </w:rPr>
        <w:t>x</w:t>
      </w:r>
      <w:r w:rsidRPr="00D40DBD">
        <w:rPr>
          <w:rFonts w:hint="eastAsia"/>
          <w:sz w:val="21"/>
        </w:rPr>
        <w:t>轴向右为正，</w:t>
      </w:r>
      <w:r w:rsidRPr="00D40DBD">
        <w:rPr>
          <w:rFonts w:hint="eastAsia"/>
          <w:sz w:val="21"/>
        </w:rPr>
        <w:t>y</w:t>
      </w:r>
      <w:r w:rsidRPr="00D40DBD">
        <w:rPr>
          <w:rFonts w:hint="eastAsia"/>
          <w:sz w:val="21"/>
        </w:rPr>
        <w:t>轴向下为正。</w:t>
      </w:r>
    </w:p>
    <w:p w14:paraId="0AB426CF" w14:textId="77777777" w:rsidR="00D40DBD" w:rsidRPr="00D40DBD" w:rsidRDefault="00D40DBD" w:rsidP="00D40DBD">
      <w:pPr>
        <w:pStyle w:val="20"/>
        <w:spacing w:line="240" w:lineRule="auto"/>
        <w:ind w:left="480" w:firstLineChars="0" w:firstLine="0"/>
        <w:rPr>
          <w:sz w:val="21"/>
        </w:rPr>
      </w:pPr>
      <w:r w:rsidRPr="00D40DBD">
        <w:rPr>
          <w:rFonts w:hint="eastAsia"/>
          <w:sz w:val="21"/>
        </w:rPr>
        <w:t>//z</w:t>
      </w:r>
      <w:r w:rsidRPr="00D40DBD">
        <w:rPr>
          <w:rFonts w:hint="eastAsia"/>
          <w:sz w:val="21"/>
        </w:rPr>
        <w:t>为点距离地面的距离</w:t>
      </w:r>
    </w:p>
    <w:p w14:paraId="3C418E8B" w14:textId="77777777" w:rsidR="00D40DBD" w:rsidRPr="00D40DBD" w:rsidRDefault="00D40DBD" w:rsidP="00D40DBD">
      <w:pPr>
        <w:pStyle w:val="20"/>
        <w:spacing w:line="240" w:lineRule="auto"/>
        <w:ind w:left="480" w:firstLineChars="0" w:firstLine="0"/>
        <w:rPr>
          <w:sz w:val="21"/>
        </w:rPr>
      </w:pPr>
      <w:r w:rsidRPr="00D40DBD">
        <w:rPr>
          <w:sz w:val="21"/>
        </w:rPr>
        <w:t>void Pnt_ToushiZ(MYPOINT pnt,double z, MYPOINT *pnt_t)</w:t>
      </w:r>
    </w:p>
    <w:p w14:paraId="3A063EF1" w14:textId="77777777" w:rsidR="00D40DBD" w:rsidRPr="00D40DBD" w:rsidRDefault="00D40DBD" w:rsidP="00D40DBD">
      <w:pPr>
        <w:pStyle w:val="20"/>
        <w:spacing w:line="240" w:lineRule="auto"/>
        <w:ind w:left="480" w:firstLineChars="0" w:firstLine="0"/>
        <w:rPr>
          <w:sz w:val="21"/>
        </w:rPr>
      </w:pPr>
      <w:r w:rsidRPr="00D40DBD">
        <w:rPr>
          <w:sz w:val="21"/>
        </w:rPr>
        <w:t>{</w:t>
      </w:r>
    </w:p>
    <w:p w14:paraId="1CA9723A" w14:textId="77777777" w:rsidR="00D40DBD" w:rsidRPr="00D40DBD" w:rsidRDefault="00D40DBD" w:rsidP="00D40DBD">
      <w:pPr>
        <w:pStyle w:val="20"/>
        <w:spacing w:line="240" w:lineRule="auto"/>
        <w:ind w:left="480" w:firstLineChars="0" w:firstLine="0"/>
        <w:rPr>
          <w:sz w:val="21"/>
        </w:rPr>
      </w:pPr>
      <w:r w:rsidRPr="00D40DBD">
        <w:rPr>
          <w:sz w:val="21"/>
        </w:rPr>
        <w:tab/>
        <w:t>double x, dist, fact,H;</w:t>
      </w:r>
    </w:p>
    <w:p w14:paraId="2B8FEA45" w14:textId="77777777" w:rsidR="00D40DBD" w:rsidRPr="00D40DBD" w:rsidRDefault="00D40DBD" w:rsidP="00D40DBD">
      <w:pPr>
        <w:pStyle w:val="20"/>
        <w:spacing w:line="240" w:lineRule="auto"/>
        <w:ind w:left="480" w:firstLineChars="0" w:firstLine="0"/>
        <w:rPr>
          <w:sz w:val="21"/>
        </w:rPr>
      </w:pPr>
      <w:r w:rsidRPr="00D40DBD">
        <w:rPr>
          <w:sz w:val="21"/>
        </w:rPr>
        <w:tab/>
        <w:t>x = pnt.x;</w:t>
      </w:r>
    </w:p>
    <w:p w14:paraId="4B1B32AE" w14:textId="77777777" w:rsidR="00D40DBD" w:rsidRPr="00D40DBD" w:rsidRDefault="00D40DBD" w:rsidP="00D40DBD">
      <w:pPr>
        <w:pStyle w:val="20"/>
        <w:spacing w:line="240" w:lineRule="auto"/>
        <w:ind w:left="480" w:firstLineChars="0" w:firstLine="0"/>
        <w:rPr>
          <w:sz w:val="21"/>
        </w:rPr>
      </w:pPr>
      <w:r w:rsidRPr="00D40DBD">
        <w:rPr>
          <w:sz w:val="21"/>
        </w:rPr>
        <w:tab/>
        <w:t>dist = pnt.y;</w:t>
      </w:r>
    </w:p>
    <w:p w14:paraId="6D742057" w14:textId="77777777" w:rsidR="00D40DBD" w:rsidRPr="00D40DBD" w:rsidRDefault="00D40DBD" w:rsidP="00D40DBD">
      <w:pPr>
        <w:pStyle w:val="20"/>
        <w:spacing w:line="240" w:lineRule="auto"/>
        <w:ind w:left="480" w:firstLineChars="0" w:firstLine="0"/>
        <w:rPr>
          <w:sz w:val="21"/>
        </w:rPr>
      </w:pPr>
      <w:r w:rsidRPr="00D40DBD">
        <w:rPr>
          <w:sz w:val="21"/>
        </w:rPr>
        <w:tab/>
        <w:t>H=dist*tan(angvmax);</w:t>
      </w:r>
    </w:p>
    <w:p w14:paraId="1B098F5C" w14:textId="77777777" w:rsidR="00D40DBD" w:rsidRPr="00D40DBD" w:rsidRDefault="00D40DBD" w:rsidP="00D40DBD">
      <w:pPr>
        <w:pStyle w:val="20"/>
        <w:spacing w:line="240" w:lineRule="auto"/>
        <w:ind w:left="480" w:firstLineChars="0" w:firstLine="0"/>
        <w:rPr>
          <w:sz w:val="21"/>
        </w:rPr>
      </w:pPr>
      <w:r w:rsidRPr="00D40DBD">
        <w:rPr>
          <w:sz w:val="21"/>
        </w:rPr>
        <w:tab/>
        <w:t>fact = 0.5 / H;</w:t>
      </w:r>
    </w:p>
    <w:p w14:paraId="58CD89AC" w14:textId="77777777" w:rsidR="00D40DBD" w:rsidRPr="00D40DBD" w:rsidRDefault="00D40DBD" w:rsidP="00D40DBD">
      <w:pPr>
        <w:pStyle w:val="20"/>
        <w:spacing w:line="240" w:lineRule="auto"/>
        <w:ind w:left="480" w:firstLineChars="0" w:firstLine="0"/>
        <w:rPr>
          <w:sz w:val="21"/>
        </w:rPr>
      </w:pPr>
      <w:r w:rsidRPr="00D40DBD">
        <w:rPr>
          <w:sz w:val="21"/>
        </w:rPr>
        <w:tab/>
        <w:t>pnt_t-&gt;x = x * fact;</w:t>
      </w:r>
    </w:p>
    <w:p w14:paraId="60276FBD" w14:textId="77777777" w:rsidR="00D40DBD" w:rsidRPr="00D40DBD" w:rsidRDefault="00D40DBD" w:rsidP="00D40DBD">
      <w:pPr>
        <w:pStyle w:val="20"/>
        <w:spacing w:line="240" w:lineRule="auto"/>
        <w:ind w:left="480" w:firstLineChars="0" w:firstLine="0"/>
        <w:rPr>
          <w:sz w:val="21"/>
        </w:rPr>
      </w:pPr>
      <w:r w:rsidRPr="00D40DBD">
        <w:rPr>
          <w:sz w:val="21"/>
        </w:rPr>
        <w:tab/>
        <w:t>pnt_t-&gt;y = (camH-z) *fact;</w:t>
      </w:r>
    </w:p>
    <w:p w14:paraId="63F680D9" w14:textId="77777777" w:rsidR="00D40DBD" w:rsidRPr="00D40DBD" w:rsidRDefault="00D40DBD" w:rsidP="00D40DBD">
      <w:pPr>
        <w:pStyle w:val="20"/>
        <w:spacing w:line="240" w:lineRule="auto"/>
        <w:ind w:left="480" w:firstLineChars="0" w:firstLine="0"/>
        <w:rPr>
          <w:sz w:val="21"/>
        </w:rPr>
      </w:pPr>
      <w:r w:rsidRPr="00D40DBD">
        <w:rPr>
          <w:sz w:val="21"/>
        </w:rPr>
        <w:lastRenderedPageBreak/>
        <w:t>}</w:t>
      </w:r>
    </w:p>
    <w:p w14:paraId="02B9E0D9" w14:textId="77777777" w:rsidR="00D40DBD" w:rsidRPr="00D40DBD" w:rsidRDefault="00D40DBD" w:rsidP="00D40DBD">
      <w:pPr>
        <w:pStyle w:val="20"/>
        <w:spacing w:line="240" w:lineRule="auto"/>
        <w:ind w:left="480" w:firstLineChars="0" w:firstLine="0"/>
        <w:rPr>
          <w:sz w:val="21"/>
        </w:rPr>
      </w:pPr>
    </w:p>
    <w:p w14:paraId="2FF39A6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判断</w:t>
      </w:r>
      <w:r w:rsidRPr="00D40DBD">
        <w:rPr>
          <w:rFonts w:hint="eastAsia"/>
          <w:sz w:val="21"/>
        </w:rPr>
        <w:t>1</w:t>
      </w:r>
      <w:r w:rsidRPr="00D40DBD">
        <w:rPr>
          <w:rFonts w:hint="eastAsia"/>
          <w:sz w:val="21"/>
        </w:rPr>
        <w:t>个点是否在视场内</w:t>
      </w:r>
    </w:p>
    <w:p w14:paraId="2F775CC1"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需要视点位置</w:t>
      </w:r>
      <w:r w:rsidRPr="00D40DBD">
        <w:rPr>
          <w:rFonts w:hint="eastAsia"/>
          <w:sz w:val="21"/>
        </w:rPr>
        <w:t>pntsight</w:t>
      </w:r>
      <w:r w:rsidRPr="00D40DBD">
        <w:rPr>
          <w:rFonts w:hint="eastAsia"/>
          <w:sz w:val="21"/>
        </w:rPr>
        <w:t>、视场坐标相对全局坐标转动角度</w:t>
      </w:r>
      <w:r w:rsidRPr="00D40DBD">
        <w:rPr>
          <w:rFonts w:hint="eastAsia"/>
          <w:sz w:val="21"/>
        </w:rPr>
        <w:t>angsight</w:t>
      </w:r>
      <w:r w:rsidRPr="00D40DBD">
        <w:rPr>
          <w:rFonts w:hint="eastAsia"/>
          <w:sz w:val="21"/>
        </w:rPr>
        <w:t>，视场的近距</w:t>
      </w:r>
      <w:r w:rsidRPr="00D40DBD">
        <w:rPr>
          <w:rFonts w:hint="eastAsia"/>
          <w:sz w:val="21"/>
        </w:rPr>
        <w:t>yminsight</w:t>
      </w:r>
      <w:r w:rsidRPr="00D40DBD">
        <w:rPr>
          <w:rFonts w:hint="eastAsia"/>
          <w:sz w:val="21"/>
        </w:rPr>
        <w:t>、远距</w:t>
      </w:r>
      <w:r w:rsidRPr="00D40DBD">
        <w:rPr>
          <w:rFonts w:hint="eastAsia"/>
          <w:sz w:val="21"/>
        </w:rPr>
        <w:t>ymaxsight</w:t>
      </w:r>
      <w:r w:rsidRPr="00D40DBD">
        <w:rPr>
          <w:rFonts w:hint="eastAsia"/>
          <w:sz w:val="21"/>
        </w:rPr>
        <w:t>、</w:t>
      </w:r>
    </w:p>
    <w:p w14:paraId="112E21D9"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视场左边界角</w:t>
      </w:r>
      <w:r w:rsidRPr="00D40DBD">
        <w:rPr>
          <w:rFonts w:hint="eastAsia"/>
          <w:sz w:val="21"/>
        </w:rPr>
        <w:t>a2hsight</w:t>
      </w:r>
      <w:r w:rsidRPr="00D40DBD">
        <w:rPr>
          <w:rFonts w:hint="eastAsia"/>
          <w:sz w:val="21"/>
        </w:rPr>
        <w:t>、视场右边界角</w:t>
      </w:r>
      <w:r w:rsidRPr="00D40DBD">
        <w:rPr>
          <w:rFonts w:hint="eastAsia"/>
          <w:sz w:val="21"/>
        </w:rPr>
        <w:t>a1hsight</w:t>
      </w:r>
      <w:r w:rsidRPr="00D40DBD">
        <w:rPr>
          <w:rFonts w:hint="eastAsia"/>
          <w:sz w:val="21"/>
        </w:rPr>
        <w:t>为全局变量，输入参数为</w:t>
      </w:r>
      <w:r w:rsidRPr="00D40DBD">
        <w:rPr>
          <w:rFonts w:hint="eastAsia"/>
          <w:sz w:val="21"/>
        </w:rPr>
        <w:t>p1</w:t>
      </w:r>
    </w:p>
    <w:p w14:paraId="31D52B1E" w14:textId="77777777" w:rsidR="00D40DBD" w:rsidRPr="00D40DBD" w:rsidRDefault="00D40DBD" w:rsidP="00D40DBD">
      <w:pPr>
        <w:pStyle w:val="20"/>
        <w:spacing w:line="240" w:lineRule="auto"/>
        <w:ind w:left="480" w:firstLineChars="0" w:firstLine="0"/>
        <w:rPr>
          <w:sz w:val="21"/>
        </w:rPr>
      </w:pPr>
      <w:r w:rsidRPr="00D40DBD">
        <w:rPr>
          <w:sz w:val="21"/>
        </w:rPr>
        <w:t>int judgein(MYPOINT p1)</w:t>
      </w:r>
    </w:p>
    <w:p w14:paraId="59E3FAF5" w14:textId="77777777" w:rsidR="00D40DBD" w:rsidRPr="00D40DBD" w:rsidRDefault="00D40DBD" w:rsidP="00D40DBD">
      <w:pPr>
        <w:pStyle w:val="20"/>
        <w:spacing w:line="240" w:lineRule="auto"/>
        <w:ind w:left="480" w:firstLineChars="0" w:firstLine="0"/>
        <w:rPr>
          <w:sz w:val="21"/>
        </w:rPr>
      </w:pPr>
      <w:r w:rsidRPr="00D40DBD">
        <w:rPr>
          <w:sz w:val="21"/>
        </w:rPr>
        <w:t>{</w:t>
      </w:r>
    </w:p>
    <w:p w14:paraId="1A1F79C6" w14:textId="77777777" w:rsidR="00D40DBD" w:rsidRPr="00D40DBD" w:rsidRDefault="00D40DBD" w:rsidP="00D40DBD">
      <w:pPr>
        <w:pStyle w:val="20"/>
        <w:spacing w:line="240" w:lineRule="auto"/>
        <w:ind w:left="480" w:firstLineChars="0" w:firstLine="0"/>
        <w:rPr>
          <w:sz w:val="21"/>
        </w:rPr>
      </w:pPr>
      <w:r w:rsidRPr="00D40DBD">
        <w:rPr>
          <w:sz w:val="21"/>
        </w:rPr>
        <w:tab/>
        <w:t>MYPOINT p2;</w:t>
      </w:r>
    </w:p>
    <w:p w14:paraId="448F6291" w14:textId="77777777" w:rsidR="00D40DBD" w:rsidRPr="00D40DBD" w:rsidRDefault="00D40DBD" w:rsidP="00D40DBD">
      <w:pPr>
        <w:pStyle w:val="20"/>
        <w:spacing w:line="240" w:lineRule="auto"/>
        <w:ind w:left="480" w:firstLineChars="0" w:firstLine="0"/>
        <w:rPr>
          <w:sz w:val="21"/>
        </w:rPr>
      </w:pPr>
      <w:r w:rsidRPr="00D40DBD">
        <w:rPr>
          <w:sz w:val="21"/>
        </w:rPr>
        <w:tab/>
        <w:t>double b;</w:t>
      </w:r>
    </w:p>
    <w:p w14:paraId="4BC53303" w14:textId="77777777" w:rsidR="00D40DBD" w:rsidRPr="00D40DBD" w:rsidRDefault="00D40DBD" w:rsidP="00D40DBD">
      <w:pPr>
        <w:pStyle w:val="20"/>
        <w:spacing w:line="240" w:lineRule="auto"/>
        <w:ind w:left="480" w:firstLineChars="0" w:firstLine="0"/>
        <w:rPr>
          <w:sz w:val="21"/>
        </w:rPr>
      </w:pPr>
      <w:r w:rsidRPr="00D40DBD">
        <w:rPr>
          <w:sz w:val="21"/>
        </w:rPr>
        <w:tab/>
        <w:t>int flag = 0;</w:t>
      </w:r>
    </w:p>
    <w:p w14:paraId="6742C7D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 p1, &amp;p2);//</w:t>
      </w:r>
      <w:r w:rsidRPr="00D40DBD">
        <w:rPr>
          <w:rFonts w:hint="eastAsia"/>
          <w:sz w:val="21"/>
        </w:rPr>
        <w:t>转到视场局部坐标</w:t>
      </w:r>
    </w:p>
    <w:p w14:paraId="07FA57F5" w14:textId="77777777" w:rsidR="00D40DBD" w:rsidRPr="00D40DBD" w:rsidRDefault="00D40DBD" w:rsidP="00D40DBD">
      <w:pPr>
        <w:pStyle w:val="20"/>
        <w:spacing w:line="240" w:lineRule="auto"/>
        <w:ind w:left="480" w:firstLineChars="0" w:firstLine="0"/>
        <w:rPr>
          <w:sz w:val="21"/>
        </w:rPr>
      </w:pPr>
      <w:r w:rsidRPr="00D40DBD">
        <w:rPr>
          <w:sz w:val="21"/>
        </w:rPr>
        <w:tab/>
        <w:t>if (p2.y &gt; yminsight &amp;&amp; p2.y &lt; ymaxsight)</w:t>
      </w:r>
    </w:p>
    <w:p w14:paraId="2A0D1059" w14:textId="77777777" w:rsidR="00D40DBD" w:rsidRPr="00D40DBD" w:rsidRDefault="00D40DBD" w:rsidP="00D40DBD">
      <w:pPr>
        <w:pStyle w:val="20"/>
        <w:spacing w:line="240" w:lineRule="auto"/>
        <w:ind w:left="480" w:firstLineChars="0" w:firstLine="0"/>
        <w:rPr>
          <w:sz w:val="21"/>
        </w:rPr>
      </w:pPr>
      <w:r w:rsidRPr="00D40DBD">
        <w:rPr>
          <w:sz w:val="21"/>
        </w:rPr>
        <w:tab/>
        <w:t>{</w:t>
      </w:r>
    </w:p>
    <w:p w14:paraId="5238DE9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b = atan2(p2.y, p2.x);</w:t>
      </w:r>
    </w:p>
    <w:p w14:paraId="6AC0A39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if (b &gt; a1hsignt &amp;&amp; b &lt; a2hsignt)</w:t>
      </w:r>
    </w:p>
    <w:p w14:paraId="7B50DC6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824419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lag = 1;</w:t>
      </w:r>
    </w:p>
    <w:p w14:paraId="51F6414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F3457A7" w14:textId="77777777" w:rsidR="00D40DBD" w:rsidRPr="00D40DBD" w:rsidRDefault="00D40DBD" w:rsidP="00D40DBD">
      <w:pPr>
        <w:pStyle w:val="20"/>
        <w:spacing w:line="240" w:lineRule="auto"/>
        <w:ind w:left="480" w:firstLineChars="0" w:firstLine="0"/>
        <w:rPr>
          <w:sz w:val="21"/>
        </w:rPr>
      </w:pPr>
      <w:r w:rsidRPr="00D40DBD">
        <w:rPr>
          <w:sz w:val="21"/>
        </w:rPr>
        <w:tab/>
        <w:t>}</w:t>
      </w:r>
    </w:p>
    <w:p w14:paraId="46138758" w14:textId="77777777" w:rsidR="00D40DBD" w:rsidRPr="00D40DBD" w:rsidRDefault="00D40DBD" w:rsidP="00D40DBD">
      <w:pPr>
        <w:pStyle w:val="20"/>
        <w:spacing w:line="240" w:lineRule="auto"/>
        <w:ind w:left="480" w:firstLineChars="0" w:firstLine="0"/>
        <w:rPr>
          <w:sz w:val="21"/>
        </w:rPr>
      </w:pPr>
      <w:r w:rsidRPr="00D40DBD">
        <w:rPr>
          <w:sz w:val="21"/>
        </w:rPr>
        <w:tab/>
        <w:t>return flag;</w:t>
      </w:r>
    </w:p>
    <w:p w14:paraId="763C2789" w14:textId="77777777" w:rsidR="00D40DBD" w:rsidRPr="00D40DBD" w:rsidRDefault="00D40DBD" w:rsidP="00D40DBD">
      <w:pPr>
        <w:pStyle w:val="20"/>
        <w:spacing w:line="240" w:lineRule="auto"/>
        <w:ind w:left="480" w:firstLineChars="0" w:firstLine="0"/>
        <w:rPr>
          <w:sz w:val="21"/>
        </w:rPr>
      </w:pPr>
      <w:r w:rsidRPr="00D40DBD">
        <w:rPr>
          <w:sz w:val="21"/>
        </w:rPr>
        <w:t>}</w:t>
      </w:r>
    </w:p>
    <w:p w14:paraId="7CC5BA89" w14:textId="77777777" w:rsidR="00D40DBD" w:rsidRPr="00D40DBD" w:rsidRDefault="00D40DBD" w:rsidP="00D40DBD">
      <w:pPr>
        <w:pStyle w:val="20"/>
        <w:spacing w:line="240" w:lineRule="auto"/>
        <w:ind w:left="480" w:firstLineChars="0" w:firstLine="0"/>
        <w:rPr>
          <w:sz w:val="21"/>
        </w:rPr>
      </w:pPr>
    </w:p>
    <w:p w14:paraId="48921F11"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计算一三维线段（全局坐标）与视场边界交点及在视场内部端点，返回值为点数，参数里返回视场内三维线段（全局坐标）。</w:t>
      </w:r>
    </w:p>
    <w:p w14:paraId="28BEAE69"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适用于铅垂线，水平线，一般空间线</w:t>
      </w:r>
    </w:p>
    <w:p w14:paraId="3635C6D0" w14:textId="77777777" w:rsidR="00D40DBD" w:rsidRPr="00D40DBD" w:rsidRDefault="00D40DBD" w:rsidP="00D40DBD">
      <w:pPr>
        <w:pStyle w:val="20"/>
        <w:spacing w:line="240" w:lineRule="auto"/>
        <w:ind w:left="480" w:firstLineChars="0" w:firstLine="0"/>
        <w:rPr>
          <w:sz w:val="21"/>
        </w:rPr>
      </w:pPr>
      <w:r w:rsidRPr="00D40DBD">
        <w:rPr>
          <w:sz w:val="21"/>
        </w:rPr>
        <w:t>int see3Dline(MY3DPOINT p1, MY3DPOINT p2, LINE3D *line3D)</w:t>
      </w:r>
    </w:p>
    <w:p w14:paraId="4818FD24" w14:textId="77777777" w:rsidR="00D40DBD" w:rsidRPr="00D40DBD" w:rsidRDefault="00D40DBD" w:rsidP="00D40DBD">
      <w:pPr>
        <w:pStyle w:val="20"/>
        <w:spacing w:line="240" w:lineRule="auto"/>
        <w:ind w:left="480" w:firstLineChars="0" w:firstLine="0"/>
        <w:rPr>
          <w:sz w:val="21"/>
        </w:rPr>
      </w:pPr>
      <w:r w:rsidRPr="00D40DBD">
        <w:rPr>
          <w:sz w:val="21"/>
        </w:rPr>
        <w:t>{</w:t>
      </w:r>
    </w:p>
    <w:p w14:paraId="01B43748" w14:textId="77777777" w:rsidR="00D40DBD" w:rsidRPr="00D40DBD" w:rsidRDefault="00D40DBD" w:rsidP="00D40DBD">
      <w:pPr>
        <w:pStyle w:val="20"/>
        <w:spacing w:line="240" w:lineRule="auto"/>
        <w:ind w:left="480" w:firstLineChars="0" w:firstLine="0"/>
        <w:rPr>
          <w:sz w:val="21"/>
        </w:rPr>
      </w:pPr>
      <w:r w:rsidRPr="00D40DBD">
        <w:rPr>
          <w:sz w:val="21"/>
        </w:rPr>
        <w:tab/>
        <w:t>int n = 0;</w:t>
      </w:r>
    </w:p>
    <w:p w14:paraId="79B97987" w14:textId="77777777" w:rsidR="00D40DBD" w:rsidRPr="00D40DBD" w:rsidRDefault="00D40DBD" w:rsidP="00D40DBD">
      <w:pPr>
        <w:pStyle w:val="20"/>
        <w:spacing w:line="240" w:lineRule="auto"/>
        <w:ind w:left="480" w:firstLineChars="0" w:firstLine="0"/>
        <w:rPr>
          <w:sz w:val="21"/>
        </w:rPr>
      </w:pPr>
      <w:r w:rsidRPr="00D40DBD">
        <w:rPr>
          <w:sz w:val="21"/>
        </w:rPr>
        <w:tab/>
        <w:t>MYPOINT p2D1,p2D2,p2D3,p2D4;</w:t>
      </w:r>
    </w:p>
    <w:p w14:paraId="5B782EF9" w14:textId="77777777" w:rsidR="00D40DBD" w:rsidRPr="00D40DBD" w:rsidRDefault="00D40DBD" w:rsidP="00D40DBD">
      <w:pPr>
        <w:pStyle w:val="20"/>
        <w:spacing w:line="240" w:lineRule="auto"/>
        <w:ind w:left="480" w:firstLineChars="0" w:firstLine="0"/>
        <w:rPr>
          <w:sz w:val="21"/>
        </w:rPr>
      </w:pPr>
      <w:r w:rsidRPr="00D40DBD">
        <w:rPr>
          <w:sz w:val="21"/>
        </w:rPr>
        <w:tab/>
        <w:t>LINE line;</w:t>
      </w:r>
    </w:p>
    <w:p w14:paraId="2CAEEBD6" w14:textId="77777777" w:rsidR="00D40DBD" w:rsidRPr="00D40DBD" w:rsidRDefault="00D40DBD" w:rsidP="00D40DBD">
      <w:pPr>
        <w:pStyle w:val="20"/>
        <w:spacing w:line="240" w:lineRule="auto"/>
        <w:ind w:left="480" w:firstLineChars="0" w:firstLine="0"/>
        <w:rPr>
          <w:sz w:val="21"/>
        </w:rPr>
      </w:pPr>
      <w:r w:rsidRPr="00D40DBD">
        <w:rPr>
          <w:sz w:val="21"/>
        </w:rPr>
        <w:tab/>
        <w:t>double dx,dy,dz,z1,z3,z4;</w:t>
      </w:r>
    </w:p>
    <w:p w14:paraId="4D9A415D" w14:textId="77777777" w:rsidR="00D40DBD" w:rsidRPr="00D40DBD" w:rsidRDefault="00D40DBD" w:rsidP="00D40DBD">
      <w:pPr>
        <w:pStyle w:val="20"/>
        <w:spacing w:line="240" w:lineRule="auto"/>
        <w:ind w:left="480" w:firstLineChars="0" w:firstLine="0"/>
        <w:rPr>
          <w:sz w:val="21"/>
        </w:rPr>
      </w:pPr>
      <w:r w:rsidRPr="00D40DBD">
        <w:rPr>
          <w:sz w:val="21"/>
        </w:rPr>
        <w:tab/>
        <w:t>MY3DPOINT p3,p4;</w:t>
      </w:r>
    </w:p>
    <w:p w14:paraId="31CA77B6" w14:textId="77777777" w:rsidR="00D40DBD" w:rsidRPr="00D40DBD" w:rsidRDefault="00D40DBD" w:rsidP="00D40DBD">
      <w:pPr>
        <w:pStyle w:val="20"/>
        <w:spacing w:line="240" w:lineRule="auto"/>
        <w:ind w:left="480" w:firstLineChars="0" w:firstLine="0"/>
        <w:rPr>
          <w:sz w:val="21"/>
        </w:rPr>
      </w:pPr>
      <w:r w:rsidRPr="00D40DBD">
        <w:rPr>
          <w:sz w:val="21"/>
        </w:rPr>
        <w:tab/>
        <w:t>double p1p2,p1p3,p1p4;</w:t>
      </w:r>
    </w:p>
    <w:p w14:paraId="3F5F3C50" w14:textId="77777777" w:rsidR="00D40DBD" w:rsidRPr="00D40DBD" w:rsidRDefault="00D40DBD" w:rsidP="00D40DBD">
      <w:pPr>
        <w:pStyle w:val="20"/>
        <w:spacing w:line="240" w:lineRule="auto"/>
        <w:ind w:left="480" w:firstLineChars="0" w:firstLine="0"/>
        <w:rPr>
          <w:sz w:val="21"/>
        </w:rPr>
      </w:pPr>
      <w:r w:rsidRPr="00D40DBD">
        <w:rPr>
          <w:sz w:val="21"/>
        </w:rPr>
        <w:tab/>
      </w:r>
    </w:p>
    <w:p w14:paraId="43998F9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线段端点</w:t>
      </w:r>
      <w:r w:rsidRPr="00D40DBD">
        <w:rPr>
          <w:rFonts w:hint="eastAsia"/>
          <w:sz w:val="21"/>
        </w:rPr>
        <w:t>p1</w:t>
      </w:r>
      <w:r w:rsidRPr="00D40DBD">
        <w:rPr>
          <w:rFonts w:hint="eastAsia"/>
          <w:sz w:val="21"/>
        </w:rPr>
        <w:t>、</w:t>
      </w:r>
      <w:r w:rsidRPr="00D40DBD">
        <w:rPr>
          <w:rFonts w:hint="eastAsia"/>
          <w:sz w:val="21"/>
        </w:rPr>
        <w:t>p2</w:t>
      </w:r>
      <w:r w:rsidRPr="00D40DBD">
        <w:rPr>
          <w:rFonts w:hint="eastAsia"/>
          <w:sz w:val="21"/>
        </w:rPr>
        <w:t>转换为二维点</w:t>
      </w:r>
    </w:p>
    <w:p w14:paraId="7525AAF4" w14:textId="77777777" w:rsidR="00D40DBD" w:rsidRPr="00D40DBD" w:rsidRDefault="00D40DBD" w:rsidP="00D40DBD">
      <w:pPr>
        <w:pStyle w:val="20"/>
        <w:spacing w:line="240" w:lineRule="auto"/>
        <w:ind w:left="480" w:firstLineChars="0" w:firstLine="0"/>
        <w:rPr>
          <w:sz w:val="21"/>
        </w:rPr>
      </w:pPr>
      <w:r w:rsidRPr="00D40DBD">
        <w:rPr>
          <w:sz w:val="21"/>
        </w:rPr>
        <w:tab/>
        <w:t>p2D1=p1.p;</w:t>
      </w:r>
    </w:p>
    <w:p w14:paraId="411C4774"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p2D2=p2.p;</w:t>
      </w:r>
    </w:p>
    <w:p w14:paraId="74EE0DDF" w14:textId="77777777" w:rsidR="00D40DBD" w:rsidRPr="00D40DBD" w:rsidRDefault="00D40DBD" w:rsidP="00D40DBD">
      <w:pPr>
        <w:pStyle w:val="20"/>
        <w:spacing w:line="240" w:lineRule="auto"/>
        <w:ind w:left="480" w:firstLineChars="0" w:firstLine="0"/>
        <w:rPr>
          <w:sz w:val="21"/>
        </w:rPr>
      </w:pPr>
    </w:p>
    <w:p w14:paraId="6B9710F5" w14:textId="77777777" w:rsidR="00D40DBD" w:rsidRPr="00D40DBD" w:rsidRDefault="00D40DBD" w:rsidP="00D40DBD">
      <w:pPr>
        <w:pStyle w:val="20"/>
        <w:spacing w:line="240" w:lineRule="auto"/>
        <w:ind w:left="480" w:firstLineChars="0" w:firstLine="0"/>
        <w:rPr>
          <w:sz w:val="21"/>
        </w:rPr>
      </w:pPr>
      <w:r w:rsidRPr="00D40DBD">
        <w:rPr>
          <w:sz w:val="21"/>
        </w:rPr>
        <w:tab/>
        <w:t>p1p2=pp_dist(p2D1,p2D2);</w:t>
      </w:r>
    </w:p>
    <w:p w14:paraId="1D72650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p1p2&lt;1e-6)//</w:t>
      </w:r>
      <w:r w:rsidRPr="00D40DBD">
        <w:rPr>
          <w:rFonts w:hint="eastAsia"/>
          <w:sz w:val="21"/>
        </w:rPr>
        <w:t>铅垂线</w:t>
      </w:r>
    </w:p>
    <w:p w14:paraId="489B08F9" w14:textId="77777777" w:rsidR="00D40DBD" w:rsidRPr="00D40DBD" w:rsidRDefault="00D40DBD" w:rsidP="00D40DBD">
      <w:pPr>
        <w:pStyle w:val="20"/>
        <w:spacing w:line="240" w:lineRule="auto"/>
        <w:ind w:left="480" w:firstLineChars="0" w:firstLine="0"/>
        <w:rPr>
          <w:sz w:val="21"/>
        </w:rPr>
      </w:pPr>
      <w:r w:rsidRPr="00D40DBD">
        <w:rPr>
          <w:sz w:val="21"/>
        </w:rPr>
        <w:tab/>
        <w:t>{</w:t>
      </w:r>
    </w:p>
    <w:p w14:paraId="7EB4183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judgein(p2D1))//</w:t>
      </w:r>
      <w:r w:rsidRPr="00D40DBD">
        <w:rPr>
          <w:rFonts w:hint="eastAsia"/>
          <w:sz w:val="21"/>
        </w:rPr>
        <w:t>在视场内</w:t>
      </w:r>
    </w:p>
    <w:p w14:paraId="5E11D51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D27B3F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2;</w:t>
      </w:r>
    </w:p>
    <w:p w14:paraId="273096F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3D-&gt;p1=p1;</w:t>
      </w:r>
    </w:p>
    <w:p w14:paraId="0E1CB2C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3D-&gt;p2=p2;</w:t>
      </w:r>
    </w:p>
    <w:p w14:paraId="7E03AB2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DCAB53C" w14:textId="77777777" w:rsidR="00D40DBD" w:rsidRPr="00D40DBD" w:rsidRDefault="00D40DBD" w:rsidP="00D40DBD">
      <w:pPr>
        <w:pStyle w:val="20"/>
        <w:spacing w:line="240" w:lineRule="auto"/>
        <w:ind w:left="480" w:firstLineChars="0" w:firstLine="0"/>
        <w:rPr>
          <w:sz w:val="21"/>
        </w:rPr>
      </w:pPr>
      <w:r w:rsidRPr="00D40DBD">
        <w:rPr>
          <w:sz w:val="21"/>
        </w:rPr>
        <w:tab/>
        <w:t>}</w:t>
      </w:r>
    </w:p>
    <w:p w14:paraId="1497C18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水平线，或一般空间线</w:t>
      </w:r>
    </w:p>
    <w:p w14:paraId="1CE8F05A" w14:textId="77777777" w:rsidR="00D40DBD" w:rsidRPr="00D40DBD" w:rsidRDefault="00D40DBD" w:rsidP="00D40DBD">
      <w:pPr>
        <w:pStyle w:val="20"/>
        <w:spacing w:line="240" w:lineRule="auto"/>
        <w:ind w:left="480" w:firstLineChars="0" w:firstLine="0"/>
        <w:rPr>
          <w:sz w:val="21"/>
        </w:rPr>
      </w:pPr>
      <w:r w:rsidRPr="00D40DBD">
        <w:rPr>
          <w:sz w:val="21"/>
        </w:rPr>
        <w:tab/>
        <w:t>{</w:t>
      </w:r>
    </w:p>
    <w:p w14:paraId="2F597407"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求视场内二维线段</w:t>
      </w:r>
      <w:r w:rsidRPr="00D40DBD">
        <w:rPr>
          <w:rFonts w:hint="eastAsia"/>
          <w:sz w:val="21"/>
        </w:rPr>
        <w:t>p3p4</w:t>
      </w:r>
    </w:p>
    <w:p w14:paraId="15C5076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n=seeline(p2D1,p2D2,&amp;line);</w:t>
      </w:r>
    </w:p>
    <w:p w14:paraId="42B9287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n&gt;0)//</w:t>
      </w:r>
      <w:r w:rsidRPr="00D40DBD">
        <w:rPr>
          <w:rFonts w:hint="eastAsia"/>
          <w:sz w:val="21"/>
        </w:rPr>
        <w:t>在视场内有线段</w:t>
      </w:r>
    </w:p>
    <w:p w14:paraId="5451823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5FC7767"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计算</w:t>
      </w:r>
      <w:r w:rsidRPr="00D40DBD">
        <w:rPr>
          <w:rFonts w:hint="eastAsia"/>
          <w:sz w:val="21"/>
        </w:rPr>
        <w:t>p1p3</w:t>
      </w:r>
      <w:r w:rsidRPr="00D40DBD">
        <w:rPr>
          <w:rFonts w:hint="eastAsia"/>
          <w:sz w:val="21"/>
        </w:rPr>
        <w:t>、</w:t>
      </w:r>
      <w:r w:rsidRPr="00D40DBD">
        <w:rPr>
          <w:rFonts w:hint="eastAsia"/>
          <w:sz w:val="21"/>
        </w:rPr>
        <w:t>p1p4</w:t>
      </w:r>
      <w:r w:rsidRPr="00D40DBD">
        <w:rPr>
          <w:rFonts w:hint="eastAsia"/>
          <w:sz w:val="21"/>
        </w:rPr>
        <w:t>长度</w:t>
      </w:r>
    </w:p>
    <w:p w14:paraId="517D8FF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2D3=line.p1;</w:t>
      </w:r>
    </w:p>
    <w:p w14:paraId="5908157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2D4=line.p2;</w:t>
      </w:r>
    </w:p>
    <w:p w14:paraId="262CA5A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1p3=pp_dist(p2D1,p2D3);</w:t>
      </w:r>
    </w:p>
    <w:p w14:paraId="19DB40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1p4=pp_dist(p2D1,p2D4);</w:t>
      </w:r>
    </w:p>
    <w:p w14:paraId="0B47142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计算</w:t>
      </w:r>
      <w:r w:rsidRPr="00D40DBD">
        <w:rPr>
          <w:rFonts w:hint="eastAsia"/>
          <w:sz w:val="21"/>
        </w:rPr>
        <w:t>p3</w:t>
      </w:r>
      <w:r w:rsidRPr="00D40DBD">
        <w:rPr>
          <w:rFonts w:hint="eastAsia"/>
          <w:sz w:val="21"/>
        </w:rPr>
        <w:t>、</w:t>
      </w:r>
      <w:r w:rsidRPr="00D40DBD">
        <w:rPr>
          <w:rFonts w:hint="eastAsia"/>
          <w:sz w:val="21"/>
        </w:rPr>
        <w:t>p4</w:t>
      </w:r>
      <w:r w:rsidRPr="00D40DBD">
        <w:rPr>
          <w:rFonts w:hint="eastAsia"/>
          <w:sz w:val="21"/>
        </w:rPr>
        <w:t>的</w:t>
      </w:r>
      <w:r w:rsidRPr="00D40DBD">
        <w:rPr>
          <w:rFonts w:hint="eastAsia"/>
          <w:sz w:val="21"/>
        </w:rPr>
        <w:t>z</w:t>
      </w:r>
      <w:r w:rsidRPr="00D40DBD">
        <w:rPr>
          <w:rFonts w:hint="eastAsia"/>
          <w:sz w:val="21"/>
        </w:rPr>
        <w:t>坐标</w:t>
      </w:r>
    </w:p>
    <w:p w14:paraId="40DCA38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z1=p1.z;</w:t>
      </w:r>
    </w:p>
    <w:p w14:paraId="6B79AAC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z=p2.z-p1.z;</w:t>
      </w:r>
    </w:p>
    <w:p w14:paraId="3599C4D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z3=z1+p1p3/p1p2*dz;</w:t>
      </w:r>
    </w:p>
    <w:p w14:paraId="6720AA6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z4=z1+p1p4/p1p2*dz;</w:t>
      </w:r>
    </w:p>
    <w:p w14:paraId="6B35B31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返回三维线段</w:t>
      </w:r>
    </w:p>
    <w:p w14:paraId="06236CD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3.p=p2D3;</w:t>
      </w:r>
    </w:p>
    <w:p w14:paraId="1814447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3.z=z3;</w:t>
      </w:r>
    </w:p>
    <w:p w14:paraId="5C93251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4.p=p2D4;</w:t>
      </w:r>
    </w:p>
    <w:p w14:paraId="1403462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4.z=z4;</w:t>
      </w:r>
    </w:p>
    <w:p w14:paraId="5CA78C6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3D-&gt;p1=p3;</w:t>
      </w:r>
    </w:p>
    <w:p w14:paraId="22C3234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3D-&gt;p2=p4;</w:t>
      </w:r>
    </w:p>
    <w:p w14:paraId="332CB03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471C10B"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w:t>
      </w:r>
    </w:p>
    <w:p w14:paraId="2B079545" w14:textId="77777777" w:rsidR="00D40DBD" w:rsidRPr="00D40DBD" w:rsidRDefault="00D40DBD" w:rsidP="00D40DBD">
      <w:pPr>
        <w:pStyle w:val="20"/>
        <w:spacing w:line="240" w:lineRule="auto"/>
        <w:ind w:left="480" w:firstLineChars="0" w:firstLine="0"/>
        <w:rPr>
          <w:sz w:val="21"/>
        </w:rPr>
      </w:pPr>
      <w:r w:rsidRPr="00D40DBD">
        <w:rPr>
          <w:sz w:val="21"/>
        </w:rPr>
        <w:tab/>
        <w:t>return n;</w:t>
      </w:r>
    </w:p>
    <w:p w14:paraId="5CF63C79" w14:textId="77777777" w:rsidR="00D40DBD" w:rsidRPr="00D40DBD" w:rsidRDefault="00D40DBD" w:rsidP="00D40DBD">
      <w:pPr>
        <w:pStyle w:val="20"/>
        <w:spacing w:line="240" w:lineRule="auto"/>
        <w:ind w:left="480" w:firstLineChars="0" w:firstLine="0"/>
        <w:rPr>
          <w:sz w:val="21"/>
        </w:rPr>
      </w:pPr>
      <w:r w:rsidRPr="00D40DBD">
        <w:rPr>
          <w:sz w:val="21"/>
        </w:rPr>
        <w:t>}</w:t>
      </w:r>
    </w:p>
    <w:p w14:paraId="6D7AE7F0"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三维线段的透视图</w:t>
      </w:r>
    </w:p>
    <w:p w14:paraId="1F20D74E" w14:textId="77777777" w:rsidR="00D40DBD" w:rsidRPr="00D40DBD" w:rsidRDefault="00D40DBD" w:rsidP="00D40DBD">
      <w:pPr>
        <w:pStyle w:val="20"/>
        <w:spacing w:line="240" w:lineRule="auto"/>
        <w:ind w:left="480" w:firstLineChars="0" w:firstLine="0"/>
        <w:rPr>
          <w:sz w:val="21"/>
        </w:rPr>
      </w:pPr>
      <w:r w:rsidRPr="00D40DBD">
        <w:rPr>
          <w:sz w:val="21"/>
        </w:rPr>
        <w:t>void drawcar3Dline(LINE3D line3D)</w:t>
      </w:r>
    </w:p>
    <w:p w14:paraId="49F07B37" w14:textId="77777777" w:rsidR="00D40DBD" w:rsidRPr="00D40DBD" w:rsidRDefault="00D40DBD" w:rsidP="00D40DBD">
      <w:pPr>
        <w:pStyle w:val="20"/>
        <w:spacing w:line="240" w:lineRule="auto"/>
        <w:ind w:left="480" w:firstLineChars="0" w:firstLine="0"/>
        <w:rPr>
          <w:sz w:val="21"/>
        </w:rPr>
      </w:pPr>
      <w:r w:rsidRPr="00D40DBD">
        <w:rPr>
          <w:sz w:val="21"/>
        </w:rPr>
        <w:t>{</w:t>
      </w:r>
    </w:p>
    <w:p w14:paraId="29B3C972" w14:textId="77777777" w:rsidR="00D40DBD" w:rsidRPr="00D40DBD" w:rsidRDefault="00D40DBD" w:rsidP="00D40DBD">
      <w:pPr>
        <w:pStyle w:val="20"/>
        <w:spacing w:line="240" w:lineRule="auto"/>
        <w:ind w:left="480" w:firstLineChars="0" w:firstLine="0"/>
        <w:rPr>
          <w:sz w:val="21"/>
        </w:rPr>
      </w:pPr>
      <w:r w:rsidRPr="00D40DBD">
        <w:rPr>
          <w:sz w:val="21"/>
        </w:rPr>
        <w:tab/>
        <w:t>MYPOINT pp1,pp2;</w:t>
      </w:r>
    </w:p>
    <w:p w14:paraId="7143D36F" w14:textId="77777777" w:rsidR="00D40DBD" w:rsidRPr="00D40DBD" w:rsidRDefault="00D40DBD" w:rsidP="00D40DBD">
      <w:pPr>
        <w:pStyle w:val="20"/>
        <w:spacing w:line="240" w:lineRule="auto"/>
        <w:ind w:left="480" w:firstLineChars="0" w:firstLine="0"/>
        <w:rPr>
          <w:sz w:val="21"/>
        </w:rPr>
      </w:pPr>
      <w:r w:rsidRPr="00D40DBD">
        <w:rPr>
          <w:sz w:val="21"/>
        </w:rPr>
        <w:tab/>
        <w:t>MYPOINT p1,p2;</w:t>
      </w:r>
    </w:p>
    <w:p w14:paraId="52132BEE" w14:textId="77777777" w:rsidR="00D40DBD" w:rsidRPr="00D40DBD" w:rsidRDefault="00D40DBD" w:rsidP="00D40DBD">
      <w:pPr>
        <w:pStyle w:val="20"/>
        <w:spacing w:line="240" w:lineRule="auto"/>
        <w:ind w:left="480" w:firstLineChars="0" w:firstLine="0"/>
        <w:rPr>
          <w:sz w:val="21"/>
        </w:rPr>
      </w:pPr>
      <w:r w:rsidRPr="00D40DBD">
        <w:rPr>
          <w:sz w:val="21"/>
        </w:rPr>
        <w:tab/>
        <w:t>int x1,y1,x2,y2;</w:t>
      </w:r>
    </w:p>
    <w:p w14:paraId="448924CC" w14:textId="77777777" w:rsidR="00D40DBD" w:rsidRPr="00D40DBD" w:rsidRDefault="00D40DBD" w:rsidP="00D40DBD">
      <w:pPr>
        <w:pStyle w:val="20"/>
        <w:spacing w:line="240" w:lineRule="auto"/>
        <w:ind w:left="480" w:firstLineChars="0" w:firstLine="0"/>
        <w:rPr>
          <w:sz w:val="21"/>
        </w:rPr>
      </w:pPr>
      <w:r w:rsidRPr="00D40DBD">
        <w:rPr>
          <w:sz w:val="21"/>
        </w:rPr>
        <w:tab/>
        <w:t>int x11,y11,x22,y22;</w:t>
      </w:r>
    </w:p>
    <w:p w14:paraId="5C55900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转端点</w:t>
      </w:r>
      <w:r w:rsidRPr="00D40DBD">
        <w:rPr>
          <w:rFonts w:hint="eastAsia"/>
          <w:sz w:val="21"/>
        </w:rPr>
        <w:t>p1</w:t>
      </w:r>
    </w:p>
    <w:p w14:paraId="5984632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二维点</w:t>
      </w:r>
    </w:p>
    <w:p w14:paraId="46DC5829" w14:textId="77777777" w:rsidR="00D40DBD" w:rsidRPr="00D40DBD" w:rsidRDefault="00D40DBD" w:rsidP="00D40DBD">
      <w:pPr>
        <w:pStyle w:val="20"/>
        <w:spacing w:line="240" w:lineRule="auto"/>
        <w:ind w:left="480" w:firstLineChars="0" w:firstLine="0"/>
        <w:rPr>
          <w:sz w:val="21"/>
        </w:rPr>
      </w:pPr>
      <w:r w:rsidRPr="00D40DBD">
        <w:rPr>
          <w:sz w:val="21"/>
        </w:rPr>
        <w:tab/>
        <w:t>p1=line3D.p1.p;</w:t>
      </w:r>
    </w:p>
    <w:p w14:paraId="0E2EEEF2" w14:textId="77777777" w:rsidR="00D40DBD" w:rsidRPr="00D40DBD" w:rsidRDefault="00D40DBD" w:rsidP="00D40DBD">
      <w:pPr>
        <w:pStyle w:val="20"/>
        <w:spacing w:line="240" w:lineRule="auto"/>
        <w:ind w:left="480" w:firstLineChars="0" w:firstLine="0"/>
        <w:rPr>
          <w:sz w:val="21"/>
        </w:rPr>
      </w:pPr>
    </w:p>
    <w:p w14:paraId="3991696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 p1, &amp;pp1);//</w:t>
      </w:r>
      <w:r w:rsidRPr="00D40DBD">
        <w:rPr>
          <w:rFonts w:hint="eastAsia"/>
          <w:sz w:val="21"/>
        </w:rPr>
        <w:t>转到相机坐标系</w:t>
      </w:r>
    </w:p>
    <w:p w14:paraId="1A860DD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Pnt_ToushiZ(pp1,line3D.p1.z, &amp;p1);//</w:t>
      </w:r>
      <w:r w:rsidRPr="00D40DBD">
        <w:rPr>
          <w:rFonts w:hint="eastAsia"/>
          <w:sz w:val="21"/>
        </w:rPr>
        <w:t>计算单位屏幕高透视点</w:t>
      </w:r>
    </w:p>
    <w:p w14:paraId="23CE583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透视坐标值乘以屏幕高，移到屏幕中心</w:t>
      </w:r>
    </w:p>
    <w:p w14:paraId="3E19E3CF" w14:textId="77777777" w:rsidR="00D40DBD" w:rsidRPr="00D40DBD" w:rsidRDefault="00D40DBD" w:rsidP="00D40DBD">
      <w:pPr>
        <w:pStyle w:val="20"/>
        <w:spacing w:line="240" w:lineRule="auto"/>
        <w:ind w:left="480" w:firstLineChars="0" w:firstLine="0"/>
        <w:rPr>
          <w:sz w:val="21"/>
        </w:rPr>
      </w:pPr>
      <w:r w:rsidRPr="00D40DBD">
        <w:rPr>
          <w:sz w:val="21"/>
        </w:rPr>
        <w:tab/>
        <w:t>x1 =(int)(scrH*p1.x+xcen);</w:t>
      </w:r>
    </w:p>
    <w:p w14:paraId="024542C9" w14:textId="77777777" w:rsidR="00D40DBD" w:rsidRPr="00D40DBD" w:rsidRDefault="00D40DBD" w:rsidP="00D40DBD">
      <w:pPr>
        <w:pStyle w:val="20"/>
        <w:spacing w:line="240" w:lineRule="auto"/>
        <w:ind w:left="480" w:firstLineChars="0" w:firstLine="0"/>
        <w:rPr>
          <w:sz w:val="21"/>
        </w:rPr>
      </w:pPr>
      <w:r w:rsidRPr="00D40DBD">
        <w:rPr>
          <w:sz w:val="21"/>
        </w:rPr>
        <w:tab/>
        <w:t>y1 = (int)(scrH*p1.y+ycen);</w:t>
      </w:r>
    </w:p>
    <w:p w14:paraId="361FD08B" w14:textId="77777777" w:rsidR="00D40DBD" w:rsidRPr="00D40DBD" w:rsidRDefault="00D40DBD" w:rsidP="00D40DBD">
      <w:pPr>
        <w:pStyle w:val="20"/>
        <w:spacing w:line="240" w:lineRule="auto"/>
        <w:ind w:left="480" w:firstLineChars="0" w:firstLine="0"/>
        <w:rPr>
          <w:sz w:val="21"/>
        </w:rPr>
      </w:pPr>
    </w:p>
    <w:p w14:paraId="7D902ED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转端点</w:t>
      </w:r>
      <w:r w:rsidRPr="00D40DBD">
        <w:rPr>
          <w:rFonts w:hint="eastAsia"/>
          <w:sz w:val="21"/>
        </w:rPr>
        <w:t>p2</w:t>
      </w:r>
    </w:p>
    <w:p w14:paraId="1F614CB1"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二维点</w:t>
      </w:r>
    </w:p>
    <w:p w14:paraId="72C7D579" w14:textId="77777777" w:rsidR="00D40DBD" w:rsidRPr="00D40DBD" w:rsidRDefault="00D40DBD" w:rsidP="00D40DBD">
      <w:pPr>
        <w:pStyle w:val="20"/>
        <w:spacing w:line="240" w:lineRule="auto"/>
        <w:ind w:left="480" w:firstLineChars="0" w:firstLine="0"/>
        <w:rPr>
          <w:sz w:val="21"/>
        </w:rPr>
      </w:pPr>
      <w:r w:rsidRPr="00D40DBD">
        <w:rPr>
          <w:sz w:val="21"/>
        </w:rPr>
        <w:tab/>
        <w:t>p2=line3D.p2.p;</w:t>
      </w:r>
    </w:p>
    <w:p w14:paraId="7755857B" w14:textId="77777777" w:rsidR="00D40DBD" w:rsidRPr="00D40DBD" w:rsidRDefault="00D40DBD" w:rsidP="00D40DBD">
      <w:pPr>
        <w:pStyle w:val="20"/>
        <w:spacing w:line="240" w:lineRule="auto"/>
        <w:ind w:left="480" w:firstLineChars="0" w:firstLine="0"/>
        <w:rPr>
          <w:sz w:val="21"/>
        </w:rPr>
      </w:pPr>
    </w:p>
    <w:p w14:paraId="26EEA9B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 p2, &amp;pp2);//</w:t>
      </w:r>
      <w:r w:rsidRPr="00D40DBD">
        <w:rPr>
          <w:rFonts w:hint="eastAsia"/>
          <w:sz w:val="21"/>
        </w:rPr>
        <w:t>转到相机坐标系</w:t>
      </w:r>
    </w:p>
    <w:p w14:paraId="2CF15F7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Pnt_ToushiZ(pp2,line3D.p2.z, &amp;p2);//</w:t>
      </w:r>
      <w:r w:rsidRPr="00D40DBD">
        <w:rPr>
          <w:rFonts w:hint="eastAsia"/>
          <w:sz w:val="21"/>
        </w:rPr>
        <w:t>计算单位屏幕高透视点</w:t>
      </w:r>
    </w:p>
    <w:p w14:paraId="42E93D5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透视坐标值乘以屏幕高，移到屏幕中心</w:t>
      </w:r>
    </w:p>
    <w:p w14:paraId="08E300E9" w14:textId="77777777" w:rsidR="00D40DBD" w:rsidRPr="00D40DBD" w:rsidRDefault="00D40DBD" w:rsidP="00D40DBD">
      <w:pPr>
        <w:pStyle w:val="20"/>
        <w:spacing w:line="240" w:lineRule="auto"/>
        <w:ind w:left="480" w:firstLineChars="0" w:firstLine="0"/>
        <w:rPr>
          <w:sz w:val="21"/>
        </w:rPr>
      </w:pPr>
      <w:r w:rsidRPr="00D40DBD">
        <w:rPr>
          <w:sz w:val="21"/>
        </w:rPr>
        <w:tab/>
        <w:t>x2 =(int)(scrH*p2.x+xcen);</w:t>
      </w:r>
    </w:p>
    <w:p w14:paraId="07A69701" w14:textId="77777777" w:rsidR="00D40DBD" w:rsidRPr="00D40DBD" w:rsidRDefault="00D40DBD" w:rsidP="00D40DBD">
      <w:pPr>
        <w:pStyle w:val="20"/>
        <w:spacing w:line="240" w:lineRule="auto"/>
        <w:ind w:left="480" w:firstLineChars="0" w:firstLine="0"/>
        <w:rPr>
          <w:sz w:val="21"/>
        </w:rPr>
      </w:pPr>
      <w:r w:rsidRPr="00D40DBD">
        <w:rPr>
          <w:sz w:val="21"/>
        </w:rPr>
        <w:tab/>
        <w:t>y2 = (int)(scrH*p2.y+ycen);</w:t>
      </w:r>
    </w:p>
    <w:p w14:paraId="1CFBC939" w14:textId="77777777" w:rsidR="00D40DBD" w:rsidRPr="00D40DBD" w:rsidRDefault="00D40DBD" w:rsidP="00D40DBD">
      <w:pPr>
        <w:pStyle w:val="20"/>
        <w:spacing w:line="240" w:lineRule="auto"/>
        <w:ind w:left="480" w:firstLineChars="0" w:firstLine="0"/>
        <w:rPr>
          <w:sz w:val="21"/>
        </w:rPr>
      </w:pPr>
    </w:p>
    <w:p w14:paraId="02634A9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透视线</w:t>
      </w:r>
    </w:p>
    <w:p w14:paraId="3631C6F2" w14:textId="77777777" w:rsidR="00D40DBD" w:rsidRPr="00D40DBD" w:rsidRDefault="00D40DBD" w:rsidP="00D40DBD">
      <w:pPr>
        <w:pStyle w:val="20"/>
        <w:spacing w:line="240" w:lineRule="auto"/>
        <w:ind w:left="480" w:firstLineChars="0" w:firstLine="0"/>
        <w:rPr>
          <w:sz w:val="21"/>
        </w:rPr>
      </w:pPr>
      <w:r w:rsidRPr="00D40DBD">
        <w:rPr>
          <w:sz w:val="21"/>
        </w:rPr>
        <w:tab/>
        <w:t>line(x1,y1,x2,y2);</w:t>
      </w:r>
    </w:p>
    <w:p w14:paraId="2EA9F2F5" w14:textId="77777777" w:rsidR="00D40DBD" w:rsidRPr="00D40DBD" w:rsidRDefault="00D40DBD" w:rsidP="00D40DBD">
      <w:pPr>
        <w:pStyle w:val="20"/>
        <w:spacing w:line="240" w:lineRule="auto"/>
        <w:ind w:left="480" w:firstLineChars="0" w:firstLine="0"/>
        <w:rPr>
          <w:sz w:val="21"/>
        </w:rPr>
      </w:pPr>
      <w:r w:rsidRPr="00D40DBD">
        <w:rPr>
          <w:sz w:val="21"/>
        </w:rPr>
        <w:t>}</w:t>
      </w:r>
    </w:p>
    <w:p w14:paraId="48DA5E9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轮子透视图，</w:t>
      </w:r>
      <w:r w:rsidRPr="00D40DBD">
        <w:rPr>
          <w:rFonts w:hint="eastAsia"/>
          <w:sz w:val="21"/>
        </w:rPr>
        <w:t>pcen</w:t>
      </w:r>
      <w:r w:rsidRPr="00D40DBD">
        <w:rPr>
          <w:rFonts w:hint="eastAsia"/>
          <w:sz w:val="21"/>
        </w:rPr>
        <w:t>为轮子中心在车子自身坐标系下的三维坐标</w:t>
      </w:r>
    </w:p>
    <w:p w14:paraId="7C6BD2E5" w14:textId="77777777" w:rsidR="00D40DBD" w:rsidRPr="00D40DBD" w:rsidRDefault="00D40DBD" w:rsidP="00D40DBD">
      <w:pPr>
        <w:pStyle w:val="20"/>
        <w:spacing w:line="240" w:lineRule="auto"/>
        <w:ind w:left="480" w:firstLineChars="0" w:firstLine="0"/>
        <w:rPr>
          <w:sz w:val="21"/>
        </w:rPr>
      </w:pPr>
      <w:r w:rsidRPr="00D40DBD">
        <w:rPr>
          <w:sz w:val="21"/>
        </w:rPr>
        <w:t>void drawwheel(MY3DPOINT pcen)</w:t>
      </w:r>
    </w:p>
    <w:p w14:paraId="4F8687B0" w14:textId="77777777" w:rsidR="00D40DBD" w:rsidRPr="00D40DBD" w:rsidRDefault="00D40DBD" w:rsidP="00D40DBD">
      <w:pPr>
        <w:pStyle w:val="20"/>
        <w:spacing w:line="240" w:lineRule="auto"/>
        <w:ind w:left="480" w:firstLineChars="0" w:firstLine="0"/>
        <w:rPr>
          <w:sz w:val="21"/>
        </w:rPr>
      </w:pPr>
      <w:r w:rsidRPr="00D40DBD">
        <w:rPr>
          <w:sz w:val="21"/>
        </w:rPr>
        <w:t>{</w:t>
      </w:r>
    </w:p>
    <w:p w14:paraId="7710455F"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int i,n;</w:t>
      </w:r>
    </w:p>
    <w:p w14:paraId="464256EE" w14:textId="77777777" w:rsidR="00D40DBD" w:rsidRPr="00D40DBD" w:rsidRDefault="00D40DBD" w:rsidP="00D40DBD">
      <w:pPr>
        <w:pStyle w:val="20"/>
        <w:spacing w:line="240" w:lineRule="auto"/>
        <w:ind w:left="480" w:firstLineChars="0" w:firstLine="0"/>
        <w:rPr>
          <w:sz w:val="21"/>
        </w:rPr>
      </w:pPr>
      <w:r w:rsidRPr="00D40DBD">
        <w:rPr>
          <w:sz w:val="21"/>
        </w:rPr>
        <w:tab/>
        <w:t>double y0,z0,r,theta,dang;</w:t>
      </w:r>
    </w:p>
    <w:p w14:paraId="7A0DC764" w14:textId="77777777" w:rsidR="00D40DBD" w:rsidRPr="00D40DBD" w:rsidRDefault="00D40DBD" w:rsidP="00D40DBD">
      <w:pPr>
        <w:pStyle w:val="20"/>
        <w:spacing w:line="240" w:lineRule="auto"/>
        <w:ind w:left="480" w:firstLineChars="0" w:firstLine="0"/>
        <w:rPr>
          <w:sz w:val="21"/>
        </w:rPr>
      </w:pPr>
      <w:r w:rsidRPr="00D40DBD">
        <w:rPr>
          <w:sz w:val="21"/>
        </w:rPr>
        <w:tab/>
        <w:t>MYPOINT pp;</w:t>
      </w:r>
    </w:p>
    <w:p w14:paraId="7DA74CD9" w14:textId="77777777" w:rsidR="00D40DBD" w:rsidRPr="00D40DBD" w:rsidRDefault="00D40DBD" w:rsidP="00D40DBD">
      <w:pPr>
        <w:pStyle w:val="20"/>
        <w:spacing w:line="240" w:lineRule="auto"/>
        <w:ind w:left="480" w:firstLineChars="0" w:firstLine="0"/>
        <w:rPr>
          <w:sz w:val="21"/>
        </w:rPr>
      </w:pPr>
      <w:r w:rsidRPr="00D40DBD">
        <w:rPr>
          <w:sz w:val="21"/>
        </w:rPr>
        <w:tab/>
        <w:t>MY3DPOINT pnt,p3D[21];</w:t>
      </w:r>
    </w:p>
    <w:p w14:paraId="163C150C" w14:textId="77777777" w:rsidR="00D40DBD" w:rsidRPr="00D40DBD" w:rsidRDefault="00D40DBD" w:rsidP="00D40DBD">
      <w:pPr>
        <w:pStyle w:val="20"/>
        <w:spacing w:line="240" w:lineRule="auto"/>
        <w:ind w:left="480" w:firstLineChars="0" w:firstLine="0"/>
        <w:rPr>
          <w:sz w:val="21"/>
        </w:rPr>
      </w:pPr>
      <w:r w:rsidRPr="00D40DBD">
        <w:rPr>
          <w:sz w:val="21"/>
        </w:rPr>
        <w:tab/>
        <w:t>LINE3D lineout;</w:t>
      </w:r>
    </w:p>
    <w:p w14:paraId="1A003CB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在车子自身坐标系下</w:t>
      </w:r>
    </w:p>
    <w:p w14:paraId="1625D34F" w14:textId="77777777" w:rsidR="00D40DBD" w:rsidRPr="00D40DBD" w:rsidRDefault="00D40DBD" w:rsidP="00D40DBD">
      <w:pPr>
        <w:pStyle w:val="20"/>
        <w:spacing w:line="240" w:lineRule="auto"/>
        <w:ind w:left="480" w:firstLineChars="0" w:firstLine="0"/>
        <w:rPr>
          <w:sz w:val="21"/>
        </w:rPr>
      </w:pPr>
      <w:r w:rsidRPr="00D40DBD">
        <w:rPr>
          <w:sz w:val="21"/>
        </w:rPr>
        <w:tab/>
        <w:t>y0=pcen.p.y;</w:t>
      </w:r>
    </w:p>
    <w:p w14:paraId="44283239" w14:textId="77777777" w:rsidR="00D40DBD" w:rsidRPr="00D40DBD" w:rsidRDefault="00D40DBD" w:rsidP="00D40DBD">
      <w:pPr>
        <w:pStyle w:val="20"/>
        <w:spacing w:line="240" w:lineRule="auto"/>
        <w:ind w:left="480" w:firstLineChars="0" w:firstLine="0"/>
        <w:rPr>
          <w:sz w:val="21"/>
        </w:rPr>
      </w:pPr>
      <w:r w:rsidRPr="00D40DBD">
        <w:rPr>
          <w:sz w:val="21"/>
        </w:rPr>
        <w:tab/>
        <w:t>z0=pcen.z;</w:t>
      </w:r>
    </w:p>
    <w:p w14:paraId="551B9B35" w14:textId="77777777" w:rsidR="00D40DBD" w:rsidRPr="00D40DBD" w:rsidRDefault="00D40DBD" w:rsidP="00D40DBD">
      <w:pPr>
        <w:pStyle w:val="20"/>
        <w:spacing w:line="240" w:lineRule="auto"/>
        <w:ind w:left="480" w:firstLineChars="0" w:firstLine="0"/>
        <w:rPr>
          <w:sz w:val="21"/>
        </w:rPr>
      </w:pPr>
      <w:r w:rsidRPr="00D40DBD">
        <w:rPr>
          <w:sz w:val="21"/>
        </w:rPr>
        <w:tab/>
        <w:t>r=rwheel;</w:t>
      </w:r>
    </w:p>
    <w:p w14:paraId="1F1E2CAD" w14:textId="77777777" w:rsidR="00D40DBD" w:rsidRPr="00D40DBD" w:rsidRDefault="00D40DBD" w:rsidP="00D40DBD">
      <w:pPr>
        <w:pStyle w:val="20"/>
        <w:spacing w:line="240" w:lineRule="auto"/>
        <w:ind w:left="480" w:firstLineChars="0" w:firstLine="0"/>
        <w:rPr>
          <w:sz w:val="21"/>
        </w:rPr>
      </w:pPr>
      <w:r w:rsidRPr="00D40DBD">
        <w:rPr>
          <w:sz w:val="21"/>
        </w:rPr>
        <w:tab/>
        <w:t>theta=0;</w:t>
      </w:r>
    </w:p>
    <w:p w14:paraId="63A4BC51" w14:textId="77777777" w:rsidR="00D40DBD" w:rsidRPr="00D40DBD" w:rsidRDefault="00D40DBD" w:rsidP="00D40DBD">
      <w:pPr>
        <w:pStyle w:val="20"/>
        <w:spacing w:line="240" w:lineRule="auto"/>
        <w:ind w:left="480" w:firstLineChars="0" w:firstLine="0"/>
        <w:rPr>
          <w:sz w:val="21"/>
        </w:rPr>
      </w:pPr>
      <w:r w:rsidRPr="00D40DBD">
        <w:rPr>
          <w:rFonts w:hint="eastAsia"/>
          <w:sz w:val="21"/>
        </w:rPr>
        <w:tab/>
        <w:t>dang=2*pi/20;//20</w:t>
      </w:r>
      <w:r w:rsidRPr="00D40DBD">
        <w:rPr>
          <w:rFonts w:hint="eastAsia"/>
          <w:sz w:val="21"/>
        </w:rPr>
        <w:t>等分</w:t>
      </w:r>
    </w:p>
    <w:p w14:paraId="41D9569A" w14:textId="77777777" w:rsidR="00D40DBD" w:rsidRPr="00D40DBD" w:rsidRDefault="00D40DBD" w:rsidP="00D40DBD">
      <w:pPr>
        <w:pStyle w:val="20"/>
        <w:spacing w:line="240" w:lineRule="auto"/>
        <w:ind w:left="480" w:firstLineChars="0" w:firstLine="0"/>
        <w:rPr>
          <w:sz w:val="21"/>
        </w:rPr>
      </w:pPr>
      <w:r w:rsidRPr="00D40DBD">
        <w:rPr>
          <w:sz w:val="21"/>
        </w:rPr>
        <w:tab/>
        <w:t>pnt.p.x = pcen.p.x;</w:t>
      </w:r>
    </w:p>
    <w:p w14:paraId="49DC305B" w14:textId="77777777" w:rsidR="00D40DBD" w:rsidRPr="00D40DBD" w:rsidRDefault="00D40DBD" w:rsidP="00D40DBD">
      <w:pPr>
        <w:pStyle w:val="20"/>
        <w:spacing w:line="240" w:lineRule="auto"/>
        <w:ind w:left="480" w:firstLineChars="0" w:firstLine="0"/>
        <w:rPr>
          <w:sz w:val="21"/>
        </w:rPr>
      </w:pPr>
      <w:r w:rsidRPr="00D40DBD">
        <w:rPr>
          <w:sz w:val="21"/>
        </w:rPr>
        <w:tab/>
        <w:t>for (i = 0;i &lt;= 20;i++)</w:t>
      </w:r>
    </w:p>
    <w:p w14:paraId="1F37E7CE" w14:textId="77777777" w:rsidR="00D40DBD" w:rsidRPr="00D40DBD" w:rsidRDefault="00D40DBD" w:rsidP="00D40DBD">
      <w:pPr>
        <w:pStyle w:val="20"/>
        <w:spacing w:line="240" w:lineRule="auto"/>
        <w:ind w:left="480" w:firstLineChars="0" w:firstLine="0"/>
        <w:rPr>
          <w:sz w:val="21"/>
        </w:rPr>
      </w:pPr>
      <w:r w:rsidRPr="00D40DBD">
        <w:rPr>
          <w:sz w:val="21"/>
        </w:rPr>
        <w:tab/>
        <w:t>{</w:t>
      </w:r>
    </w:p>
    <w:p w14:paraId="3EC48E0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轮子圆上</w:t>
      </w:r>
      <w:r w:rsidRPr="00D40DBD">
        <w:rPr>
          <w:rFonts w:hint="eastAsia"/>
          <w:sz w:val="21"/>
        </w:rPr>
        <w:t>20</w:t>
      </w:r>
      <w:r w:rsidRPr="00D40DBD">
        <w:rPr>
          <w:rFonts w:hint="eastAsia"/>
          <w:sz w:val="21"/>
        </w:rPr>
        <w:t>等分点在车子自身坐标系下的三维坐标</w:t>
      </w:r>
    </w:p>
    <w:p w14:paraId="15893AE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p.y =y0+r*cos(theta);</w:t>
      </w:r>
    </w:p>
    <w:p w14:paraId="4CA53E4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z = z0+r*sin(theta);</w:t>
      </w:r>
    </w:p>
    <w:p w14:paraId="7A540B6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转到全局坐标</w:t>
      </w:r>
    </w:p>
    <w:p w14:paraId="0545684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pos,angpos, pnt.p, &amp;pp);</w:t>
      </w:r>
    </w:p>
    <w:p w14:paraId="52BF005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i].p=pp;</w:t>
      </w:r>
    </w:p>
    <w:p w14:paraId="047D673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i].z=pnt.z;</w:t>
      </w:r>
    </w:p>
    <w:p w14:paraId="59EE9A9A" w14:textId="77777777" w:rsidR="00D40DBD" w:rsidRPr="00D40DBD" w:rsidRDefault="00D40DBD" w:rsidP="00D40DBD">
      <w:pPr>
        <w:pStyle w:val="20"/>
        <w:spacing w:line="240" w:lineRule="auto"/>
        <w:ind w:left="480" w:firstLineChars="0" w:firstLine="0"/>
        <w:rPr>
          <w:sz w:val="21"/>
        </w:rPr>
      </w:pPr>
    </w:p>
    <w:p w14:paraId="31ADE10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theta += dang;</w:t>
      </w:r>
    </w:p>
    <w:p w14:paraId="769FD17D" w14:textId="77777777" w:rsidR="00D40DBD" w:rsidRPr="00D40DBD" w:rsidRDefault="00D40DBD" w:rsidP="00D40DBD">
      <w:pPr>
        <w:pStyle w:val="20"/>
        <w:spacing w:line="240" w:lineRule="auto"/>
        <w:ind w:left="480" w:firstLineChars="0" w:firstLine="0"/>
        <w:rPr>
          <w:sz w:val="21"/>
        </w:rPr>
      </w:pPr>
      <w:r w:rsidRPr="00D40DBD">
        <w:rPr>
          <w:sz w:val="21"/>
        </w:rPr>
        <w:tab/>
        <w:t>}</w:t>
      </w:r>
    </w:p>
    <w:p w14:paraId="6C34AED4" w14:textId="77777777" w:rsidR="00D40DBD" w:rsidRPr="00D40DBD" w:rsidRDefault="00D40DBD" w:rsidP="00D40DBD">
      <w:pPr>
        <w:pStyle w:val="20"/>
        <w:spacing w:line="240" w:lineRule="auto"/>
        <w:ind w:left="480" w:firstLineChars="0" w:firstLine="0"/>
        <w:rPr>
          <w:sz w:val="21"/>
        </w:rPr>
      </w:pPr>
      <w:r w:rsidRPr="00D40DBD">
        <w:rPr>
          <w:rFonts w:hint="eastAsia"/>
          <w:sz w:val="21"/>
        </w:rPr>
        <w:tab/>
        <w:t>//20</w:t>
      </w:r>
      <w:r w:rsidRPr="00D40DBD">
        <w:rPr>
          <w:rFonts w:hint="eastAsia"/>
          <w:sz w:val="21"/>
        </w:rPr>
        <w:t>等分折线透视</w:t>
      </w:r>
    </w:p>
    <w:p w14:paraId="3C23F620" w14:textId="77777777" w:rsidR="00D40DBD" w:rsidRPr="00D40DBD" w:rsidRDefault="00D40DBD" w:rsidP="00D40DBD">
      <w:pPr>
        <w:pStyle w:val="20"/>
        <w:spacing w:line="240" w:lineRule="auto"/>
        <w:ind w:left="480" w:firstLineChars="0" w:firstLine="0"/>
        <w:rPr>
          <w:sz w:val="21"/>
        </w:rPr>
      </w:pPr>
      <w:r w:rsidRPr="00D40DBD">
        <w:rPr>
          <w:sz w:val="21"/>
        </w:rPr>
        <w:tab/>
        <w:t>for (i = 0;i &lt; 20;i++)</w:t>
      </w:r>
    </w:p>
    <w:p w14:paraId="4AA5EDE2" w14:textId="77777777" w:rsidR="00D40DBD" w:rsidRPr="00D40DBD" w:rsidRDefault="00D40DBD" w:rsidP="00D40DBD">
      <w:pPr>
        <w:pStyle w:val="20"/>
        <w:spacing w:line="240" w:lineRule="auto"/>
        <w:ind w:left="480" w:firstLineChars="0" w:firstLine="0"/>
        <w:rPr>
          <w:sz w:val="21"/>
        </w:rPr>
      </w:pPr>
      <w:r w:rsidRPr="00D40DBD">
        <w:rPr>
          <w:sz w:val="21"/>
        </w:rPr>
        <w:tab/>
        <w:t>{</w:t>
      </w:r>
    </w:p>
    <w:p w14:paraId="5AA3E32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n=see3Dline(p3D[i],p3D[i+1],&amp;lineout);</w:t>
      </w:r>
    </w:p>
    <w:p w14:paraId="5C4DFFC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if(n&gt;0)</w:t>
      </w:r>
    </w:p>
    <w:p w14:paraId="375B0A8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car3Dline(lineout);</w:t>
      </w:r>
    </w:p>
    <w:p w14:paraId="3AAFB994" w14:textId="77777777" w:rsidR="00D40DBD" w:rsidRPr="00D40DBD" w:rsidRDefault="00D40DBD" w:rsidP="00D40DBD">
      <w:pPr>
        <w:pStyle w:val="20"/>
        <w:spacing w:line="240" w:lineRule="auto"/>
        <w:ind w:left="480" w:firstLineChars="0" w:firstLine="0"/>
        <w:rPr>
          <w:sz w:val="21"/>
        </w:rPr>
      </w:pPr>
      <w:r w:rsidRPr="00D40DBD">
        <w:rPr>
          <w:sz w:val="21"/>
        </w:rPr>
        <w:tab/>
        <w:t>}</w:t>
      </w:r>
    </w:p>
    <w:p w14:paraId="026F491F" w14:textId="77777777" w:rsidR="00D40DBD" w:rsidRPr="00D40DBD" w:rsidRDefault="00D40DBD" w:rsidP="00D40DBD">
      <w:pPr>
        <w:pStyle w:val="20"/>
        <w:spacing w:line="240" w:lineRule="auto"/>
        <w:ind w:left="480" w:firstLineChars="0" w:firstLine="0"/>
        <w:rPr>
          <w:sz w:val="21"/>
        </w:rPr>
      </w:pPr>
      <w:r w:rsidRPr="00D40DBD">
        <w:rPr>
          <w:sz w:val="21"/>
        </w:rPr>
        <w:t>}</w:t>
      </w:r>
    </w:p>
    <w:p w14:paraId="0254E263"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三维多边面，</w:t>
      </w:r>
      <w:r w:rsidRPr="00D40DBD">
        <w:rPr>
          <w:rFonts w:hint="eastAsia"/>
          <w:sz w:val="21"/>
        </w:rPr>
        <w:t>n</w:t>
      </w:r>
      <w:r w:rsidRPr="00D40DBD">
        <w:rPr>
          <w:rFonts w:hint="eastAsia"/>
          <w:sz w:val="21"/>
        </w:rPr>
        <w:t>为顶点数</w:t>
      </w:r>
    </w:p>
    <w:p w14:paraId="0D7DA552" w14:textId="77777777" w:rsidR="00D40DBD" w:rsidRPr="00D40DBD" w:rsidRDefault="00D40DBD" w:rsidP="00D40DBD">
      <w:pPr>
        <w:pStyle w:val="20"/>
        <w:spacing w:line="240" w:lineRule="auto"/>
        <w:ind w:left="480" w:firstLineChars="0" w:firstLine="0"/>
        <w:rPr>
          <w:sz w:val="21"/>
        </w:rPr>
      </w:pPr>
      <w:r w:rsidRPr="00D40DBD">
        <w:rPr>
          <w:sz w:val="21"/>
        </w:rPr>
        <w:t>void draw3Dfill(int n,MY3DPOINT p3D[],int poly[])</w:t>
      </w:r>
    </w:p>
    <w:p w14:paraId="283BEB7D" w14:textId="77777777" w:rsidR="00D40DBD" w:rsidRPr="00D40DBD" w:rsidRDefault="00D40DBD" w:rsidP="00D40DBD">
      <w:pPr>
        <w:pStyle w:val="20"/>
        <w:spacing w:line="240" w:lineRule="auto"/>
        <w:ind w:left="480" w:firstLineChars="0" w:firstLine="0"/>
        <w:rPr>
          <w:sz w:val="21"/>
        </w:rPr>
      </w:pPr>
      <w:r w:rsidRPr="00D40DBD">
        <w:rPr>
          <w:sz w:val="21"/>
        </w:rPr>
        <w:t>{</w:t>
      </w:r>
    </w:p>
    <w:p w14:paraId="1DC5EF2D"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4D754DAA"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MYPOINT pp,p1;</w:t>
      </w:r>
    </w:p>
    <w:p w14:paraId="28315511" w14:textId="77777777" w:rsidR="00D40DBD" w:rsidRPr="00D40DBD" w:rsidRDefault="00D40DBD" w:rsidP="00D40DBD">
      <w:pPr>
        <w:pStyle w:val="20"/>
        <w:spacing w:line="240" w:lineRule="auto"/>
        <w:ind w:left="480" w:firstLineChars="0" w:firstLine="0"/>
        <w:rPr>
          <w:sz w:val="21"/>
        </w:rPr>
      </w:pPr>
    </w:p>
    <w:p w14:paraId="07992CA5" w14:textId="77777777" w:rsidR="00D40DBD" w:rsidRPr="00D40DBD" w:rsidRDefault="00D40DBD" w:rsidP="00D40DBD">
      <w:pPr>
        <w:pStyle w:val="20"/>
        <w:spacing w:line="240" w:lineRule="auto"/>
        <w:ind w:left="480" w:firstLineChars="0" w:firstLine="0"/>
        <w:rPr>
          <w:sz w:val="21"/>
        </w:rPr>
      </w:pPr>
      <w:r w:rsidRPr="00D40DBD">
        <w:rPr>
          <w:sz w:val="21"/>
        </w:rPr>
        <w:tab/>
        <w:t>for(i=0;i&lt;n;i++)</w:t>
      </w:r>
    </w:p>
    <w:p w14:paraId="1A5263A6" w14:textId="77777777" w:rsidR="00D40DBD" w:rsidRPr="00D40DBD" w:rsidRDefault="00D40DBD" w:rsidP="00D40DBD">
      <w:pPr>
        <w:pStyle w:val="20"/>
        <w:spacing w:line="240" w:lineRule="auto"/>
        <w:ind w:left="480" w:firstLineChars="0" w:firstLine="0"/>
        <w:rPr>
          <w:sz w:val="21"/>
        </w:rPr>
      </w:pPr>
      <w:r w:rsidRPr="00D40DBD">
        <w:rPr>
          <w:sz w:val="21"/>
        </w:rPr>
        <w:tab/>
        <w:t>{</w:t>
      </w:r>
    </w:p>
    <w:p w14:paraId="65C5A98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x2xp(pntsight, angsight,p3D[i].p, &amp;pp);//</w:t>
      </w:r>
      <w:r w:rsidRPr="00D40DBD">
        <w:rPr>
          <w:rFonts w:hint="eastAsia"/>
          <w:sz w:val="21"/>
        </w:rPr>
        <w:t>转到相机坐标系</w:t>
      </w:r>
    </w:p>
    <w:p w14:paraId="6B04774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Pnt_ToushiZ(pp,p3D[i].z, &amp;p1);//</w:t>
      </w:r>
      <w:r w:rsidRPr="00D40DBD">
        <w:rPr>
          <w:rFonts w:hint="eastAsia"/>
          <w:sz w:val="21"/>
        </w:rPr>
        <w:t>计算单位屏幕高透视点</w:t>
      </w:r>
    </w:p>
    <w:p w14:paraId="2561C31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透视坐标值乘以屏幕高，移到屏幕中心</w:t>
      </w:r>
    </w:p>
    <w:p w14:paraId="3285A4B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i] =(int)(scrH*p1.x+xcen);</w:t>
      </w:r>
    </w:p>
    <w:p w14:paraId="4C0CE12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oly[2*i+1] = (int)(scrH*p1.y+ycen);</w:t>
      </w:r>
    </w:p>
    <w:p w14:paraId="2525E1B2" w14:textId="77777777" w:rsidR="00D40DBD" w:rsidRPr="00D40DBD" w:rsidRDefault="00D40DBD" w:rsidP="00D40DBD">
      <w:pPr>
        <w:pStyle w:val="20"/>
        <w:spacing w:line="240" w:lineRule="auto"/>
        <w:ind w:left="480" w:firstLineChars="0" w:firstLine="0"/>
        <w:rPr>
          <w:sz w:val="21"/>
        </w:rPr>
      </w:pPr>
      <w:r w:rsidRPr="00D40DBD">
        <w:rPr>
          <w:sz w:val="21"/>
        </w:rPr>
        <w:tab/>
        <w:t>}</w:t>
      </w:r>
    </w:p>
    <w:p w14:paraId="3950254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透视四边形</w:t>
      </w:r>
    </w:p>
    <w:p w14:paraId="52B411A7" w14:textId="77777777" w:rsidR="00D40DBD" w:rsidRPr="00D40DBD" w:rsidRDefault="00D40DBD" w:rsidP="00D40DBD">
      <w:pPr>
        <w:pStyle w:val="20"/>
        <w:spacing w:line="240" w:lineRule="auto"/>
        <w:ind w:left="480" w:firstLineChars="0" w:firstLine="0"/>
        <w:rPr>
          <w:sz w:val="21"/>
        </w:rPr>
      </w:pPr>
      <w:r w:rsidRPr="00D40DBD">
        <w:rPr>
          <w:sz w:val="21"/>
        </w:rPr>
        <w:tab/>
        <w:t>fillpoly(n, poly);</w:t>
      </w:r>
    </w:p>
    <w:p w14:paraId="61161838" w14:textId="77777777" w:rsidR="00D40DBD" w:rsidRPr="00D40DBD" w:rsidRDefault="00D40DBD" w:rsidP="00D40DBD">
      <w:pPr>
        <w:pStyle w:val="20"/>
        <w:spacing w:line="240" w:lineRule="auto"/>
        <w:ind w:left="480" w:firstLineChars="0" w:firstLine="0"/>
        <w:rPr>
          <w:sz w:val="21"/>
        </w:rPr>
      </w:pPr>
      <w:r w:rsidRPr="00D40DBD">
        <w:rPr>
          <w:sz w:val="21"/>
        </w:rPr>
        <w:t>}</w:t>
      </w:r>
    </w:p>
    <w:p w14:paraId="27AC136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车轮面，输入为车位置，右侧与</w:t>
      </w:r>
      <w:r w:rsidRPr="00D40DBD">
        <w:rPr>
          <w:rFonts w:hint="eastAsia"/>
          <w:sz w:val="21"/>
        </w:rPr>
        <w:t>x</w:t>
      </w:r>
      <w:r w:rsidRPr="00D40DBD">
        <w:rPr>
          <w:rFonts w:hint="eastAsia"/>
          <w:sz w:val="21"/>
        </w:rPr>
        <w:t>轴夹角，外侧中心和内侧中心在小车自身坐标系下的三维点</w:t>
      </w:r>
    </w:p>
    <w:p w14:paraId="0F714850" w14:textId="77777777" w:rsidR="00D40DBD" w:rsidRPr="00D40DBD" w:rsidRDefault="00D40DBD" w:rsidP="00D40DBD">
      <w:pPr>
        <w:pStyle w:val="20"/>
        <w:spacing w:line="240" w:lineRule="auto"/>
        <w:ind w:left="480" w:firstLineChars="0" w:firstLine="0"/>
        <w:rPr>
          <w:sz w:val="21"/>
        </w:rPr>
      </w:pPr>
      <w:r w:rsidRPr="00D40DBD">
        <w:rPr>
          <w:sz w:val="21"/>
        </w:rPr>
        <w:t>void drawwheelface(MYPOINT pos1,double angpos1,MY3DPOINT pcenout,MY3DPOINT pcenin)</w:t>
      </w:r>
    </w:p>
    <w:p w14:paraId="07EFDC23" w14:textId="77777777" w:rsidR="00D40DBD" w:rsidRPr="00D40DBD" w:rsidRDefault="00D40DBD" w:rsidP="00D40DBD">
      <w:pPr>
        <w:pStyle w:val="20"/>
        <w:spacing w:line="240" w:lineRule="auto"/>
        <w:ind w:left="480" w:firstLineChars="0" w:firstLine="0"/>
        <w:rPr>
          <w:sz w:val="21"/>
        </w:rPr>
      </w:pPr>
      <w:r w:rsidRPr="00D40DBD">
        <w:rPr>
          <w:sz w:val="21"/>
        </w:rPr>
        <w:t>{</w:t>
      </w:r>
    </w:p>
    <w:p w14:paraId="17DCF19A" w14:textId="77777777" w:rsidR="00D40DBD" w:rsidRPr="00D40DBD" w:rsidRDefault="00D40DBD" w:rsidP="00D40DBD">
      <w:pPr>
        <w:pStyle w:val="20"/>
        <w:spacing w:line="240" w:lineRule="auto"/>
        <w:ind w:left="480" w:firstLineChars="0" w:firstLine="0"/>
        <w:rPr>
          <w:sz w:val="21"/>
        </w:rPr>
      </w:pPr>
      <w:r w:rsidRPr="00D40DBD">
        <w:rPr>
          <w:sz w:val="21"/>
        </w:rPr>
        <w:tab/>
        <w:t>int poly[20];</w:t>
      </w:r>
    </w:p>
    <w:p w14:paraId="122D4DFB" w14:textId="77777777" w:rsidR="00D40DBD" w:rsidRPr="00D40DBD" w:rsidRDefault="00D40DBD" w:rsidP="00D40DBD">
      <w:pPr>
        <w:pStyle w:val="20"/>
        <w:spacing w:line="240" w:lineRule="auto"/>
        <w:ind w:left="480" w:firstLineChars="0" w:firstLine="0"/>
        <w:rPr>
          <w:sz w:val="21"/>
        </w:rPr>
      </w:pPr>
      <w:r w:rsidRPr="00D40DBD">
        <w:rPr>
          <w:sz w:val="21"/>
        </w:rPr>
        <w:tab/>
        <w:t>int i,n;</w:t>
      </w:r>
    </w:p>
    <w:p w14:paraId="6F155007" w14:textId="77777777" w:rsidR="00D40DBD" w:rsidRPr="00D40DBD" w:rsidRDefault="00D40DBD" w:rsidP="00D40DBD">
      <w:pPr>
        <w:pStyle w:val="20"/>
        <w:spacing w:line="240" w:lineRule="auto"/>
        <w:ind w:left="480" w:firstLineChars="0" w:firstLine="0"/>
        <w:rPr>
          <w:sz w:val="21"/>
        </w:rPr>
      </w:pPr>
      <w:r w:rsidRPr="00D40DBD">
        <w:rPr>
          <w:sz w:val="21"/>
        </w:rPr>
        <w:tab/>
        <w:t>double y0,z0,r,theta,dang;</w:t>
      </w:r>
    </w:p>
    <w:p w14:paraId="1FABFF13" w14:textId="77777777" w:rsidR="00D40DBD" w:rsidRPr="00D40DBD" w:rsidRDefault="00D40DBD" w:rsidP="00D40DBD">
      <w:pPr>
        <w:pStyle w:val="20"/>
        <w:spacing w:line="240" w:lineRule="auto"/>
        <w:ind w:left="480" w:firstLineChars="0" w:firstLine="0"/>
        <w:rPr>
          <w:sz w:val="21"/>
        </w:rPr>
      </w:pPr>
      <w:r w:rsidRPr="00D40DBD">
        <w:rPr>
          <w:sz w:val="21"/>
        </w:rPr>
        <w:tab/>
        <w:t>MYPOINT pp;</w:t>
      </w:r>
    </w:p>
    <w:p w14:paraId="24655059" w14:textId="77777777" w:rsidR="00D40DBD" w:rsidRPr="00D40DBD" w:rsidRDefault="00D40DBD" w:rsidP="00D40DBD">
      <w:pPr>
        <w:pStyle w:val="20"/>
        <w:spacing w:line="240" w:lineRule="auto"/>
        <w:ind w:left="480" w:firstLineChars="0" w:firstLine="0"/>
        <w:rPr>
          <w:sz w:val="21"/>
        </w:rPr>
      </w:pPr>
      <w:r w:rsidRPr="00D40DBD">
        <w:rPr>
          <w:sz w:val="21"/>
        </w:rPr>
        <w:tab/>
        <w:t>MY3DPOINT pnt,p3Dout[11],p3Din[11],p3D[4];</w:t>
      </w:r>
    </w:p>
    <w:p w14:paraId="5DC83501" w14:textId="77777777" w:rsidR="00D40DBD" w:rsidRPr="00D40DBD" w:rsidRDefault="00D40DBD" w:rsidP="00D40DBD">
      <w:pPr>
        <w:pStyle w:val="20"/>
        <w:spacing w:line="240" w:lineRule="auto"/>
        <w:ind w:left="480" w:firstLineChars="0" w:firstLine="0"/>
        <w:rPr>
          <w:sz w:val="21"/>
        </w:rPr>
      </w:pPr>
      <w:r w:rsidRPr="00D40DBD">
        <w:rPr>
          <w:sz w:val="21"/>
        </w:rPr>
        <w:tab/>
        <w:t>LINE3D lineout;</w:t>
      </w:r>
    </w:p>
    <w:p w14:paraId="64A65CE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在车子自身坐标系下</w:t>
      </w:r>
    </w:p>
    <w:p w14:paraId="5D47C9B6" w14:textId="77777777" w:rsidR="00D40DBD" w:rsidRPr="00D40DBD" w:rsidRDefault="00D40DBD" w:rsidP="00D40DBD">
      <w:pPr>
        <w:pStyle w:val="20"/>
        <w:spacing w:line="240" w:lineRule="auto"/>
        <w:ind w:left="480" w:firstLineChars="0" w:firstLine="0"/>
        <w:rPr>
          <w:sz w:val="21"/>
        </w:rPr>
      </w:pPr>
      <w:r w:rsidRPr="00D40DBD">
        <w:rPr>
          <w:sz w:val="21"/>
        </w:rPr>
        <w:tab/>
        <w:t>y0=pcenout.p.y;</w:t>
      </w:r>
    </w:p>
    <w:p w14:paraId="26122E40" w14:textId="77777777" w:rsidR="00D40DBD" w:rsidRPr="00D40DBD" w:rsidRDefault="00D40DBD" w:rsidP="00D40DBD">
      <w:pPr>
        <w:pStyle w:val="20"/>
        <w:spacing w:line="240" w:lineRule="auto"/>
        <w:ind w:left="480" w:firstLineChars="0" w:firstLine="0"/>
        <w:rPr>
          <w:sz w:val="21"/>
        </w:rPr>
      </w:pPr>
      <w:r w:rsidRPr="00D40DBD">
        <w:rPr>
          <w:sz w:val="21"/>
        </w:rPr>
        <w:tab/>
        <w:t>z0=pcenout.z;</w:t>
      </w:r>
    </w:p>
    <w:p w14:paraId="22850CA4" w14:textId="77777777" w:rsidR="00D40DBD" w:rsidRPr="00D40DBD" w:rsidRDefault="00D40DBD" w:rsidP="00D40DBD">
      <w:pPr>
        <w:pStyle w:val="20"/>
        <w:spacing w:line="240" w:lineRule="auto"/>
        <w:ind w:left="480" w:firstLineChars="0" w:firstLine="0"/>
        <w:rPr>
          <w:sz w:val="21"/>
        </w:rPr>
      </w:pPr>
      <w:r w:rsidRPr="00D40DBD">
        <w:rPr>
          <w:sz w:val="21"/>
        </w:rPr>
        <w:tab/>
        <w:t>r=rwheel;</w:t>
      </w:r>
    </w:p>
    <w:p w14:paraId="6542BCAD" w14:textId="77777777" w:rsidR="00D40DBD" w:rsidRPr="00D40DBD" w:rsidRDefault="00D40DBD" w:rsidP="00D40DBD">
      <w:pPr>
        <w:pStyle w:val="20"/>
        <w:spacing w:line="240" w:lineRule="auto"/>
        <w:ind w:left="480" w:firstLineChars="0" w:firstLine="0"/>
        <w:rPr>
          <w:sz w:val="21"/>
        </w:rPr>
      </w:pPr>
      <w:r w:rsidRPr="00D40DBD">
        <w:rPr>
          <w:sz w:val="21"/>
        </w:rPr>
        <w:tab/>
        <w:t>theta=0;</w:t>
      </w:r>
    </w:p>
    <w:p w14:paraId="4C4D3587" w14:textId="77777777" w:rsidR="00D40DBD" w:rsidRPr="00D40DBD" w:rsidRDefault="00D40DBD" w:rsidP="00D40DBD">
      <w:pPr>
        <w:pStyle w:val="20"/>
        <w:spacing w:line="240" w:lineRule="auto"/>
        <w:ind w:left="480" w:firstLineChars="0" w:firstLine="0"/>
        <w:rPr>
          <w:sz w:val="21"/>
        </w:rPr>
      </w:pPr>
      <w:r w:rsidRPr="00D40DBD">
        <w:rPr>
          <w:sz w:val="21"/>
        </w:rPr>
        <w:tab/>
        <w:t>dang=2*pi/10;</w:t>
      </w:r>
    </w:p>
    <w:p w14:paraId="490B5F79" w14:textId="77777777" w:rsidR="00D40DBD" w:rsidRPr="00D40DBD" w:rsidRDefault="00D40DBD" w:rsidP="00D40DBD">
      <w:pPr>
        <w:pStyle w:val="20"/>
        <w:spacing w:line="240" w:lineRule="auto"/>
        <w:ind w:left="480" w:firstLineChars="0" w:firstLine="0"/>
        <w:rPr>
          <w:sz w:val="21"/>
        </w:rPr>
      </w:pPr>
    </w:p>
    <w:p w14:paraId="545A8038"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车轮外侧面等分点</w:t>
      </w:r>
    </w:p>
    <w:p w14:paraId="2EF5C753" w14:textId="77777777" w:rsidR="00D40DBD" w:rsidRPr="00D40DBD" w:rsidRDefault="00D40DBD" w:rsidP="00D40DBD">
      <w:pPr>
        <w:pStyle w:val="20"/>
        <w:spacing w:line="240" w:lineRule="auto"/>
        <w:ind w:left="480" w:firstLineChars="0" w:firstLine="0"/>
        <w:rPr>
          <w:sz w:val="21"/>
        </w:rPr>
      </w:pPr>
      <w:r w:rsidRPr="00D40DBD">
        <w:rPr>
          <w:sz w:val="21"/>
        </w:rPr>
        <w:tab/>
        <w:t>pnt.p.x = pcenout.p.x;</w:t>
      </w:r>
    </w:p>
    <w:p w14:paraId="25EC92F8" w14:textId="77777777" w:rsidR="00D40DBD" w:rsidRPr="00D40DBD" w:rsidRDefault="00D40DBD" w:rsidP="00D40DBD">
      <w:pPr>
        <w:pStyle w:val="20"/>
        <w:spacing w:line="240" w:lineRule="auto"/>
        <w:ind w:left="480" w:firstLineChars="0" w:firstLine="0"/>
        <w:rPr>
          <w:sz w:val="21"/>
        </w:rPr>
      </w:pPr>
      <w:r w:rsidRPr="00D40DBD">
        <w:rPr>
          <w:sz w:val="21"/>
        </w:rPr>
        <w:tab/>
        <w:t>for (i = 0;i &lt;= 10;i++)</w:t>
      </w:r>
    </w:p>
    <w:p w14:paraId="7FCF096F" w14:textId="77777777" w:rsidR="00D40DBD" w:rsidRPr="00D40DBD" w:rsidRDefault="00D40DBD" w:rsidP="00D40DBD">
      <w:pPr>
        <w:pStyle w:val="20"/>
        <w:spacing w:line="240" w:lineRule="auto"/>
        <w:ind w:left="480" w:firstLineChars="0" w:firstLine="0"/>
        <w:rPr>
          <w:sz w:val="21"/>
        </w:rPr>
      </w:pPr>
      <w:r w:rsidRPr="00D40DBD">
        <w:rPr>
          <w:sz w:val="21"/>
        </w:rPr>
        <w:tab/>
        <w:t>{</w:t>
      </w:r>
    </w:p>
    <w:p w14:paraId="44A9E34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轮子圆上等分点在车子自身坐标系下的三维坐标</w:t>
      </w:r>
    </w:p>
    <w:p w14:paraId="44801F3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p.y =y0+r*cos(theta);</w:t>
      </w:r>
    </w:p>
    <w:p w14:paraId="023B2CD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z = z0+r*sin(theta);</w:t>
      </w:r>
    </w:p>
    <w:p w14:paraId="33343176" w14:textId="77777777" w:rsidR="00D40DBD" w:rsidRPr="00D40DBD" w:rsidRDefault="00D40DBD" w:rsidP="00D40DBD">
      <w:pPr>
        <w:pStyle w:val="20"/>
        <w:spacing w:line="240" w:lineRule="auto"/>
        <w:ind w:left="480" w:firstLineChars="0" w:firstLine="0"/>
        <w:rPr>
          <w:sz w:val="21"/>
        </w:rPr>
      </w:pPr>
      <w:r w:rsidRPr="00D40DBD">
        <w:rPr>
          <w:rFonts w:hint="eastAsia"/>
          <w:sz w:val="21"/>
        </w:rPr>
        <w:lastRenderedPageBreak/>
        <w:tab/>
      </w:r>
      <w:r w:rsidRPr="00D40DBD">
        <w:rPr>
          <w:rFonts w:hint="eastAsia"/>
          <w:sz w:val="21"/>
        </w:rPr>
        <w:tab/>
        <w:t>//</w:t>
      </w:r>
      <w:r w:rsidRPr="00D40DBD">
        <w:rPr>
          <w:rFonts w:hint="eastAsia"/>
          <w:sz w:val="21"/>
        </w:rPr>
        <w:t>转到全局坐标</w:t>
      </w:r>
    </w:p>
    <w:p w14:paraId="745A514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pos1,angpos1, pnt.p, &amp;pp);</w:t>
      </w:r>
    </w:p>
    <w:p w14:paraId="47ED510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out[i].p=pp;</w:t>
      </w:r>
    </w:p>
    <w:p w14:paraId="764B89E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out[i].z=pnt.z;</w:t>
      </w:r>
    </w:p>
    <w:p w14:paraId="4AF59059" w14:textId="77777777" w:rsidR="00D40DBD" w:rsidRPr="00D40DBD" w:rsidRDefault="00D40DBD" w:rsidP="00D40DBD">
      <w:pPr>
        <w:pStyle w:val="20"/>
        <w:spacing w:line="240" w:lineRule="auto"/>
        <w:ind w:left="480" w:firstLineChars="0" w:firstLine="0"/>
        <w:rPr>
          <w:sz w:val="21"/>
        </w:rPr>
      </w:pPr>
    </w:p>
    <w:p w14:paraId="49AF79E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theta += dang;</w:t>
      </w:r>
    </w:p>
    <w:p w14:paraId="6BE37484" w14:textId="77777777" w:rsidR="00D40DBD" w:rsidRPr="00D40DBD" w:rsidRDefault="00D40DBD" w:rsidP="00D40DBD">
      <w:pPr>
        <w:pStyle w:val="20"/>
        <w:spacing w:line="240" w:lineRule="auto"/>
        <w:ind w:left="480" w:firstLineChars="0" w:firstLine="0"/>
        <w:rPr>
          <w:sz w:val="21"/>
        </w:rPr>
      </w:pPr>
      <w:r w:rsidRPr="00D40DBD">
        <w:rPr>
          <w:sz w:val="21"/>
        </w:rPr>
        <w:tab/>
        <w:t>}</w:t>
      </w:r>
    </w:p>
    <w:p w14:paraId="0FF9EC9C" w14:textId="77777777" w:rsidR="00D40DBD" w:rsidRPr="00D40DBD" w:rsidRDefault="00D40DBD" w:rsidP="00D40DBD">
      <w:pPr>
        <w:pStyle w:val="20"/>
        <w:spacing w:line="240" w:lineRule="auto"/>
        <w:ind w:left="480" w:firstLineChars="0" w:firstLine="0"/>
        <w:rPr>
          <w:sz w:val="21"/>
        </w:rPr>
      </w:pPr>
      <w:r w:rsidRPr="00D40DBD">
        <w:rPr>
          <w:sz w:val="21"/>
        </w:rPr>
        <w:tab/>
        <w:t>p3Dout[10]=p3Dout[0];</w:t>
      </w:r>
    </w:p>
    <w:p w14:paraId="01F6CB82" w14:textId="77777777" w:rsidR="00D40DBD" w:rsidRPr="00D40DBD" w:rsidRDefault="00D40DBD" w:rsidP="00D40DBD">
      <w:pPr>
        <w:pStyle w:val="20"/>
        <w:spacing w:line="240" w:lineRule="auto"/>
        <w:ind w:left="480" w:firstLineChars="0" w:firstLine="0"/>
        <w:rPr>
          <w:sz w:val="21"/>
        </w:rPr>
      </w:pPr>
    </w:p>
    <w:p w14:paraId="73E9DB7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车轮内侧面等分点</w:t>
      </w:r>
    </w:p>
    <w:p w14:paraId="6D96637D" w14:textId="77777777" w:rsidR="00D40DBD" w:rsidRPr="00D40DBD" w:rsidRDefault="00D40DBD" w:rsidP="00D40DBD">
      <w:pPr>
        <w:pStyle w:val="20"/>
        <w:spacing w:line="240" w:lineRule="auto"/>
        <w:ind w:left="480" w:firstLineChars="0" w:firstLine="0"/>
        <w:rPr>
          <w:sz w:val="21"/>
        </w:rPr>
      </w:pPr>
      <w:r w:rsidRPr="00D40DBD">
        <w:rPr>
          <w:sz w:val="21"/>
        </w:rPr>
        <w:tab/>
        <w:t>//y0=pcenin.p.y;</w:t>
      </w:r>
    </w:p>
    <w:p w14:paraId="3D73A6C6" w14:textId="77777777" w:rsidR="00D40DBD" w:rsidRPr="00D40DBD" w:rsidRDefault="00D40DBD" w:rsidP="00D40DBD">
      <w:pPr>
        <w:pStyle w:val="20"/>
        <w:spacing w:line="240" w:lineRule="auto"/>
        <w:ind w:left="480" w:firstLineChars="0" w:firstLine="0"/>
        <w:rPr>
          <w:sz w:val="21"/>
        </w:rPr>
      </w:pPr>
      <w:r w:rsidRPr="00D40DBD">
        <w:rPr>
          <w:sz w:val="21"/>
        </w:rPr>
        <w:tab/>
        <w:t>//z0=pcenin.z;</w:t>
      </w:r>
    </w:p>
    <w:p w14:paraId="18D1D738" w14:textId="77777777" w:rsidR="00D40DBD" w:rsidRPr="00D40DBD" w:rsidRDefault="00D40DBD" w:rsidP="00D40DBD">
      <w:pPr>
        <w:pStyle w:val="20"/>
        <w:spacing w:line="240" w:lineRule="auto"/>
        <w:ind w:left="480" w:firstLineChars="0" w:firstLine="0"/>
        <w:rPr>
          <w:sz w:val="21"/>
        </w:rPr>
      </w:pPr>
      <w:r w:rsidRPr="00D40DBD">
        <w:rPr>
          <w:sz w:val="21"/>
        </w:rPr>
        <w:tab/>
        <w:t>//r=rwheel;</w:t>
      </w:r>
    </w:p>
    <w:p w14:paraId="453A384A" w14:textId="77777777" w:rsidR="00D40DBD" w:rsidRPr="00D40DBD" w:rsidRDefault="00D40DBD" w:rsidP="00D40DBD">
      <w:pPr>
        <w:pStyle w:val="20"/>
        <w:spacing w:line="240" w:lineRule="auto"/>
        <w:ind w:left="480" w:firstLineChars="0" w:firstLine="0"/>
        <w:rPr>
          <w:sz w:val="21"/>
        </w:rPr>
      </w:pPr>
      <w:r w:rsidRPr="00D40DBD">
        <w:rPr>
          <w:sz w:val="21"/>
        </w:rPr>
        <w:tab/>
        <w:t>theta=0;</w:t>
      </w:r>
    </w:p>
    <w:p w14:paraId="658E4A85" w14:textId="77777777" w:rsidR="00D40DBD" w:rsidRPr="00D40DBD" w:rsidRDefault="00D40DBD" w:rsidP="00D40DBD">
      <w:pPr>
        <w:pStyle w:val="20"/>
        <w:spacing w:line="240" w:lineRule="auto"/>
        <w:ind w:left="480" w:firstLineChars="0" w:firstLine="0"/>
        <w:rPr>
          <w:sz w:val="21"/>
        </w:rPr>
      </w:pPr>
      <w:r w:rsidRPr="00D40DBD">
        <w:rPr>
          <w:sz w:val="21"/>
        </w:rPr>
        <w:tab/>
        <w:t>pnt.p.x = pcenin.p.x;</w:t>
      </w:r>
    </w:p>
    <w:p w14:paraId="1ECDAFC7" w14:textId="77777777" w:rsidR="00D40DBD" w:rsidRPr="00D40DBD" w:rsidRDefault="00D40DBD" w:rsidP="00D40DBD">
      <w:pPr>
        <w:pStyle w:val="20"/>
        <w:spacing w:line="240" w:lineRule="auto"/>
        <w:ind w:left="480" w:firstLineChars="0" w:firstLine="0"/>
        <w:rPr>
          <w:sz w:val="21"/>
        </w:rPr>
      </w:pPr>
      <w:r w:rsidRPr="00D40DBD">
        <w:rPr>
          <w:sz w:val="21"/>
        </w:rPr>
        <w:tab/>
        <w:t>for (i = 0;i &lt;= 10;i++)</w:t>
      </w:r>
    </w:p>
    <w:p w14:paraId="53DD2881" w14:textId="77777777" w:rsidR="00D40DBD" w:rsidRPr="00D40DBD" w:rsidRDefault="00D40DBD" w:rsidP="00D40DBD">
      <w:pPr>
        <w:pStyle w:val="20"/>
        <w:spacing w:line="240" w:lineRule="auto"/>
        <w:ind w:left="480" w:firstLineChars="0" w:firstLine="0"/>
        <w:rPr>
          <w:sz w:val="21"/>
        </w:rPr>
      </w:pPr>
      <w:r w:rsidRPr="00D40DBD">
        <w:rPr>
          <w:sz w:val="21"/>
        </w:rPr>
        <w:tab/>
        <w:t>{</w:t>
      </w:r>
    </w:p>
    <w:p w14:paraId="6667B41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轮子圆上等分点在车子自身坐标系下的三维坐标</w:t>
      </w:r>
    </w:p>
    <w:p w14:paraId="33744D9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p.y =y0+r*cos(theta);</w:t>
      </w:r>
    </w:p>
    <w:p w14:paraId="0FD16A0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z = z0+r*sin(theta);</w:t>
      </w:r>
    </w:p>
    <w:p w14:paraId="6FDD760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转到全局坐标</w:t>
      </w:r>
    </w:p>
    <w:p w14:paraId="1E0571B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pos1,angpos1, pnt.p, &amp;pp);</w:t>
      </w:r>
    </w:p>
    <w:p w14:paraId="51E923E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in[i].p=pp;</w:t>
      </w:r>
    </w:p>
    <w:p w14:paraId="7813DA6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in[i].z=pnt.z;</w:t>
      </w:r>
    </w:p>
    <w:p w14:paraId="2CAF11DD" w14:textId="77777777" w:rsidR="00D40DBD" w:rsidRPr="00D40DBD" w:rsidRDefault="00D40DBD" w:rsidP="00D40DBD">
      <w:pPr>
        <w:pStyle w:val="20"/>
        <w:spacing w:line="240" w:lineRule="auto"/>
        <w:ind w:left="480" w:firstLineChars="0" w:firstLine="0"/>
        <w:rPr>
          <w:sz w:val="21"/>
        </w:rPr>
      </w:pPr>
    </w:p>
    <w:p w14:paraId="534D20C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theta += dang;</w:t>
      </w:r>
    </w:p>
    <w:p w14:paraId="50EF55CC" w14:textId="77777777" w:rsidR="00D40DBD" w:rsidRPr="00D40DBD" w:rsidRDefault="00D40DBD" w:rsidP="00D40DBD">
      <w:pPr>
        <w:pStyle w:val="20"/>
        <w:spacing w:line="240" w:lineRule="auto"/>
        <w:ind w:left="480" w:firstLineChars="0" w:firstLine="0"/>
        <w:rPr>
          <w:sz w:val="21"/>
        </w:rPr>
      </w:pPr>
      <w:r w:rsidRPr="00D40DBD">
        <w:rPr>
          <w:sz w:val="21"/>
        </w:rPr>
        <w:tab/>
        <w:t>}</w:t>
      </w:r>
    </w:p>
    <w:p w14:paraId="08BB5558" w14:textId="77777777" w:rsidR="00D40DBD" w:rsidRPr="00D40DBD" w:rsidRDefault="00D40DBD" w:rsidP="00D40DBD">
      <w:pPr>
        <w:pStyle w:val="20"/>
        <w:spacing w:line="240" w:lineRule="auto"/>
        <w:ind w:left="480" w:firstLineChars="0" w:firstLine="0"/>
        <w:rPr>
          <w:sz w:val="21"/>
        </w:rPr>
      </w:pPr>
      <w:r w:rsidRPr="00D40DBD">
        <w:rPr>
          <w:sz w:val="21"/>
        </w:rPr>
        <w:tab/>
        <w:t>p3Din[10]=p3Din[0];</w:t>
      </w:r>
    </w:p>
    <w:p w14:paraId="15C5C978" w14:textId="77777777" w:rsidR="00D40DBD" w:rsidRPr="00D40DBD" w:rsidRDefault="00D40DBD" w:rsidP="00D40DBD">
      <w:pPr>
        <w:pStyle w:val="20"/>
        <w:spacing w:line="240" w:lineRule="auto"/>
        <w:ind w:left="480" w:firstLineChars="0" w:firstLine="0"/>
        <w:rPr>
          <w:sz w:val="21"/>
        </w:rPr>
      </w:pPr>
    </w:p>
    <w:p w14:paraId="5FCEB26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内侧面</w:t>
      </w:r>
    </w:p>
    <w:p w14:paraId="179FAB0F" w14:textId="77777777" w:rsidR="00D40DBD" w:rsidRPr="00D40DBD" w:rsidRDefault="00D40DBD" w:rsidP="00D40DBD">
      <w:pPr>
        <w:pStyle w:val="20"/>
        <w:spacing w:line="240" w:lineRule="auto"/>
        <w:ind w:left="480" w:firstLineChars="0" w:firstLine="0"/>
        <w:rPr>
          <w:sz w:val="21"/>
        </w:rPr>
      </w:pPr>
      <w:r w:rsidRPr="00D40DBD">
        <w:rPr>
          <w:sz w:val="21"/>
        </w:rPr>
        <w:tab/>
        <w:t>setfillstyle(SOLID_FILL,BLACK);</w:t>
      </w:r>
    </w:p>
    <w:p w14:paraId="63721F69"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2C2BEB7E" w14:textId="77777777" w:rsidR="00D40DBD" w:rsidRPr="00D40DBD" w:rsidRDefault="00D40DBD" w:rsidP="00D40DBD">
      <w:pPr>
        <w:pStyle w:val="20"/>
        <w:spacing w:line="240" w:lineRule="auto"/>
        <w:ind w:left="480" w:firstLineChars="0" w:firstLine="0"/>
        <w:rPr>
          <w:sz w:val="21"/>
        </w:rPr>
      </w:pPr>
      <w:r w:rsidRPr="00D40DBD">
        <w:rPr>
          <w:sz w:val="21"/>
        </w:rPr>
        <w:tab/>
        <w:t>draw3Dfill(10,p3Din,poly);</w:t>
      </w:r>
    </w:p>
    <w:p w14:paraId="2BF60D47" w14:textId="77777777" w:rsidR="00D40DBD" w:rsidRPr="00D40DBD" w:rsidRDefault="00D40DBD" w:rsidP="00D40DBD">
      <w:pPr>
        <w:pStyle w:val="20"/>
        <w:spacing w:line="240" w:lineRule="auto"/>
        <w:ind w:left="480" w:firstLineChars="0" w:firstLine="0"/>
        <w:rPr>
          <w:sz w:val="21"/>
        </w:rPr>
      </w:pPr>
    </w:p>
    <w:p w14:paraId="196821B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滚动面</w:t>
      </w:r>
    </w:p>
    <w:p w14:paraId="4AE2BA9B" w14:textId="77777777" w:rsidR="00D40DBD" w:rsidRPr="00D40DBD" w:rsidRDefault="00D40DBD" w:rsidP="00D40DBD">
      <w:pPr>
        <w:pStyle w:val="20"/>
        <w:spacing w:line="240" w:lineRule="auto"/>
        <w:ind w:left="480" w:firstLineChars="0" w:firstLine="0"/>
        <w:rPr>
          <w:sz w:val="21"/>
        </w:rPr>
      </w:pPr>
      <w:r w:rsidRPr="00D40DBD">
        <w:rPr>
          <w:sz w:val="21"/>
        </w:rPr>
        <w:tab/>
        <w:t>setcolor(BLACK);</w:t>
      </w:r>
    </w:p>
    <w:p w14:paraId="771DA492"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for(i=0;i&lt;10;i++)</w:t>
      </w:r>
    </w:p>
    <w:p w14:paraId="473F7431" w14:textId="77777777" w:rsidR="00D40DBD" w:rsidRPr="00D40DBD" w:rsidRDefault="00D40DBD" w:rsidP="00D40DBD">
      <w:pPr>
        <w:pStyle w:val="20"/>
        <w:spacing w:line="240" w:lineRule="auto"/>
        <w:ind w:left="480" w:firstLineChars="0" w:firstLine="0"/>
        <w:rPr>
          <w:sz w:val="21"/>
        </w:rPr>
      </w:pPr>
      <w:r w:rsidRPr="00D40DBD">
        <w:rPr>
          <w:sz w:val="21"/>
        </w:rPr>
        <w:tab/>
        <w:t>{</w:t>
      </w:r>
    </w:p>
    <w:p w14:paraId="68595F1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0]=p3Din[i];</w:t>
      </w:r>
    </w:p>
    <w:p w14:paraId="47A175F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1]=p3Dout[i];</w:t>
      </w:r>
    </w:p>
    <w:p w14:paraId="1836FCD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2]=p3Dout[i+1];</w:t>
      </w:r>
    </w:p>
    <w:p w14:paraId="108F815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3]=p3Din[i+1];</w:t>
      </w:r>
    </w:p>
    <w:p w14:paraId="6C623614" w14:textId="77777777" w:rsidR="00D40DBD" w:rsidRPr="00D40DBD" w:rsidRDefault="00D40DBD" w:rsidP="00D40DBD">
      <w:pPr>
        <w:pStyle w:val="20"/>
        <w:spacing w:line="240" w:lineRule="auto"/>
        <w:ind w:left="480" w:firstLineChars="0" w:firstLine="0"/>
        <w:rPr>
          <w:sz w:val="21"/>
        </w:rPr>
      </w:pPr>
    </w:p>
    <w:p w14:paraId="0EC19C0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3Dfill(4,p3D,poly);</w:t>
      </w:r>
    </w:p>
    <w:p w14:paraId="348C38B9" w14:textId="77777777" w:rsidR="00D40DBD" w:rsidRPr="00D40DBD" w:rsidRDefault="00D40DBD" w:rsidP="00D40DBD">
      <w:pPr>
        <w:pStyle w:val="20"/>
        <w:spacing w:line="240" w:lineRule="auto"/>
        <w:ind w:left="480" w:firstLineChars="0" w:firstLine="0"/>
        <w:rPr>
          <w:sz w:val="21"/>
        </w:rPr>
      </w:pPr>
      <w:r w:rsidRPr="00D40DBD">
        <w:rPr>
          <w:sz w:val="21"/>
        </w:rPr>
        <w:tab/>
        <w:t>}</w:t>
      </w:r>
    </w:p>
    <w:p w14:paraId="0268EC2D" w14:textId="77777777" w:rsidR="00D40DBD" w:rsidRPr="00D40DBD" w:rsidRDefault="00D40DBD" w:rsidP="00D40DBD">
      <w:pPr>
        <w:pStyle w:val="20"/>
        <w:spacing w:line="240" w:lineRule="auto"/>
        <w:ind w:left="480" w:firstLineChars="0" w:firstLine="0"/>
        <w:rPr>
          <w:sz w:val="21"/>
        </w:rPr>
      </w:pPr>
    </w:p>
    <w:p w14:paraId="0E391B18"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外侧面</w:t>
      </w:r>
    </w:p>
    <w:p w14:paraId="3FD129A9"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5637FCE1" w14:textId="77777777" w:rsidR="00D40DBD" w:rsidRPr="00D40DBD" w:rsidRDefault="00D40DBD" w:rsidP="00D40DBD">
      <w:pPr>
        <w:pStyle w:val="20"/>
        <w:spacing w:line="240" w:lineRule="auto"/>
        <w:ind w:left="480" w:firstLineChars="0" w:firstLine="0"/>
        <w:rPr>
          <w:sz w:val="21"/>
        </w:rPr>
      </w:pPr>
      <w:r w:rsidRPr="00D40DBD">
        <w:rPr>
          <w:sz w:val="21"/>
        </w:rPr>
        <w:tab/>
        <w:t>draw3Dfill(10,p3Dout,poly);</w:t>
      </w:r>
    </w:p>
    <w:p w14:paraId="3CED1E54" w14:textId="77777777" w:rsidR="00D40DBD" w:rsidRPr="00D40DBD" w:rsidRDefault="00D40DBD" w:rsidP="00D40DBD">
      <w:pPr>
        <w:pStyle w:val="20"/>
        <w:spacing w:line="240" w:lineRule="auto"/>
        <w:ind w:left="480" w:firstLineChars="0" w:firstLine="0"/>
        <w:rPr>
          <w:sz w:val="21"/>
        </w:rPr>
      </w:pPr>
      <w:r w:rsidRPr="00D40DBD">
        <w:rPr>
          <w:sz w:val="21"/>
        </w:rPr>
        <w:t>}</w:t>
      </w:r>
    </w:p>
    <w:p w14:paraId="6FB14724"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获得轮子上半圆的三维等点，从后到前，</w:t>
      </w:r>
      <w:r w:rsidRPr="00D40DBD">
        <w:rPr>
          <w:rFonts w:hint="eastAsia"/>
          <w:sz w:val="21"/>
        </w:rPr>
        <w:t>n</w:t>
      </w:r>
      <w:r w:rsidRPr="00D40DBD">
        <w:rPr>
          <w:rFonts w:hint="eastAsia"/>
          <w:sz w:val="21"/>
        </w:rPr>
        <w:t>为等分数</w:t>
      </w:r>
    </w:p>
    <w:p w14:paraId="7F032CFB" w14:textId="77777777" w:rsidR="00D40DBD" w:rsidRPr="00D40DBD" w:rsidRDefault="00D40DBD" w:rsidP="00D40DBD">
      <w:pPr>
        <w:pStyle w:val="20"/>
        <w:spacing w:line="240" w:lineRule="auto"/>
        <w:ind w:left="480" w:firstLineChars="0" w:firstLine="0"/>
        <w:rPr>
          <w:sz w:val="21"/>
        </w:rPr>
      </w:pPr>
      <w:r w:rsidRPr="00D40DBD">
        <w:rPr>
          <w:sz w:val="21"/>
        </w:rPr>
        <w:t>void wheelup(MY3DPOINT pcen,int n,MY3DPOINT p3Dup[])</w:t>
      </w:r>
    </w:p>
    <w:p w14:paraId="37E19198" w14:textId="77777777" w:rsidR="00D40DBD" w:rsidRPr="00D40DBD" w:rsidRDefault="00D40DBD" w:rsidP="00D40DBD">
      <w:pPr>
        <w:pStyle w:val="20"/>
        <w:spacing w:line="240" w:lineRule="auto"/>
        <w:ind w:left="480" w:firstLineChars="0" w:firstLine="0"/>
        <w:rPr>
          <w:sz w:val="21"/>
        </w:rPr>
      </w:pPr>
      <w:r w:rsidRPr="00D40DBD">
        <w:rPr>
          <w:sz w:val="21"/>
        </w:rPr>
        <w:t>{</w:t>
      </w:r>
    </w:p>
    <w:p w14:paraId="639B4A29"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5778EDD8" w14:textId="77777777" w:rsidR="00D40DBD" w:rsidRPr="00D40DBD" w:rsidRDefault="00D40DBD" w:rsidP="00D40DBD">
      <w:pPr>
        <w:pStyle w:val="20"/>
        <w:spacing w:line="240" w:lineRule="auto"/>
        <w:ind w:left="480" w:firstLineChars="0" w:firstLine="0"/>
        <w:rPr>
          <w:sz w:val="21"/>
        </w:rPr>
      </w:pPr>
      <w:r w:rsidRPr="00D40DBD">
        <w:rPr>
          <w:sz w:val="21"/>
        </w:rPr>
        <w:tab/>
        <w:t>double y0,z0,r,theta,dang;</w:t>
      </w:r>
    </w:p>
    <w:p w14:paraId="55496756" w14:textId="77777777" w:rsidR="00D40DBD" w:rsidRPr="00D40DBD" w:rsidRDefault="00D40DBD" w:rsidP="00D40DBD">
      <w:pPr>
        <w:pStyle w:val="20"/>
        <w:spacing w:line="240" w:lineRule="auto"/>
        <w:ind w:left="480" w:firstLineChars="0" w:firstLine="0"/>
        <w:rPr>
          <w:sz w:val="21"/>
        </w:rPr>
      </w:pPr>
      <w:r w:rsidRPr="00D40DBD">
        <w:rPr>
          <w:sz w:val="21"/>
        </w:rPr>
        <w:tab/>
        <w:t>MYPOINT pp;</w:t>
      </w:r>
    </w:p>
    <w:p w14:paraId="7C0E2F59" w14:textId="77777777" w:rsidR="00D40DBD" w:rsidRPr="00D40DBD" w:rsidRDefault="00D40DBD" w:rsidP="00D40DBD">
      <w:pPr>
        <w:pStyle w:val="20"/>
        <w:spacing w:line="240" w:lineRule="auto"/>
        <w:ind w:left="480" w:firstLineChars="0" w:firstLine="0"/>
        <w:rPr>
          <w:sz w:val="21"/>
        </w:rPr>
      </w:pPr>
      <w:r w:rsidRPr="00D40DBD">
        <w:rPr>
          <w:sz w:val="21"/>
        </w:rPr>
        <w:tab/>
        <w:t>MY3DPOINT pnt;</w:t>
      </w:r>
    </w:p>
    <w:p w14:paraId="473B52C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在车子自身坐标系下</w:t>
      </w:r>
    </w:p>
    <w:p w14:paraId="49E2A5D5" w14:textId="77777777" w:rsidR="00D40DBD" w:rsidRPr="00D40DBD" w:rsidRDefault="00D40DBD" w:rsidP="00D40DBD">
      <w:pPr>
        <w:pStyle w:val="20"/>
        <w:spacing w:line="240" w:lineRule="auto"/>
        <w:ind w:left="480" w:firstLineChars="0" w:firstLine="0"/>
        <w:rPr>
          <w:sz w:val="21"/>
        </w:rPr>
      </w:pPr>
      <w:r w:rsidRPr="00D40DBD">
        <w:rPr>
          <w:sz w:val="21"/>
        </w:rPr>
        <w:tab/>
        <w:t>y0=pcen.p.y;</w:t>
      </w:r>
    </w:p>
    <w:p w14:paraId="1700AF8D" w14:textId="77777777" w:rsidR="00D40DBD" w:rsidRPr="00D40DBD" w:rsidRDefault="00D40DBD" w:rsidP="00D40DBD">
      <w:pPr>
        <w:pStyle w:val="20"/>
        <w:spacing w:line="240" w:lineRule="auto"/>
        <w:ind w:left="480" w:firstLineChars="0" w:firstLine="0"/>
        <w:rPr>
          <w:sz w:val="21"/>
        </w:rPr>
      </w:pPr>
      <w:r w:rsidRPr="00D40DBD">
        <w:rPr>
          <w:sz w:val="21"/>
        </w:rPr>
        <w:tab/>
        <w:t>z0=pcen.z;</w:t>
      </w:r>
    </w:p>
    <w:p w14:paraId="105B7F87" w14:textId="77777777" w:rsidR="00D40DBD" w:rsidRPr="00D40DBD" w:rsidRDefault="00D40DBD" w:rsidP="00D40DBD">
      <w:pPr>
        <w:pStyle w:val="20"/>
        <w:spacing w:line="240" w:lineRule="auto"/>
        <w:ind w:left="480" w:firstLineChars="0" w:firstLine="0"/>
        <w:rPr>
          <w:sz w:val="21"/>
        </w:rPr>
      </w:pPr>
      <w:r w:rsidRPr="00D40DBD">
        <w:rPr>
          <w:sz w:val="21"/>
        </w:rPr>
        <w:tab/>
        <w:t>r=rwheel;</w:t>
      </w:r>
    </w:p>
    <w:p w14:paraId="21382693" w14:textId="77777777" w:rsidR="00D40DBD" w:rsidRPr="00D40DBD" w:rsidRDefault="00D40DBD" w:rsidP="00D40DBD">
      <w:pPr>
        <w:pStyle w:val="20"/>
        <w:spacing w:line="240" w:lineRule="auto"/>
        <w:ind w:left="480" w:firstLineChars="0" w:firstLine="0"/>
        <w:rPr>
          <w:sz w:val="21"/>
        </w:rPr>
      </w:pPr>
      <w:r w:rsidRPr="00D40DBD">
        <w:rPr>
          <w:sz w:val="21"/>
        </w:rPr>
        <w:tab/>
        <w:t>theta=pi;</w:t>
      </w:r>
    </w:p>
    <w:p w14:paraId="022CA8A7" w14:textId="77777777" w:rsidR="00D40DBD" w:rsidRPr="00D40DBD" w:rsidRDefault="00D40DBD" w:rsidP="00D40DBD">
      <w:pPr>
        <w:pStyle w:val="20"/>
        <w:spacing w:line="240" w:lineRule="auto"/>
        <w:ind w:left="480" w:firstLineChars="0" w:firstLine="0"/>
        <w:rPr>
          <w:sz w:val="21"/>
        </w:rPr>
      </w:pPr>
      <w:r w:rsidRPr="00D40DBD">
        <w:rPr>
          <w:sz w:val="21"/>
        </w:rPr>
        <w:tab/>
        <w:t>dang=pi/n;</w:t>
      </w:r>
    </w:p>
    <w:p w14:paraId="064EBA94" w14:textId="77777777" w:rsidR="00D40DBD" w:rsidRPr="00D40DBD" w:rsidRDefault="00D40DBD" w:rsidP="00D40DBD">
      <w:pPr>
        <w:pStyle w:val="20"/>
        <w:spacing w:line="240" w:lineRule="auto"/>
        <w:ind w:left="480" w:firstLineChars="0" w:firstLine="0"/>
        <w:rPr>
          <w:sz w:val="21"/>
        </w:rPr>
      </w:pPr>
    </w:p>
    <w:p w14:paraId="1558842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车轮外侧面等分点</w:t>
      </w:r>
    </w:p>
    <w:p w14:paraId="7FD39CF5" w14:textId="77777777" w:rsidR="00D40DBD" w:rsidRPr="00D40DBD" w:rsidRDefault="00D40DBD" w:rsidP="00D40DBD">
      <w:pPr>
        <w:pStyle w:val="20"/>
        <w:spacing w:line="240" w:lineRule="auto"/>
        <w:ind w:left="480" w:firstLineChars="0" w:firstLine="0"/>
        <w:rPr>
          <w:sz w:val="21"/>
        </w:rPr>
      </w:pPr>
      <w:r w:rsidRPr="00D40DBD">
        <w:rPr>
          <w:sz w:val="21"/>
        </w:rPr>
        <w:tab/>
        <w:t>pnt.p.x = pcen.p.x;</w:t>
      </w:r>
    </w:p>
    <w:p w14:paraId="7439662A" w14:textId="77777777" w:rsidR="00D40DBD" w:rsidRPr="00D40DBD" w:rsidRDefault="00D40DBD" w:rsidP="00D40DBD">
      <w:pPr>
        <w:pStyle w:val="20"/>
        <w:spacing w:line="240" w:lineRule="auto"/>
        <w:ind w:left="480" w:firstLineChars="0" w:firstLine="0"/>
        <w:rPr>
          <w:sz w:val="21"/>
        </w:rPr>
      </w:pPr>
      <w:r w:rsidRPr="00D40DBD">
        <w:rPr>
          <w:sz w:val="21"/>
        </w:rPr>
        <w:tab/>
        <w:t>for (i = 0;i &lt;= n;i++)</w:t>
      </w:r>
    </w:p>
    <w:p w14:paraId="591144EE" w14:textId="77777777" w:rsidR="00D40DBD" w:rsidRPr="00D40DBD" w:rsidRDefault="00D40DBD" w:rsidP="00D40DBD">
      <w:pPr>
        <w:pStyle w:val="20"/>
        <w:spacing w:line="240" w:lineRule="auto"/>
        <w:ind w:left="480" w:firstLineChars="0" w:firstLine="0"/>
        <w:rPr>
          <w:sz w:val="21"/>
        </w:rPr>
      </w:pPr>
      <w:r w:rsidRPr="00D40DBD">
        <w:rPr>
          <w:sz w:val="21"/>
        </w:rPr>
        <w:tab/>
        <w:t>{</w:t>
      </w:r>
    </w:p>
    <w:p w14:paraId="068E390E"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轮子圆上等分点在车子自身坐标系下的三维坐标</w:t>
      </w:r>
    </w:p>
    <w:p w14:paraId="192F725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p.y =y0+r*cos(theta);</w:t>
      </w:r>
    </w:p>
    <w:p w14:paraId="4C42BD3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nt.z = z0+r*sin(theta);</w:t>
      </w:r>
    </w:p>
    <w:p w14:paraId="37629F2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转到全局坐标</w:t>
      </w:r>
    </w:p>
    <w:p w14:paraId="5D7FAA40"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xp2x(pos,angpos, pnt.p, &amp;pp);</w:t>
      </w:r>
    </w:p>
    <w:p w14:paraId="05B33D5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up[i].p=pp;</w:t>
      </w:r>
    </w:p>
    <w:p w14:paraId="4845994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up[i].z=pnt.z;</w:t>
      </w:r>
    </w:p>
    <w:p w14:paraId="31174FF4" w14:textId="77777777" w:rsidR="00D40DBD" w:rsidRPr="00D40DBD" w:rsidRDefault="00D40DBD" w:rsidP="00D40DBD">
      <w:pPr>
        <w:pStyle w:val="20"/>
        <w:spacing w:line="240" w:lineRule="auto"/>
        <w:ind w:left="480" w:firstLineChars="0" w:firstLine="0"/>
        <w:rPr>
          <w:sz w:val="21"/>
        </w:rPr>
      </w:pPr>
    </w:p>
    <w:p w14:paraId="66631ED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theta -= dang;</w:t>
      </w:r>
    </w:p>
    <w:p w14:paraId="03A28708" w14:textId="77777777" w:rsidR="00D40DBD" w:rsidRPr="00D40DBD" w:rsidRDefault="00D40DBD" w:rsidP="00D40DBD">
      <w:pPr>
        <w:pStyle w:val="20"/>
        <w:spacing w:line="240" w:lineRule="auto"/>
        <w:ind w:left="480" w:firstLineChars="0" w:firstLine="0"/>
        <w:rPr>
          <w:sz w:val="21"/>
        </w:rPr>
      </w:pPr>
      <w:r w:rsidRPr="00D40DBD">
        <w:rPr>
          <w:sz w:val="21"/>
        </w:rPr>
        <w:tab/>
        <w:t>}</w:t>
      </w:r>
    </w:p>
    <w:p w14:paraId="0D22F37C" w14:textId="77777777" w:rsidR="00D40DBD" w:rsidRPr="00D40DBD" w:rsidRDefault="00D40DBD" w:rsidP="00D40DBD">
      <w:pPr>
        <w:pStyle w:val="20"/>
        <w:spacing w:line="240" w:lineRule="auto"/>
        <w:ind w:left="480" w:firstLineChars="0" w:firstLine="0"/>
        <w:rPr>
          <w:sz w:val="21"/>
        </w:rPr>
      </w:pPr>
      <w:r w:rsidRPr="00D40DBD">
        <w:rPr>
          <w:sz w:val="21"/>
        </w:rPr>
        <w:t>}</w:t>
      </w:r>
    </w:p>
    <w:p w14:paraId="10E38AA8"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自动小车面，在相机前</w:t>
      </w:r>
      <w:r w:rsidRPr="00D40DBD">
        <w:rPr>
          <w:rFonts w:hint="eastAsia"/>
          <w:sz w:val="21"/>
        </w:rPr>
        <w:t>1</w:t>
      </w:r>
      <w:r w:rsidRPr="00D40DBD">
        <w:rPr>
          <w:rFonts w:hint="eastAsia"/>
          <w:sz w:val="21"/>
        </w:rPr>
        <w:t>米才画</w:t>
      </w:r>
    </w:p>
    <w:p w14:paraId="044B01C3" w14:textId="77777777" w:rsidR="00D40DBD" w:rsidRPr="00D40DBD" w:rsidRDefault="00D40DBD" w:rsidP="00D40DBD">
      <w:pPr>
        <w:pStyle w:val="20"/>
        <w:spacing w:line="240" w:lineRule="auto"/>
        <w:ind w:left="480" w:firstLineChars="0" w:firstLine="0"/>
        <w:rPr>
          <w:sz w:val="21"/>
        </w:rPr>
      </w:pPr>
      <w:r w:rsidRPr="00D40DBD">
        <w:rPr>
          <w:sz w:val="21"/>
        </w:rPr>
        <w:t>void drawautocarface()</w:t>
      </w:r>
    </w:p>
    <w:p w14:paraId="4C8F4831" w14:textId="77777777" w:rsidR="00D40DBD" w:rsidRPr="00D40DBD" w:rsidRDefault="00D40DBD" w:rsidP="00D40DBD">
      <w:pPr>
        <w:pStyle w:val="20"/>
        <w:spacing w:line="240" w:lineRule="auto"/>
        <w:ind w:left="480" w:firstLineChars="0" w:firstLine="0"/>
        <w:rPr>
          <w:sz w:val="21"/>
        </w:rPr>
      </w:pPr>
      <w:r w:rsidRPr="00D40DBD">
        <w:rPr>
          <w:sz w:val="21"/>
        </w:rPr>
        <w:t>{</w:t>
      </w:r>
    </w:p>
    <w:p w14:paraId="2FD15C0A" w14:textId="77777777" w:rsidR="00D40DBD" w:rsidRPr="00D40DBD" w:rsidRDefault="00D40DBD" w:rsidP="00D40DBD">
      <w:pPr>
        <w:pStyle w:val="20"/>
        <w:spacing w:line="240" w:lineRule="auto"/>
        <w:ind w:left="480" w:firstLineChars="0" w:firstLine="0"/>
        <w:rPr>
          <w:sz w:val="21"/>
        </w:rPr>
      </w:pPr>
      <w:r w:rsidRPr="00D40DBD">
        <w:rPr>
          <w:sz w:val="21"/>
        </w:rPr>
        <w:tab/>
        <w:t>enum COLORS autocolor=LIGHTMAGENTA;</w:t>
      </w:r>
    </w:p>
    <w:p w14:paraId="0DC4B61D" w14:textId="77777777" w:rsidR="00D40DBD" w:rsidRPr="00D40DBD" w:rsidRDefault="00D40DBD" w:rsidP="00D40DBD">
      <w:pPr>
        <w:pStyle w:val="20"/>
        <w:spacing w:line="240" w:lineRule="auto"/>
        <w:ind w:left="480" w:firstLineChars="0" w:firstLine="0"/>
        <w:rPr>
          <w:sz w:val="21"/>
        </w:rPr>
      </w:pPr>
      <w:r w:rsidRPr="00D40DBD">
        <w:rPr>
          <w:sz w:val="21"/>
        </w:rPr>
        <w:tab/>
        <w:t>MYPOINT pp;</w:t>
      </w:r>
    </w:p>
    <w:p w14:paraId="4E8B3F24" w14:textId="77777777" w:rsidR="00D40DBD" w:rsidRPr="00D40DBD" w:rsidRDefault="00D40DBD" w:rsidP="00D40DBD">
      <w:pPr>
        <w:pStyle w:val="20"/>
        <w:spacing w:line="240" w:lineRule="auto"/>
        <w:ind w:left="480" w:firstLineChars="0" w:firstLine="0"/>
        <w:rPr>
          <w:sz w:val="21"/>
        </w:rPr>
      </w:pPr>
      <w:r w:rsidRPr="00D40DBD">
        <w:rPr>
          <w:sz w:val="21"/>
        </w:rPr>
        <w:tab/>
        <w:t>MYPOINT p0={0,0},p1,p2,p3,p4,ptmp;</w:t>
      </w:r>
    </w:p>
    <w:p w14:paraId="4F02224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MY3DPOINT p3Dleft[20],p3Dright[20];//</w:t>
      </w:r>
      <w:r w:rsidRPr="00D40DBD">
        <w:rPr>
          <w:rFonts w:hint="eastAsia"/>
          <w:sz w:val="21"/>
        </w:rPr>
        <w:t>车子侧面的全局三维点</w:t>
      </w:r>
    </w:p>
    <w:p w14:paraId="1FEA6566" w14:textId="77777777" w:rsidR="00D40DBD" w:rsidRPr="00D40DBD" w:rsidRDefault="00D40DBD" w:rsidP="00D40DBD">
      <w:pPr>
        <w:pStyle w:val="20"/>
        <w:spacing w:line="240" w:lineRule="auto"/>
        <w:ind w:left="480" w:firstLineChars="0" w:firstLine="0"/>
        <w:rPr>
          <w:sz w:val="21"/>
        </w:rPr>
      </w:pPr>
      <w:r w:rsidRPr="00D40DBD">
        <w:rPr>
          <w:sz w:val="21"/>
        </w:rPr>
        <w:tab/>
        <w:t>MY3DPOINT p3Dwin[4];</w:t>
      </w:r>
    </w:p>
    <w:p w14:paraId="7E40BED6" w14:textId="77777777" w:rsidR="00D40DBD" w:rsidRPr="00D40DBD" w:rsidRDefault="00D40DBD" w:rsidP="00D40DBD">
      <w:pPr>
        <w:pStyle w:val="20"/>
        <w:spacing w:line="240" w:lineRule="auto"/>
        <w:ind w:left="480" w:firstLineChars="0" w:firstLine="0"/>
        <w:rPr>
          <w:sz w:val="21"/>
        </w:rPr>
      </w:pPr>
      <w:r w:rsidRPr="00D40DBD">
        <w:rPr>
          <w:sz w:val="21"/>
        </w:rPr>
        <w:tab/>
        <w:t>MY3DPOINT p3D[10];</w:t>
      </w:r>
    </w:p>
    <w:p w14:paraId="14E60E35" w14:textId="77777777" w:rsidR="00D40DBD" w:rsidRPr="00D40DBD" w:rsidRDefault="00D40DBD" w:rsidP="00D40DBD">
      <w:pPr>
        <w:pStyle w:val="20"/>
        <w:spacing w:line="240" w:lineRule="auto"/>
        <w:ind w:left="480" w:firstLineChars="0" w:firstLine="0"/>
        <w:rPr>
          <w:sz w:val="21"/>
        </w:rPr>
      </w:pPr>
      <w:r w:rsidRPr="00D40DBD">
        <w:rPr>
          <w:sz w:val="21"/>
        </w:rPr>
        <w:tab/>
        <w:t>LINE3D lineout;</w:t>
      </w:r>
    </w:p>
    <w:p w14:paraId="58BBC179" w14:textId="77777777" w:rsidR="00D40DBD" w:rsidRPr="00D40DBD" w:rsidRDefault="00D40DBD" w:rsidP="00D40DBD">
      <w:pPr>
        <w:pStyle w:val="20"/>
        <w:spacing w:line="240" w:lineRule="auto"/>
        <w:ind w:left="480" w:firstLineChars="0" w:firstLine="0"/>
        <w:rPr>
          <w:sz w:val="21"/>
        </w:rPr>
      </w:pPr>
      <w:r w:rsidRPr="00D40DBD">
        <w:rPr>
          <w:sz w:val="21"/>
        </w:rPr>
        <w:tab/>
        <w:t>LINE line1;</w:t>
      </w:r>
    </w:p>
    <w:p w14:paraId="35FA1DF8" w14:textId="77777777" w:rsidR="00D40DBD" w:rsidRPr="00D40DBD" w:rsidRDefault="00D40DBD" w:rsidP="00D40DBD">
      <w:pPr>
        <w:pStyle w:val="20"/>
        <w:spacing w:line="240" w:lineRule="auto"/>
        <w:ind w:left="480" w:firstLineChars="0" w:firstLine="0"/>
        <w:rPr>
          <w:sz w:val="21"/>
        </w:rPr>
      </w:pPr>
      <w:r w:rsidRPr="00D40DBD">
        <w:rPr>
          <w:sz w:val="21"/>
        </w:rPr>
        <w:tab/>
        <w:t>int poly[40];</w:t>
      </w:r>
    </w:p>
    <w:p w14:paraId="575C72DB" w14:textId="77777777" w:rsidR="00D40DBD" w:rsidRPr="00D40DBD" w:rsidRDefault="00D40DBD" w:rsidP="00D40DBD">
      <w:pPr>
        <w:pStyle w:val="20"/>
        <w:spacing w:line="240" w:lineRule="auto"/>
        <w:ind w:left="480" w:firstLineChars="0" w:firstLine="0"/>
        <w:rPr>
          <w:sz w:val="21"/>
        </w:rPr>
      </w:pPr>
      <w:r w:rsidRPr="00D40DBD">
        <w:rPr>
          <w:sz w:val="21"/>
        </w:rPr>
        <w:tab/>
        <w:t>int n;</w:t>
      </w:r>
    </w:p>
    <w:p w14:paraId="10AF2B81" w14:textId="77777777" w:rsidR="00D40DBD" w:rsidRPr="00D40DBD" w:rsidRDefault="00D40DBD" w:rsidP="00D40DBD">
      <w:pPr>
        <w:pStyle w:val="20"/>
        <w:spacing w:line="240" w:lineRule="auto"/>
        <w:ind w:left="480" w:firstLineChars="0" w:firstLine="0"/>
        <w:rPr>
          <w:sz w:val="21"/>
        </w:rPr>
      </w:pPr>
      <w:r w:rsidRPr="00D40DBD">
        <w:rPr>
          <w:sz w:val="21"/>
        </w:rPr>
        <w:tab/>
        <w:t>int i,j;</w:t>
      </w:r>
    </w:p>
    <w:p w14:paraId="2B24B594"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侧轮廓点转到全局坐标</w:t>
      </w:r>
    </w:p>
    <w:p w14:paraId="3A56ADB5" w14:textId="77777777" w:rsidR="00D40DBD" w:rsidRPr="00D40DBD" w:rsidRDefault="00D40DBD" w:rsidP="00D40DBD">
      <w:pPr>
        <w:pStyle w:val="20"/>
        <w:spacing w:line="240" w:lineRule="auto"/>
        <w:ind w:left="480" w:firstLineChars="0" w:firstLine="0"/>
        <w:rPr>
          <w:sz w:val="21"/>
        </w:rPr>
      </w:pPr>
      <w:r w:rsidRPr="00D40DBD">
        <w:rPr>
          <w:sz w:val="21"/>
        </w:rPr>
        <w:tab/>
        <w:t>for (i = 0;i &lt; 7;i++)</w:t>
      </w:r>
    </w:p>
    <w:p w14:paraId="2A52C269" w14:textId="77777777" w:rsidR="00D40DBD" w:rsidRPr="00D40DBD" w:rsidRDefault="00D40DBD" w:rsidP="00D40DBD">
      <w:pPr>
        <w:pStyle w:val="20"/>
        <w:spacing w:line="240" w:lineRule="auto"/>
        <w:ind w:left="480" w:firstLineChars="0" w:firstLine="0"/>
        <w:rPr>
          <w:sz w:val="21"/>
        </w:rPr>
      </w:pPr>
      <w:r w:rsidRPr="00D40DBD">
        <w:rPr>
          <w:sz w:val="21"/>
        </w:rPr>
        <w:tab/>
        <w:t>{</w:t>
      </w:r>
    </w:p>
    <w:p w14:paraId="43F8FED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pos,angpos,pcarleft[i].p,&amp;pp);</w:t>
      </w:r>
    </w:p>
    <w:p w14:paraId="4254C5D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left[i].p=pp;</w:t>
      </w:r>
    </w:p>
    <w:p w14:paraId="49366CC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left[i].z=pcarleft[i].z;</w:t>
      </w:r>
    </w:p>
    <w:p w14:paraId="47F7AD17" w14:textId="77777777" w:rsidR="00D40DBD" w:rsidRPr="00D40DBD" w:rsidRDefault="00D40DBD" w:rsidP="00D40DBD">
      <w:pPr>
        <w:pStyle w:val="20"/>
        <w:spacing w:line="240" w:lineRule="auto"/>
        <w:ind w:left="480" w:firstLineChars="0" w:firstLine="0"/>
        <w:rPr>
          <w:sz w:val="21"/>
        </w:rPr>
      </w:pPr>
    </w:p>
    <w:p w14:paraId="03B817F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pos,angpos,pcarright[i].p,&amp;pp);</w:t>
      </w:r>
    </w:p>
    <w:p w14:paraId="487AF7B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right[i].p=pp;</w:t>
      </w:r>
    </w:p>
    <w:p w14:paraId="307E747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right[i].z=pcarright[i].z;</w:t>
      </w:r>
    </w:p>
    <w:p w14:paraId="7E4791AF" w14:textId="77777777" w:rsidR="00D40DBD" w:rsidRPr="00D40DBD" w:rsidRDefault="00D40DBD" w:rsidP="00D40DBD">
      <w:pPr>
        <w:pStyle w:val="20"/>
        <w:spacing w:line="240" w:lineRule="auto"/>
        <w:ind w:left="480" w:firstLineChars="0" w:firstLine="0"/>
        <w:rPr>
          <w:sz w:val="21"/>
        </w:rPr>
      </w:pPr>
      <w:r w:rsidRPr="00D40DBD">
        <w:rPr>
          <w:sz w:val="21"/>
        </w:rPr>
        <w:tab/>
        <w:t>}</w:t>
      </w:r>
    </w:p>
    <w:p w14:paraId="1AACE23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左轮上半圆等分点全局坐标</w:t>
      </w:r>
    </w:p>
    <w:p w14:paraId="756EDA00" w14:textId="77777777" w:rsidR="00D40DBD" w:rsidRPr="00D40DBD" w:rsidRDefault="00D40DBD" w:rsidP="00D40DBD">
      <w:pPr>
        <w:pStyle w:val="20"/>
        <w:spacing w:line="240" w:lineRule="auto"/>
        <w:ind w:left="480" w:firstLineChars="0" w:firstLine="0"/>
        <w:rPr>
          <w:sz w:val="21"/>
        </w:rPr>
      </w:pPr>
      <w:r w:rsidRPr="00D40DBD">
        <w:rPr>
          <w:sz w:val="21"/>
        </w:rPr>
        <w:tab/>
        <w:t>wheelup(pcarcenleft[1],5,&amp;p3Dleft[7]);</w:t>
      </w:r>
    </w:p>
    <w:p w14:paraId="38AE2E88" w14:textId="77777777" w:rsidR="00D40DBD" w:rsidRPr="00D40DBD" w:rsidRDefault="00D40DBD" w:rsidP="00D40DBD">
      <w:pPr>
        <w:pStyle w:val="20"/>
        <w:spacing w:line="240" w:lineRule="auto"/>
        <w:ind w:left="480" w:firstLineChars="0" w:firstLine="0"/>
        <w:rPr>
          <w:sz w:val="21"/>
        </w:rPr>
      </w:pPr>
      <w:r w:rsidRPr="00D40DBD">
        <w:rPr>
          <w:sz w:val="21"/>
        </w:rPr>
        <w:tab/>
        <w:t>wheelup(pcarcenleft[0],5,&amp;p3Dleft[13]);</w:t>
      </w:r>
    </w:p>
    <w:p w14:paraId="0D3BED0D"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右轮上半圆等分点全局坐标</w:t>
      </w:r>
    </w:p>
    <w:p w14:paraId="4F01D6CD"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wheelup(pcarcenright[1],5,&amp;p3Dright[7]);</w:t>
      </w:r>
    </w:p>
    <w:p w14:paraId="149A5077" w14:textId="77777777" w:rsidR="00D40DBD" w:rsidRPr="00D40DBD" w:rsidRDefault="00D40DBD" w:rsidP="00D40DBD">
      <w:pPr>
        <w:pStyle w:val="20"/>
        <w:spacing w:line="240" w:lineRule="auto"/>
        <w:ind w:left="480" w:firstLineChars="0" w:firstLine="0"/>
        <w:rPr>
          <w:sz w:val="21"/>
        </w:rPr>
      </w:pPr>
      <w:r w:rsidRPr="00D40DBD">
        <w:rPr>
          <w:sz w:val="21"/>
        </w:rPr>
        <w:tab/>
        <w:t>wheelup(pcarcenright[0],5,&amp;p3Dright[13]);</w:t>
      </w:r>
    </w:p>
    <w:p w14:paraId="7F0D9E79" w14:textId="77777777" w:rsidR="00D40DBD" w:rsidRPr="00D40DBD" w:rsidRDefault="00D40DBD" w:rsidP="00D40DBD">
      <w:pPr>
        <w:pStyle w:val="20"/>
        <w:spacing w:line="240" w:lineRule="auto"/>
        <w:ind w:left="480" w:firstLineChars="0" w:firstLine="0"/>
        <w:rPr>
          <w:sz w:val="21"/>
        </w:rPr>
      </w:pPr>
    </w:p>
    <w:p w14:paraId="48857F78"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检查是否在相机前</w:t>
      </w:r>
      <w:r w:rsidRPr="00D40DBD">
        <w:rPr>
          <w:rFonts w:hint="eastAsia"/>
          <w:sz w:val="21"/>
        </w:rPr>
        <w:t>1</w:t>
      </w:r>
      <w:r w:rsidRPr="00D40DBD">
        <w:rPr>
          <w:rFonts w:hint="eastAsia"/>
          <w:sz w:val="21"/>
        </w:rPr>
        <w:t>米，用</w:t>
      </w:r>
      <w:r w:rsidRPr="00D40DBD">
        <w:rPr>
          <w:rFonts w:hint="eastAsia"/>
          <w:sz w:val="21"/>
        </w:rPr>
        <w:t>0</w:t>
      </w:r>
      <w:r w:rsidRPr="00D40DBD">
        <w:rPr>
          <w:rFonts w:hint="eastAsia"/>
          <w:sz w:val="21"/>
        </w:rPr>
        <w:t>、</w:t>
      </w:r>
      <w:r w:rsidRPr="00D40DBD">
        <w:rPr>
          <w:rFonts w:hint="eastAsia"/>
          <w:sz w:val="21"/>
        </w:rPr>
        <w:t>6</w:t>
      </w:r>
      <w:r w:rsidRPr="00D40DBD">
        <w:rPr>
          <w:rFonts w:hint="eastAsia"/>
          <w:sz w:val="21"/>
        </w:rPr>
        <w:t>点</w:t>
      </w:r>
    </w:p>
    <w:p w14:paraId="4477EDA5"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left[0].p,&amp;p1);//</w:t>
      </w:r>
      <w:r w:rsidRPr="00D40DBD">
        <w:rPr>
          <w:rFonts w:hint="eastAsia"/>
          <w:sz w:val="21"/>
        </w:rPr>
        <w:t>转到相机坐标系</w:t>
      </w:r>
    </w:p>
    <w:p w14:paraId="47E49E9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left[6].p,&amp;p2);//</w:t>
      </w:r>
      <w:r w:rsidRPr="00D40DBD">
        <w:rPr>
          <w:rFonts w:hint="eastAsia"/>
          <w:sz w:val="21"/>
        </w:rPr>
        <w:t>转到相机坐标系</w:t>
      </w:r>
    </w:p>
    <w:p w14:paraId="28A5FEC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right[0].p,&amp;p3);//</w:t>
      </w:r>
      <w:r w:rsidRPr="00D40DBD">
        <w:rPr>
          <w:rFonts w:hint="eastAsia"/>
          <w:sz w:val="21"/>
        </w:rPr>
        <w:t>转到相机坐标系</w:t>
      </w:r>
    </w:p>
    <w:p w14:paraId="032BB09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right[6].p,&amp;p4);//</w:t>
      </w:r>
      <w:r w:rsidRPr="00D40DBD">
        <w:rPr>
          <w:rFonts w:hint="eastAsia"/>
          <w:sz w:val="21"/>
        </w:rPr>
        <w:t>转到相机坐标系</w:t>
      </w:r>
    </w:p>
    <w:p w14:paraId="3E21A52F" w14:textId="77777777" w:rsidR="00D40DBD" w:rsidRPr="00D40DBD" w:rsidRDefault="00D40DBD" w:rsidP="00D40DBD">
      <w:pPr>
        <w:pStyle w:val="20"/>
        <w:spacing w:line="240" w:lineRule="auto"/>
        <w:ind w:left="480" w:firstLineChars="0" w:firstLine="0"/>
        <w:rPr>
          <w:sz w:val="21"/>
        </w:rPr>
      </w:pPr>
      <w:r w:rsidRPr="00D40DBD">
        <w:rPr>
          <w:sz w:val="21"/>
        </w:rPr>
        <w:tab/>
        <w:t>if(p1.y&lt;1 || p2.y&lt;1 || p3.y&lt;1 || p4.y&lt;1)</w:t>
      </w:r>
    </w:p>
    <w:p w14:paraId="2BCAD53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return;</w:t>
      </w:r>
    </w:p>
    <w:p w14:paraId="1F637BD9" w14:textId="77777777" w:rsidR="00D40DBD" w:rsidRPr="00D40DBD" w:rsidRDefault="00D40DBD" w:rsidP="00D40DBD">
      <w:pPr>
        <w:pStyle w:val="20"/>
        <w:spacing w:line="240" w:lineRule="auto"/>
        <w:ind w:left="480" w:firstLineChars="0" w:firstLine="0"/>
        <w:rPr>
          <w:sz w:val="21"/>
        </w:rPr>
      </w:pPr>
    </w:p>
    <w:p w14:paraId="469302E2" w14:textId="77777777" w:rsidR="00D40DBD" w:rsidRPr="00D40DBD" w:rsidRDefault="00D40DBD" w:rsidP="00D40DBD">
      <w:pPr>
        <w:pStyle w:val="20"/>
        <w:spacing w:line="240" w:lineRule="auto"/>
        <w:ind w:left="480" w:firstLineChars="0" w:firstLine="0"/>
        <w:rPr>
          <w:sz w:val="21"/>
        </w:rPr>
      </w:pPr>
      <w:r w:rsidRPr="00D40DBD">
        <w:rPr>
          <w:sz w:val="21"/>
        </w:rPr>
        <w:tab/>
        <w:t>setfillstyle(SOLID_FILL,autocolor);</w:t>
      </w:r>
    </w:p>
    <w:p w14:paraId="10E263C8" w14:textId="77777777" w:rsidR="00D40DBD" w:rsidRPr="00D40DBD" w:rsidRDefault="00D40DBD" w:rsidP="00D40DBD">
      <w:pPr>
        <w:pStyle w:val="20"/>
        <w:spacing w:line="240" w:lineRule="auto"/>
        <w:ind w:left="480" w:firstLineChars="0" w:firstLine="0"/>
        <w:rPr>
          <w:sz w:val="21"/>
        </w:rPr>
      </w:pPr>
    </w:p>
    <w:p w14:paraId="581AB4AA"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顶面</w:t>
      </w:r>
    </w:p>
    <w:p w14:paraId="1391C2C4" w14:textId="77777777" w:rsidR="00D40DBD" w:rsidRPr="00D40DBD" w:rsidRDefault="00D40DBD" w:rsidP="00D40DBD">
      <w:pPr>
        <w:pStyle w:val="20"/>
        <w:spacing w:line="240" w:lineRule="auto"/>
        <w:ind w:left="480" w:firstLineChars="0" w:firstLine="0"/>
        <w:rPr>
          <w:sz w:val="21"/>
        </w:rPr>
      </w:pPr>
      <w:r w:rsidRPr="00D40DBD">
        <w:rPr>
          <w:sz w:val="21"/>
        </w:rPr>
        <w:tab/>
        <w:t>for(i=0;i&lt;6;i++)</w:t>
      </w:r>
    </w:p>
    <w:p w14:paraId="59E986FC" w14:textId="77777777" w:rsidR="00D40DBD" w:rsidRPr="00D40DBD" w:rsidRDefault="00D40DBD" w:rsidP="00D40DBD">
      <w:pPr>
        <w:pStyle w:val="20"/>
        <w:spacing w:line="240" w:lineRule="auto"/>
        <w:ind w:left="480" w:firstLineChars="0" w:firstLine="0"/>
        <w:rPr>
          <w:sz w:val="21"/>
        </w:rPr>
      </w:pPr>
      <w:r w:rsidRPr="00D40DBD">
        <w:rPr>
          <w:sz w:val="21"/>
        </w:rPr>
        <w:tab/>
        <w:t>{</w:t>
      </w:r>
    </w:p>
    <w:p w14:paraId="6EEC4AB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四边形顶点存到数组</w:t>
      </w:r>
    </w:p>
    <w:p w14:paraId="79FB07C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0]=p3Dleft[i];</w:t>
      </w:r>
    </w:p>
    <w:p w14:paraId="2E671BA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1]=p3Dright[i];</w:t>
      </w:r>
    </w:p>
    <w:p w14:paraId="449D1AA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2]=p3Dright[i+1];</w:t>
      </w:r>
    </w:p>
    <w:p w14:paraId="5A1466F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3]=p3Dleft[i+1];</w:t>
      </w:r>
    </w:p>
    <w:p w14:paraId="5BBED397" w14:textId="77777777" w:rsidR="00D40DBD" w:rsidRPr="00D40DBD" w:rsidRDefault="00D40DBD" w:rsidP="00D40DBD">
      <w:pPr>
        <w:pStyle w:val="20"/>
        <w:spacing w:line="240" w:lineRule="auto"/>
        <w:ind w:left="480" w:firstLineChars="0" w:firstLine="0"/>
        <w:rPr>
          <w:sz w:val="21"/>
        </w:rPr>
      </w:pPr>
    </w:p>
    <w:p w14:paraId="42C83B1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3Dfill(4,p3D,poly);</w:t>
      </w:r>
    </w:p>
    <w:p w14:paraId="168FEF7F" w14:textId="77777777" w:rsidR="00D40DBD" w:rsidRPr="00D40DBD" w:rsidRDefault="00D40DBD" w:rsidP="00D40DBD">
      <w:pPr>
        <w:pStyle w:val="20"/>
        <w:spacing w:line="240" w:lineRule="auto"/>
        <w:ind w:left="480" w:firstLineChars="0" w:firstLine="0"/>
        <w:rPr>
          <w:sz w:val="21"/>
        </w:rPr>
      </w:pPr>
      <w:r w:rsidRPr="00D40DBD">
        <w:rPr>
          <w:sz w:val="21"/>
        </w:rPr>
        <w:tab/>
        <w:t>}</w:t>
      </w:r>
    </w:p>
    <w:p w14:paraId="2AE3A491" w14:textId="77777777" w:rsidR="00D40DBD" w:rsidRPr="00D40DBD" w:rsidRDefault="00D40DBD" w:rsidP="00D40DBD">
      <w:pPr>
        <w:pStyle w:val="20"/>
        <w:spacing w:line="240" w:lineRule="auto"/>
        <w:ind w:left="480" w:firstLineChars="0" w:firstLine="0"/>
        <w:rPr>
          <w:sz w:val="21"/>
        </w:rPr>
      </w:pPr>
    </w:p>
    <w:p w14:paraId="7A2D28D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判断是否左侧可见</w:t>
      </w:r>
    </w:p>
    <w:p w14:paraId="3183A11C"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left[0].p,&amp;p1);//</w:t>
      </w:r>
      <w:r w:rsidRPr="00D40DBD">
        <w:rPr>
          <w:rFonts w:hint="eastAsia"/>
          <w:sz w:val="21"/>
        </w:rPr>
        <w:t>转到相机坐标系</w:t>
      </w:r>
    </w:p>
    <w:p w14:paraId="21C8783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x2xp(pntsight, angsight,p3Dleft[6].p,&amp;p2);//</w:t>
      </w:r>
      <w:r w:rsidRPr="00D40DBD">
        <w:rPr>
          <w:rFonts w:hint="eastAsia"/>
          <w:sz w:val="21"/>
        </w:rPr>
        <w:t>转到相机坐标系</w:t>
      </w:r>
    </w:p>
    <w:p w14:paraId="22B926BC" w14:textId="77777777" w:rsidR="00D40DBD" w:rsidRPr="00D40DBD" w:rsidRDefault="00D40DBD" w:rsidP="00D40DBD">
      <w:pPr>
        <w:pStyle w:val="20"/>
        <w:spacing w:line="240" w:lineRule="auto"/>
        <w:ind w:left="480" w:firstLineChars="0" w:firstLine="0"/>
        <w:rPr>
          <w:sz w:val="21"/>
        </w:rPr>
      </w:pPr>
      <w:r w:rsidRPr="00D40DBD">
        <w:rPr>
          <w:sz w:val="21"/>
        </w:rPr>
        <w:tab/>
        <w:t>if (p1.y &gt; p2.y)</w:t>
      </w:r>
    </w:p>
    <w:p w14:paraId="340FAFB9" w14:textId="77777777" w:rsidR="00D40DBD" w:rsidRPr="00D40DBD" w:rsidRDefault="00D40DBD" w:rsidP="00D40DBD">
      <w:pPr>
        <w:pStyle w:val="20"/>
        <w:spacing w:line="240" w:lineRule="auto"/>
        <w:ind w:left="480" w:firstLineChars="0" w:firstLine="0"/>
        <w:rPr>
          <w:sz w:val="21"/>
        </w:rPr>
      </w:pPr>
      <w:r w:rsidRPr="00D40DBD">
        <w:rPr>
          <w:sz w:val="21"/>
        </w:rPr>
        <w:tab/>
        <w:t>{</w:t>
      </w:r>
    </w:p>
    <w:p w14:paraId="58D5133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tmp=p1;</w:t>
      </w:r>
    </w:p>
    <w:p w14:paraId="014FEC7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1=p2;</w:t>
      </w:r>
    </w:p>
    <w:p w14:paraId="723075B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2=ptmp;</w:t>
      </w:r>
    </w:p>
    <w:p w14:paraId="4821B6F1" w14:textId="77777777" w:rsidR="00D40DBD" w:rsidRPr="00D40DBD" w:rsidRDefault="00D40DBD" w:rsidP="00D40DBD">
      <w:pPr>
        <w:pStyle w:val="20"/>
        <w:spacing w:line="240" w:lineRule="auto"/>
        <w:ind w:left="480" w:firstLineChars="0" w:firstLine="0"/>
        <w:rPr>
          <w:sz w:val="21"/>
        </w:rPr>
      </w:pPr>
      <w:r w:rsidRPr="00D40DBD">
        <w:rPr>
          <w:sz w:val="21"/>
        </w:rPr>
        <w:tab/>
        <w:t>}</w:t>
      </w:r>
    </w:p>
    <w:p w14:paraId="5074147D" w14:textId="77777777" w:rsidR="00D40DBD" w:rsidRPr="00D40DBD" w:rsidRDefault="00D40DBD" w:rsidP="00D40DBD">
      <w:pPr>
        <w:pStyle w:val="20"/>
        <w:spacing w:line="240" w:lineRule="auto"/>
        <w:ind w:left="480" w:firstLineChars="0" w:firstLine="0"/>
        <w:rPr>
          <w:sz w:val="21"/>
        </w:rPr>
      </w:pPr>
    </w:p>
    <w:p w14:paraId="1042F08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stdangle(pp_angle(p0, p2) - pp_angle(p0, p1)) &gt; 0)//</w:t>
      </w:r>
      <w:r w:rsidRPr="00D40DBD">
        <w:rPr>
          <w:rFonts w:hint="eastAsia"/>
          <w:sz w:val="21"/>
        </w:rPr>
        <w:t>左侧可见</w:t>
      </w:r>
    </w:p>
    <w:p w14:paraId="731335B3"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w:t>
      </w:r>
    </w:p>
    <w:p w14:paraId="4300041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轮子</w:t>
      </w:r>
      <w:r w:rsidRPr="00D40DBD">
        <w:rPr>
          <w:rFonts w:hint="eastAsia"/>
          <w:sz w:val="21"/>
        </w:rPr>
        <w:t>,</w:t>
      </w:r>
      <w:r w:rsidRPr="00D40DBD">
        <w:rPr>
          <w:rFonts w:hint="eastAsia"/>
          <w:sz w:val="21"/>
        </w:rPr>
        <w:t>两个左轮，内在前外在后；右后轮，外在前内在后</w:t>
      </w:r>
    </w:p>
    <w:p w14:paraId="72AAE8E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i=0;i&lt;2;i++)</w:t>
      </w:r>
    </w:p>
    <w:p w14:paraId="21B60FB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0855D4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wheelface(pos,angpos,pcarcenleft[i],pcarcenleftin[i]);</w:t>
      </w:r>
    </w:p>
    <w:p w14:paraId="77596F4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D0EA6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wheelface(pos,angpos,pcarcenrightin[1],pcarcenright[1]);</w:t>
      </w:r>
    </w:p>
    <w:p w14:paraId="7617314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p>
    <w:p w14:paraId="72CA5F6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左侧</w:t>
      </w:r>
    </w:p>
    <w:p w14:paraId="58BA36B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fillstyle(SOLID_FILL,autocolor);</w:t>
      </w:r>
    </w:p>
    <w:p w14:paraId="7AD153D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3Dfill(19,p3Dleft,poly);</w:t>
      </w:r>
    </w:p>
    <w:p w14:paraId="4B8AE8CD" w14:textId="77777777" w:rsidR="00D40DBD" w:rsidRPr="00D40DBD" w:rsidRDefault="00D40DBD" w:rsidP="00D40DBD">
      <w:pPr>
        <w:pStyle w:val="20"/>
        <w:spacing w:line="240" w:lineRule="auto"/>
        <w:ind w:left="480" w:firstLineChars="0" w:firstLine="0"/>
        <w:rPr>
          <w:sz w:val="21"/>
        </w:rPr>
      </w:pPr>
    </w:p>
    <w:p w14:paraId="2B11DE3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左窗</w:t>
      </w:r>
    </w:p>
    <w:p w14:paraId="67867A0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左窗点转到全局坐标</w:t>
      </w:r>
    </w:p>
    <w:p w14:paraId="2D03880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i=0;i&lt;3;i++)</w:t>
      </w:r>
    </w:p>
    <w:p w14:paraId="7B8549B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4369793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 (j = 0;j &lt; 4;j++)</w:t>
      </w:r>
    </w:p>
    <w:p w14:paraId="405B684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DBC41F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xp2x(pos,angpos,pcarwinleft[i][j].p,&amp;pp);</w:t>
      </w:r>
    </w:p>
    <w:p w14:paraId="0A3B4FD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3Dwin[j].p=pp;</w:t>
      </w:r>
    </w:p>
    <w:p w14:paraId="20738E6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3Dwin[j].z=pcarwinleft[i][j].z;</w:t>
      </w:r>
    </w:p>
    <w:p w14:paraId="0C2BCDD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7841CE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3Dfill(4,p3Dwin,poly);</w:t>
      </w:r>
    </w:p>
    <w:p w14:paraId="7254959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1FAAD80" w14:textId="77777777" w:rsidR="00D40DBD" w:rsidRPr="00D40DBD" w:rsidRDefault="00D40DBD" w:rsidP="00D40DBD">
      <w:pPr>
        <w:pStyle w:val="20"/>
        <w:spacing w:line="240" w:lineRule="auto"/>
        <w:ind w:left="480" w:firstLineChars="0" w:firstLine="0"/>
        <w:rPr>
          <w:sz w:val="21"/>
        </w:rPr>
      </w:pPr>
      <w:r w:rsidRPr="00D40DBD">
        <w:rPr>
          <w:sz w:val="21"/>
        </w:rPr>
        <w:tab/>
        <w:t>}</w:t>
      </w:r>
    </w:p>
    <w:p w14:paraId="78DEC87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右侧可见</w:t>
      </w:r>
    </w:p>
    <w:p w14:paraId="15BD4337" w14:textId="77777777" w:rsidR="00D40DBD" w:rsidRPr="00D40DBD" w:rsidRDefault="00D40DBD" w:rsidP="00D40DBD">
      <w:pPr>
        <w:pStyle w:val="20"/>
        <w:spacing w:line="240" w:lineRule="auto"/>
        <w:ind w:left="480" w:firstLineChars="0" w:firstLine="0"/>
        <w:rPr>
          <w:sz w:val="21"/>
        </w:rPr>
      </w:pPr>
      <w:r w:rsidRPr="00D40DBD">
        <w:rPr>
          <w:sz w:val="21"/>
        </w:rPr>
        <w:tab/>
        <w:t>{</w:t>
      </w:r>
    </w:p>
    <w:p w14:paraId="18C861A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轮子</w:t>
      </w:r>
      <w:r w:rsidRPr="00D40DBD">
        <w:rPr>
          <w:rFonts w:hint="eastAsia"/>
          <w:sz w:val="21"/>
        </w:rPr>
        <w:t>,</w:t>
      </w:r>
      <w:r w:rsidRPr="00D40DBD">
        <w:rPr>
          <w:rFonts w:hint="eastAsia"/>
          <w:sz w:val="21"/>
        </w:rPr>
        <w:t>两个右轮，内在前外在后；左后轮外在前内在后</w:t>
      </w:r>
    </w:p>
    <w:p w14:paraId="5A5656B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i=0;i&lt;2;i++)</w:t>
      </w:r>
    </w:p>
    <w:p w14:paraId="3D49CD0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34A520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wheelface(pos,angpos,pcarcenright[i],pcarcenrightin[i]);</w:t>
      </w:r>
    </w:p>
    <w:p w14:paraId="6539353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EBAC5E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wheelface(pos,angpos,pcarcenleftin[1],pcarcenleft[1]);</w:t>
      </w:r>
    </w:p>
    <w:p w14:paraId="3E465F92" w14:textId="77777777" w:rsidR="00D40DBD" w:rsidRPr="00D40DBD" w:rsidRDefault="00D40DBD" w:rsidP="00D40DBD">
      <w:pPr>
        <w:pStyle w:val="20"/>
        <w:spacing w:line="240" w:lineRule="auto"/>
        <w:ind w:left="480" w:firstLineChars="0" w:firstLine="0"/>
        <w:rPr>
          <w:sz w:val="21"/>
        </w:rPr>
      </w:pPr>
    </w:p>
    <w:p w14:paraId="2CCD302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右侧</w:t>
      </w:r>
    </w:p>
    <w:p w14:paraId="56BDAA1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setfillstyle(SOLID_FILL,autocolor);</w:t>
      </w:r>
    </w:p>
    <w:p w14:paraId="45328D8B"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draw3Dfill(19,p3Dright,poly);</w:t>
      </w:r>
    </w:p>
    <w:p w14:paraId="3F6CE3E4" w14:textId="77777777" w:rsidR="00D40DBD" w:rsidRPr="00D40DBD" w:rsidRDefault="00D40DBD" w:rsidP="00D40DBD">
      <w:pPr>
        <w:pStyle w:val="20"/>
        <w:spacing w:line="240" w:lineRule="auto"/>
        <w:ind w:left="480" w:firstLineChars="0" w:firstLine="0"/>
        <w:rPr>
          <w:sz w:val="21"/>
        </w:rPr>
      </w:pPr>
    </w:p>
    <w:p w14:paraId="4F6F65D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右窗</w:t>
      </w:r>
    </w:p>
    <w:p w14:paraId="7FA3A66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右窗点转到全局坐标</w:t>
      </w:r>
    </w:p>
    <w:p w14:paraId="443486F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for(i=0;i&lt;3;i++)</w:t>
      </w:r>
    </w:p>
    <w:p w14:paraId="2E2A131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F2B01A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 (j = 0;j &lt; 4;j++)</w:t>
      </w:r>
    </w:p>
    <w:p w14:paraId="4FEBCC5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40A3F6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xp2x(pos,angpos,pcarwinright[i][j].p,&amp;pp);</w:t>
      </w:r>
    </w:p>
    <w:p w14:paraId="382F358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3Dwin[j].p=pp;</w:t>
      </w:r>
    </w:p>
    <w:p w14:paraId="0626219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3Dwin[j].z=pcarwinright[i][j].z;</w:t>
      </w:r>
    </w:p>
    <w:p w14:paraId="7FE4512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7509820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draw3Dfill(4,p3Dwin,poly);</w:t>
      </w:r>
    </w:p>
    <w:p w14:paraId="08CE505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DECCE94" w14:textId="77777777" w:rsidR="00D40DBD" w:rsidRPr="00D40DBD" w:rsidRDefault="00D40DBD" w:rsidP="00D40DBD">
      <w:pPr>
        <w:pStyle w:val="20"/>
        <w:spacing w:line="240" w:lineRule="auto"/>
        <w:ind w:left="480" w:firstLineChars="0" w:firstLine="0"/>
        <w:rPr>
          <w:sz w:val="21"/>
        </w:rPr>
      </w:pPr>
      <w:r w:rsidRPr="00D40DBD">
        <w:rPr>
          <w:sz w:val="21"/>
        </w:rPr>
        <w:tab/>
        <w:t>}</w:t>
      </w:r>
    </w:p>
    <w:p w14:paraId="30BDEDB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etfillstyle(SOLID_FILL,WHITE);//</w:t>
      </w:r>
      <w:r w:rsidRPr="00D40DBD">
        <w:rPr>
          <w:rFonts w:hint="eastAsia"/>
          <w:sz w:val="21"/>
        </w:rPr>
        <w:t>恢复为白色</w:t>
      </w:r>
    </w:p>
    <w:p w14:paraId="01555954" w14:textId="77777777" w:rsidR="00D40DBD" w:rsidRPr="00D40DBD" w:rsidRDefault="00D40DBD" w:rsidP="00D40DBD">
      <w:pPr>
        <w:pStyle w:val="20"/>
        <w:spacing w:line="240" w:lineRule="auto"/>
        <w:ind w:left="480" w:firstLineChars="0" w:firstLine="0"/>
        <w:rPr>
          <w:sz w:val="21"/>
        </w:rPr>
      </w:pPr>
      <w:r w:rsidRPr="00D40DBD">
        <w:rPr>
          <w:sz w:val="21"/>
        </w:rPr>
        <w:t>}</w:t>
      </w:r>
    </w:p>
    <w:p w14:paraId="4250A8CF" w14:textId="77777777" w:rsidR="00D40DBD" w:rsidRPr="00D40DBD" w:rsidRDefault="00D40DBD" w:rsidP="00D40DBD">
      <w:pPr>
        <w:pStyle w:val="20"/>
        <w:spacing w:line="240" w:lineRule="auto"/>
        <w:ind w:left="480" w:firstLineChars="0" w:firstLine="0"/>
        <w:rPr>
          <w:sz w:val="21"/>
        </w:rPr>
      </w:pPr>
    </w:p>
    <w:p w14:paraId="2B68D702"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交互小车面</w:t>
      </w:r>
    </w:p>
    <w:p w14:paraId="700D2371" w14:textId="77777777" w:rsidR="00D40DBD" w:rsidRPr="00D40DBD" w:rsidRDefault="00D40DBD" w:rsidP="00D40DBD">
      <w:pPr>
        <w:pStyle w:val="20"/>
        <w:spacing w:line="240" w:lineRule="auto"/>
        <w:ind w:left="480" w:firstLineChars="0" w:firstLine="0"/>
        <w:rPr>
          <w:sz w:val="21"/>
        </w:rPr>
      </w:pPr>
      <w:r w:rsidRPr="00D40DBD">
        <w:rPr>
          <w:sz w:val="21"/>
        </w:rPr>
        <w:t>void drawdrivecarface()</w:t>
      </w:r>
    </w:p>
    <w:p w14:paraId="43159D56" w14:textId="77777777" w:rsidR="00D40DBD" w:rsidRPr="00D40DBD" w:rsidRDefault="00D40DBD" w:rsidP="00D40DBD">
      <w:pPr>
        <w:pStyle w:val="20"/>
        <w:spacing w:line="240" w:lineRule="auto"/>
        <w:ind w:left="480" w:firstLineChars="0" w:firstLine="0"/>
        <w:rPr>
          <w:sz w:val="21"/>
        </w:rPr>
      </w:pPr>
      <w:r w:rsidRPr="00D40DBD">
        <w:rPr>
          <w:sz w:val="21"/>
        </w:rPr>
        <w:t>{</w:t>
      </w:r>
    </w:p>
    <w:p w14:paraId="2F41CCAD" w14:textId="77777777" w:rsidR="00D40DBD" w:rsidRPr="00D40DBD" w:rsidRDefault="00D40DBD" w:rsidP="00D40DBD">
      <w:pPr>
        <w:pStyle w:val="20"/>
        <w:spacing w:line="240" w:lineRule="auto"/>
        <w:ind w:left="480" w:firstLineChars="0" w:firstLine="0"/>
        <w:rPr>
          <w:sz w:val="21"/>
        </w:rPr>
      </w:pPr>
      <w:r w:rsidRPr="00D40DBD">
        <w:rPr>
          <w:sz w:val="21"/>
        </w:rPr>
        <w:tab/>
        <w:t>MYPOINT pp;</w:t>
      </w:r>
    </w:p>
    <w:p w14:paraId="0A55D9EC" w14:textId="77777777" w:rsidR="00D40DBD" w:rsidRPr="00D40DBD" w:rsidRDefault="00D40DBD" w:rsidP="00D40DBD">
      <w:pPr>
        <w:pStyle w:val="20"/>
        <w:spacing w:line="240" w:lineRule="auto"/>
        <w:ind w:left="480" w:firstLineChars="0" w:firstLine="0"/>
        <w:rPr>
          <w:sz w:val="21"/>
        </w:rPr>
      </w:pPr>
      <w:r w:rsidRPr="00D40DBD">
        <w:rPr>
          <w:sz w:val="21"/>
        </w:rPr>
        <w:tab/>
        <w:t>MYPOINT p0={0,0},p1,p2,p3,p4,ptmp;</w:t>
      </w:r>
    </w:p>
    <w:p w14:paraId="1A95FAB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MY3DPOINT p3Dleft[20],p3Dright[20];//</w:t>
      </w:r>
      <w:r w:rsidRPr="00D40DBD">
        <w:rPr>
          <w:rFonts w:hint="eastAsia"/>
          <w:sz w:val="21"/>
        </w:rPr>
        <w:t>车子侧面的全局三维点</w:t>
      </w:r>
    </w:p>
    <w:p w14:paraId="06C113DC" w14:textId="77777777" w:rsidR="00D40DBD" w:rsidRPr="00D40DBD" w:rsidRDefault="00D40DBD" w:rsidP="00D40DBD">
      <w:pPr>
        <w:pStyle w:val="20"/>
        <w:spacing w:line="240" w:lineRule="auto"/>
        <w:ind w:left="480" w:firstLineChars="0" w:firstLine="0"/>
        <w:rPr>
          <w:sz w:val="21"/>
        </w:rPr>
      </w:pPr>
      <w:r w:rsidRPr="00D40DBD">
        <w:rPr>
          <w:sz w:val="21"/>
        </w:rPr>
        <w:tab/>
        <w:t>MY3DPOINT p3D[10];</w:t>
      </w:r>
    </w:p>
    <w:p w14:paraId="38238151" w14:textId="77777777" w:rsidR="00D40DBD" w:rsidRPr="00D40DBD" w:rsidRDefault="00D40DBD" w:rsidP="00D40DBD">
      <w:pPr>
        <w:pStyle w:val="20"/>
        <w:spacing w:line="240" w:lineRule="auto"/>
        <w:ind w:left="480" w:firstLineChars="0" w:firstLine="0"/>
        <w:rPr>
          <w:sz w:val="21"/>
        </w:rPr>
      </w:pPr>
      <w:r w:rsidRPr="00D40DBD">
        <w:rPr>
          <w:sz w:val="21"/>
        </w:rPr>
        <w:tab/>
        <w:t>int poly[20];</w:t>
      </w:r>
    </w:p>
    <w:p w14:paraId="4524C236" w14:textId="77777777" w:rsidR="00D40DBD" w:rsidRPr="00D40DBD" w:rsidRDefault="00D40DBD" w:rsidP="00D40DBD">
      <w:pPr>
        <w:pStyle w:val="20"/>
        <w:spacing w:line="240" w:lineRule="auto"/>
        <w:ind w:left="480" w:firstLineChars="0" w:firstLine="0"/>
        <w:rPr>
          <w:sz w:val="21"/>
        </w:rPr>
      </w:pPr>
      <w:r w:rsidRPr="00D40DBD">
        <w:rPr>
          <w:sz w:val="21"/>
        </w:rPr>
        <w:tab/>
        <w:t>int i;</w:t>
      </w:r>
    </w:p>
    <w:p w14:paraId="2E3B7DE4"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侧轮廓点转到全局坐标</w:t>
      </w:r>
    </w:p>
    <w:p w14:paraId="3B59595D" w14:textId="77777777" w:rsidR="00D40DBD" w:rsidRPr="00D40DBD" w:rsidRDefault="00D40DBD" w:rsidP="00D40DBD">
      <w:pPr>
        <w:pStyle w:val="20"/>
        <w:spacing w:line="240" w:lineRule="auto"/>
        <w:ind w:left="480" w:firstLineChars="0" w:firstLine="0"/>
        <w:rPr>
          <w:sz w:val="21"/>
        </w:rPr>
      </w:pPr>
      <w:r w:rsidRPr="00D40DBD">
        <w:rPr>
          <w:sz w:val="21"/>
        </w:rPr>
        <w:tab/>
        <w:t>for (i = 0;i &lt; 7;i++)</w:t>
      </w:r>
    </w:p>
    <w:p w14:paraId="6DC60DD6" w14:textId="77777777" w:rsidR="00D40DBD" w:rsidRPr="00D40DBD" w:rsidRDefault="00D40DBD" w:rsidP="00D40DBD">
      <w:pPr>
        <w:pStyle w:val="20"/>
        <w:spacing w:line="240" w:lineRule="auto"/>
        <w:ind w:left="480" w:firstLineChars="0" w:firstLine="0"/>
        <w:rPr>
          <w:sz w:val="21"/>
        </w:rPr>
      </w:pPr>
      <w:r w:rsidRPr="00D40DBD">
        <w:rPr>
          <w:sz w:val="21"/>
        </w:rPr>
        <w:tab/>
        <w:t>{</w:t>
      </w:r>
    </w:p>
    <w:p w14:paraId="620DCEC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mypos,myangpos,pcarleft[i].p,&amp;pp);</w:t>
      </w:r>
    </w:p>
    <w:p w14:paraId="46C2112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left[i].p=pp;</w:t>
      </w:r>
    </w:p>
    <w:p w14:paraId="1E18670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left[i].z=pcarleft[i].z;</w:t>
      </w:r>
    </w:p>
    <w:p w14:paraId="29361073" w14:textId="77777777" w:rsidR="00D40DBD" w:rsidRPr="00D40DBD" w:rsidRDefault="00D40DBD" w:rsidP="00D40DBD">
      <w:pPr>
        <w:pStyle w:val="20"/>
        <w:spacing w:line="240" w:lineRule="auto"/>
        <w:ind w:left="480" w:firstLineChars="0" w:firstLine="0"/>
        <w:rPr>
          <w:sz w:val="21"/>
        </w:rPr>
      </w:pPr>
    </w:p>
    <w:p w14:paraId="1A21E47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xp2x(mypos,myangpos,pcarright[i].p,&amp;pp);</w:t>
      </w:r>
    </w:p>
    <w:p w14:paraId="2147920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right[i].p=pp;</w:t>
      </w:r>
    </w:p>
    <w:p w14:paraId="51B94791"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p3Dright[i].z=pcarright[i].z;</w:t>
      </w:r>
    </w:p>
    <w:p w14:paraId="4BFB74A5" w14:textId="77777777" w:rsidR="00D40DBD" w:rsidRPr="00D40DBD" w:rsidRDefault="00D40DBD" w:rsidP="00D40DBD">
      <w:pPr>
        <w:pStyle w:val="20"/>
        <w:spacing w:line="240" w:lineRule="auto"/>
        <w:ind w:left="480" w:firstLineChars="0" w:firstLine="0"/>
        <w:rPr>
          <w:sz w:val="21"/>
        </w:rPr>
      </w:pPr>
      <w:r w:rsidRPr="00D40DBD">
        <w:rPr>
          <w:sz w:val="21"/>
        </w:rPr>
        <w:tab/>
        <w:t>}</w:t>
      </w:r>
    </w:p>
    <w:p w14:paraId="08B6B829" w14:textId="77777777" w:rsidR="00D40DBD" w:rsidRPr="00D40DBD" w:rsidRDefault="00D40DBD" w:rsidP="00D40DBD">
      <w:pPr>
        <w:pStyle w:val="20"/>
        <w:spacing w:line="240" w:lineRule="auto"/>
        <w:ind w:left="480" w:firstLineChars="0" w:firstLine="0"/>
        <w:rPr>
          <w:sz w:val="21"/>
        </w:rPr>
      </w:pPr>
    </w:p>
    <w:p w14:paraId="64C3A4A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后轮</w:t>
      </w:r>
    </w:p>
    <w:p w14:paraId="4091925C" w14:textId="77777777" w:rsidR="00D40DBD" w:rsidRPr="00D40DBD" w:rsidRDefault="00D40DBD" w:rsidP="00D40DBD">
      <w:pPr>
        <w:pStyle w:val="20"/>
        <w:spacing w:line="240" w:lineRule="auto"/>
        <w:ind w:left="480" w:firstLineChars="0" w:firstLine="0"/>
        <w:rPr>
          <w:sz w:val="21"/>
        </w:rPr>
      </w:pPr>
      <w:r w:rsidRPr="00D40DBD">
        <w:rPr>
          <w:sz w:val="21"/>
        </w:rPr>
        <w:tab/>
        <w:t>drawwheelface(mypos,myangpos,pcarcenleftin[1],pcarcenleft[1]);</w:t>
      </w:r>
    </w:p>
    <w:p w14:paraId="2BA8A386" w14:textId="77777777" w:rsidR="00D40DBD" w:rsidRPr="00D40DBD" w:rsidRDefault="00D40DBD" w:rsidP="00D40DBD">
      <w:pPr>
        <w:pStyle w:val="20"/>
        <w:spacing w:line="240" w:lineRule="auto"/>
        <w:ind w:left="480" w:firstLineChars="0" w:firstLine="0"/>
        <w:rPr>
          <w:sz w:val="21"/>
        </w:rPr>
      </w:pPr>
      <w:r w:rsidRPr="00D40DBD">
        <w:rPr>
          <w:sz w:val="21"/>
        </w:rPr>
        <w:tab/>
        <w:t>drawwheelface(mypos,myangpos,pcarcenright[1],pcarcenrightin[1]);</w:t>
      </w:r>
    </w:p>
    <w:p w14:paraId="7F9605D2" w14:textId="77777777" w:rsidR="00D40DBD" w:rsidRPr="00D40DBD" w:rsidRDefault="00D40DBD" w:rsidP="00D40DBD">
      <w:pPr>
        <w:pStyle w:val="20"/>
        <w:spacing w:line="240" w:lineRule="auto"/>
        <w:ind w:left="480" w:firstLineChars="0" w:firstLine="0"/>
        <w:rPr>
          <w:sz w:val="21"/>
        </w:rPr>
      </w:pPr>
    </w:p>
    <w:p w14:paraId="396A47B2" w14:textId="77777777" w:rsidR="00D40DBD" w:rsidRPr="00D40DBD" w:rsidRDefault="00D40DBD" w:rsidP="00D40DBD">
      <w:pPr>
        <w:pStyle w:val="20"/>
        <w:spacing w:line="240" w:lineRule="auto"/>
        <w:ind w:left="480" w:firstLineChars="0" w:firstLine="0"/>
        <w:rPr>
          <w:sz w:val="21"/>
        </w:rPr>
      </w:pPr>
      <w:r w:rsidRPr="00D40DBD">
        <w:rPr>
          <w:sz w:val="21"/>
        </w:rPr>
        <w:tab/>
        <w:t>setcolor(LIGHTMAGENTA);</w:t>
      </w:r>
    </w:p>
    <w:p w14:paraId="3D4D3BA0" w14:textId="77777777" w:rsidR="00D40DBD" w:rsidRPr="00D40DBD" w:rsidRDefault="00D40DBD" w:rsidP="00D40DBD">
      <w:pPr>
        <w:pStyle w:val="20"/>
        <w:spacing w:line="240" w:lineRule="auto"/>
        <w:ind w:left="480" w:firstLineChars="0" w:firstLine="0"/>
        <w:rPr>
          <w:sz w:val="21"/>
        </w:rPr>
      </w:pPr>
    </w:p>
    <w:p w14:paraId="56F5394C"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顶面</w:t>
      </w:r>
    </w:p>
    <w:p w14:paraId="18A40017" w14:textId="77777777" w:rsidR="00D40DBD" w:rsidRPr="00D40DBD" w:rsidRDefault="00D40DBD" w:rsidP="00D40DBD">
      <w:pPr>
        <w:pStyle w:val="20"/>
        <w:spacing w:line="240" w:lineRule="auto"/>
        <w:ind w:left="480" w:firstLineChars="0" w:firstLine="0"/>
        <w:rPr>
          <w:sz w:val="21"/>
        </w:rPr>
      </w:pPr>
      <w:r w:rsidRPr="00D40DBD">
        <w:rPr>
          <w:sz w:val="21"/>
        </w:rPr>
        <w:tab/>
        <w:t>setfillstyle(SOLID_FILL,mecolor);</w:t>
      </w:r>
    </w:p>
    <w:p w14:paraId="66A41FE9" w14:textId="77777777" w:rsidR="00D40DBD" w:rsidRPr="00D40DBD" w:rsidRDefault="00D40DBD" w:rsidP="00D40DBD">
      <w:pPr>
        <w:pStyle w:val="20"/>
        <w:spacing w:line="240" w:lineRule="auto"/>
        <w:ind w:left="480" w:firstLineChars="0" w:firstLine="0"/>
        <w:rPr>
          <w:sz w:val="21"/>
        </w:rPr>
      </w:pPr>
      <w:r w:rsidRPr="00D40DBD">
        <w:rPr>
          <w:sz w:val="21"/>
        </w:rPr>
        <w:tab/>
        <w:t>for(i=3;i&lt;6;i++)</w:t>
      </w:r>
    </w:p>
    <w:p w14:paraId="41691845" w14:textId="77777777" w:rsidR="00D40DBD" w:rsidRPr="00D40DBD" w:rsidRDefault="00D40DBD" w:rsidP="00D40DBD">
      <w:pPr>
        <w:pStyle w:val="20"/>
        <w:spacing w:line="240" w:lineRule="auto"/>
        <w:ind w:left="480" w:firstLineChars="0" w:firstLine="0"/>
        <w:rPr>
          <w:sz w:val="21"/>
        </w:rPr>
      </w:pPr>
      <w:r w:rsidRPr="00D40DBD">
        <w:rPr>
          <w:sz w:val="21"/>
        </w:rPr>
        <w:tab/>
        <w:t>{</w:t>
      </w:r>
    </w:p>
    <w:p w14:paraId="77D4D4B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四边形顶点存到数组</w:t>
      </w:r>
    </w:p>
    <w:p w14:paraId="3AF2A0B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0]=p3Dleft[i];</w:t>
      </w:r>
    </w:p>
    <w:p w14:paraId="090D6E8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1]=p3Dright[i];</w:t>
      </w:r>
    </w:p>
    <w:p w14:paraId="6355A17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2]=p3Dright[i+1];</w:t>
      </w:r>
    </w:p>
    <w:p w14:paraId="671FE7B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p3D[3]=p3Dleft[i+1];</w:t>
      </w:r>
    </w:p>
    <w:p w14:paraId="4E09F628" w14:textId="77777777" w:rsidR="00D40DBD" w:rsidRPr="00D40DBD" w:rsidRDefault="00D40DBD" w:rsidP="00D40DBD">
      <w:pPr>
        <w:pStyle w:val="20"/>
        <w:spacing w:line="240" w:lineRule="auto"/>
        <w:ind w:left="480" w:firstLineChars="0" w:firstLine="0"/>
        <w:rPr>
          <w:sz w:val="21"/>
        </w:rPr>
      </w:pPr>
    </w:p>
    <w:p w14:paraId="6F3534B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3Dfill(4,p3D,poly);</w:t>
      </w:r>
    </w:p>
    <w:p w14:paraId="67346F07" w14:textId="77777777" w:rsidR="00D40DBD" w:rsidRPr="00D40DBD" w:rsidRDefault="00D40DBD" w:rsidP="00D40DBD">
      <w:pPr>
        <w:pStyle w:val="20"/>
        <w:spacing w:line="240" w:lineRule="auto"/>
        <w:ind w:left="480" w:firstLineChars="0" w:firstLine="0"/>
        <w:rPr>
          <w:sz w:val="21"/>
        </w:rPr>
      </w:pPr>
      <w:r w:rsidRPr="00D40DBD">
        <w:rPr>
          <w:sz w:val="21"/>
        </w:rPr>
        <w:tab/>
        <w:t>}</w:t>
      </w:r>
    </w:p>
    <w:p w14:paraId="619446DE" w14:textId="77777777" w:rsidR="00D40DBD" w:rsidRPr="00D40DBD" w:rsidRDefault="00D40DBD" w:rsidP="00D40DBD">
      <w:pPr>
        <w:pStyle w:val="20"/>
        <w:spacing w:line="240" w:lineRule="auto"/>
        <w:ind w:left="480" w:firstLineChars="0" w:firstLine="0"/>
        <w:rPr>
          <w:sz w:val="21"/>
        </w:rPr>
      </w:pPr>
    </w:p>
    <w:p w14:paraId="106F9EF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setfillstyle(SOLID_FILL,WHITE);//</w:t>
      </w:r>
      <w:r w:rsidRPr="00D40DBD">
        <w:rPr>
          <w:rFonts w:hint="eastAsia"/>
          <w:sz w:val="21"/>
        </w:rPr>
        <w:t>恢复为白色</w:t>
      </w:r>
    </w:p>
    <w:p w14:paraId="25336924"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40554F03" w14:textId="77777777" w:rsidR="00D40DBD" w:rsidRPr="00D40DBD" w:rsidRDefault="00D40DBD" w:rsidP="00D40DBD">
      <w:pPr>
        <w:pStyle w:val="20"/>
        <w:spacing w:line="240" w:lineRule="auto"/>
        <w:ind w:left="480" w:firstLineChars="0" w:firstLine="0"/>
        <w:rPr>
          <w:sz w:val="21"/>
        </w:rPr>
      </w:pPr>
      <w:r w:rsidRPr="00D40DBD">
        <w:rPr>
          <w:sz w:val="21"/>
        </w:rPr>
        <w:t>}</w:t>
      </w:r>
    </w:p>
    <w:p w14:paraId="23C50420"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栏杆</w:t>
      </w:r>
    </w:p>
    <w:p w14:paraId="583C17E4" w14:textId="77777777" w:rsidR="00D40DBD" w:rsidRPr="00D40DBD" w:rsidRDefault="00D40DBD" w:rsidP="00D40DBD">
      <w:pPr>
        <w:pStyle w:val="20"/>
        <w:spacing w:line="240" w:lineRule="auto"/>
        <w:ind w:left="480" w:firstLineChars="0" w:firstLine="0"/>
        <w:rPr>
          <w:sz w:val="21"/>
        </w:rPr>
      </w:pPr>
      <w:r w:rsidRPr="00D40DBD">
        <w:rPr>
          <w:sz w:val="21"/>
        </w:rPr>
        <w:t>void draw_lanloop(int nseg,ROADAREA ra[])</w:t>
      </w:r>
    </w:p>
    <w:p w14:paraId="146D5E9F" w14:textId="77777777" w:rsidR="00D40DBD" w:rsidRPr="00D40DBD" w:rsidRDefault="00D40DBD" w:rsidP="00D40DBD">
      <w:pPr>
        <w:pStyle w:val="20"/>
        <w:spacing w:line="240" w:lineRule="auto"/>
        <w:ind w:left="480" w:firstLineChars="0" w:firstLine="0"/>
        <w:rPr>
          <w:sz w:val="21"/>
        </w:rPr>
      </w:pPr>
      <w:r w:rsidRPr="00D40DBD">
        <w:rPr>
          <w:sz w:val="21"/>
        </w:rPr>
        <w:t>{</w:t>
      </w:r>
    </w:p>
    <w:p w14:paraId="42D3B69B" w14:textId="77777777" w:rsidR="00D40DBD" w:rsidRPr="00D40DBD" w:rsidRDefault="00D40DBD" w:rsidP="00D40DBD">
      <w:pPr>
        <w:pStyle w:val="20"/>
        <w:spacing w:line="240" w:lineRule="auto"/>
        <w:ind w:left="480" w:firstLineChars="0" w:firstLine="0"/>
        <w:rPr>
          <w:sz w:val="21"/>
        </w:rPr>
      </w:pPr>
      <w:r w:rsidRPr="00D40DBD">
        <w:rPr>
          <w:sz w:val="21"/>
        </w:rPr>
        <w:tab/>
        <w:t>LINE linein,lineout;</w:t>
      </w:r>
    </w:p>
    <w:p w14:paraId="4F111EAA" w14:textId="77777777" w:rsidR="00D40DBD" w:rsidRPr="00D40DBD" w:rsidRDefault="00D40DBD" w:rsidP="00D40DBD">
      <w:pPr>
        <w:pStyle w:val="20"/>
        <w:spacing w:line="240" w:lineRule="auto"/>
        <w:ind w:left="480" w:firstLineChars="0" w:firstLine="0"/>
        <w:rPr>
          <w:sz w:val="21"/>
        </w:rPr>
      </w:pPr>
      <w:r w:rsidRPr="00D40DBD">
        <w:rPr>
          <w:sz w:val="21"/>
        </w:rPr>
        <w:tab/>
        <w:t>ARC arcin,arcout[9];</w:t>
      </w:r>
    </w:p>
    <w:p w14:paraId="5ED24F1A" w14:textId="77777777" w:rsidR="00D40DBD" w:rsidRPr="00D40DBD" w:rsidRDefault="00D40DBD" w:rsidP="00D40DBD">
      <w:pPr>
        <w:pStyle w:val="20"/>
        <w:spacing w:line="240" w:lineRule="auto"/>
        <w:ind w:left="480" w:firstLineChars="0" w:firstLine="0"/>
        <w:rPr>
          <w:sz w:val="21"/>
        </w:rPr>
      </w:pPr>
      <w:r w:rsidRPr="00D40DBD">
        <w:rPr>
          <w:sz w:val="21"/>
        </w:rPr>
        <w:tab/>
        <w:t>int n,i,j;</w:t>
      </w:r>
    </w:p>
    <w:p w14:paraId="45316F23" w14:textId="77777777" w:rsidR="00D40DBD" w:rsidRPr="00D40DBD" w:rsidRDefault="00D40DBD" w:rsidP="00D40DBD">
      <w:pPr>
        <w:pStyle w:val="20"/>
        <w:spacing w:line="240" w:lineRule="auto"/>
        <w:ind w:left="480" w:firstLineChars="0" w:firstLine="0"/>
        <w:rPr>
          <w:sz w:val="21"/>
        </w:rPr>
      </w:pPr>
      <w:r w:rsidRPr="00D40DBD">
        <w:rPr>
          <w:sz w:val="21"/>
        </w:rPr>
        <w:tab/>
        <w:t>setfillstyle(SOLID_FILL,DARKGRAY);</w:t>
      </w:r>
    </w:p>
    <w:p w14:paraId="148171A0" w14:textId="77777777" w:rsidR="00D40DBD" w:rsidRPr="00D40DBD" w:rsidRDefault="00D40DBD" w:rsidP="00D40DBD">
      <w:pPr>
        <w:pStyle w:val="20"/>
        <w:spacing w:line="240" w:lineRule="auto"/>
        <w:ind w:left="480" w:firstLineChars="0" w:firstLine="0"/>
        <w:rPr>
          <w:sz w:val="21"/>
        </w:rPr>
      </w:pPr>
      <w:r w:rsidRPr="00D40DBD">
        <w:rPr>
          <w:sz w:val="21"/>
        </w:rPr>
        <w:tab/>
        <w:t>setcolor(DARKGRAY);</w:t>
      </w:r>
    </w:p>
    <w:p w14:paraId="44F0CDC8" w14:textId="77777777" w:rsidR="00D40DBD" w:rsidRPr="00D40DBD" w:rsidRDefault="00D40DBD" w:rsidP="00D40DBD">
      <w:pPr>
        <w:pStyle w:val="20"/>
        <w:spacing w:line="240" w:lineRule="auto"/>
        <w:ind w:left="480" w:firstLineChars="0" w:firstLine="0"/>
        <w:rPr>
          <w:sz w:val="21"/>
        </w:rPr>
      </w:pPr>
      <w:r w:rsidRPr="00D40DBD">
        <w:rPr>
          <w:sz w:val="21"/>
        </w:rPr>
        <w:tab/>
        <w:t>for(i=0;i&lt;nseg;i++)</w:t>
      </w:r>
    </w:p>
    <w:p w14:paraId="65135682" w14:textId="77777777" w:rsidR="00D40DBD" w:rsidRPr="00D40DBD" w:rsidRDefault="00D40DBD" w:rsidP="00D40DBD">
      <w:pPr>
        <w:pStyle w:val="20"/>
        <w:spacing w:line="240" w:lineRule="auto"/>
        <w:ind w:left="480" w:firstLineChars="0" w:firstLine="0"/>
        <w:rPr>
          <w:sz w:val="21"/>
        </w:rPr>
      </w:pPr>
      <w:r w:rsidRPr="00D40DBD">
        <w:rPr>
          <w:sz w:val="21"/>
        </w:rPr>
        <w:tab/>
        <w:t>{</w:t>
      </w:r>
    </w:p>
    <w:p w14:paraId="31EAA5CD"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strcmp(ra[i].type,"line")==0)//</w:t>
      </w:r>
      <w:r w:rsidRPr="00D40DBD">
        <w:rPr>
          <w:rFonts w:hint="eastAsia"/>
          <w:sz w:val="21"/>
        </w:rPr>
        <w:t>直线段</w:t>
      </w:r>
    </w:p>
    <w:p w14:paraId="11E76485"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w:t>
      </w:r>
    </w:p>
    <w:p w14:paraId="7507FAE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in=*(PLINE)(ra[i].pcurve);</w:t>
      </w:r>
    </w:p>
    <w:p w14:paraId="4E30B5A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line(linein.p1,linein.p2,&amp;lineout);</w:t>
      </w:r>
    </w:p>
    <w:p w14:paraId="3DB488F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n&gt;0)</w:t>
      </w:r>
      <w:r w:rsidRPr="00D40DBD">
        <w:rPr>
          <w:sz w:val="21"/>
        </w:rPr>
        <w:tab/>
      </w:r>
    </w:p>
    <w:p w14:paraId="51F7AE1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5DEAF4E"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水平线</w:t>
      </w:r>
    </w:p>
    <w:p w14:paraId="6AF7FBF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line(lineout);</w:t>
      </w:r>
    </w:p>
    <w:p w14:paraId="468AB25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垂直线</w:t>
      </w:r>
    </w:p>
    <w:p w14:paraId="51E770B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vline(linein,lineout,draw_lanvbase);</w:t>
      </w:r>
    </w:p>
    <w:p w14:paraId="36DC0B8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32B2F4D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6688C5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圆弧</w:t>
      </w:r>
    </w:p>
    <w:p w14:paraId="43DBC49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1117B1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in=*(PARC)(ra[i].pcurve);</w:t>
      </w:r>
    </w:p>
    <w:p w14:paraId="76AB2D7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arc(arcin,arcout);</w:t>
      </w:r>
    </w:p>
    <w:p w14:paraId="1FFB21F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j=0;j&lt;n;j++)</w:t>
      </w:r>
    </w:p>
    <w:p w14:paraId="0052D96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569E6C9"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水平线</w:t>
      </w:r>
    </w:p>
    <w:p w14:paraId="4AC7554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arc(arcout[j]);</w:t>
      </w:r>
    </w:p>
    <w:p w14:paraId="5C1E9B9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垂直线</w:t>
      </w:r>
    </w:p>
    <w:p w14:paraId="1D43653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varc(arcin,arcout[j],draw_lanvbase);</w:t>
      </w:r>
    </w:p>
    <w:p w14:paraId="3D8ED0C3"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AEBA44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D091C2B" w14:textId="77777777" w:rsidR="00D40DBD" w:rsidRPr="00D40DBD" w:rsidRDefault="00D40DBD" w:rsidP="00D40DBD">
      <w:pPr>
        <w:pStyle w:val="20"/>
        <w:spacing w:line="240" w:lineRule="auto"/>
        <w:ind w:left="480" w:firstLineChars="0" w:firstLine="0"/>
        <w:rPr>
          <w:sz w:val="21"/>
        </w:rPr>
      </w:pPr>
      <w:r w:rsidRPr="00D40DBD">
        <w:rPr>
          <w:sz w:val="21"/>
        </w:rPr>
        <w:tab/>
        <w:t>}</w:t>
      </w:r>
    </w:p>
    <w:p w14:paraId="518A6D32" w14:textId="77777777" w:rsidR="00D40DBD" w:rsidRPr="00D40DBD" w:rsidRDefault="00D40DBD" w:rsidP="00D40DBD">
      <w:pPr>
        <w:pStyle w:val="20"/>
        <w:spacing w:line="240" w:lineRule="auto"/>
        <w:ind w:left="480" w:firstLineChars="0" w:firstLine="0"/>
        <w:rPr>
          <w:sz w:val="21"/>
        </w:rPr>
      </w:pPr>
      <w:r w:rsidRPr="00D40DBD">
        <w:rPr>
          <w:sz w:val="21"/>
        </w:rPr>
        <w:tab/>
        <w:t>setfillstyle(SOLID_FILL,WHITE);</w:t>
      </w:r>
    </w:p>
    <w:p w14:paraId="468BED42"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0119CB81" w14:textId="77777777" w:rsidR="00D40DBD" w:rsidRPr="00D40DBD" w:rsidRDefault="00D40DBD" w:rsidP="00D40DBD">
      <w:pPr>
        <w:pStyle w:val="20"/>
        <w:spacing w:line="240" w:lineRule="auto"/>
        <w:ind w:left="480" w:firstLineChars="0" w:firstLine="0"/>
        <w:rPr>
          <w:sz w:val="21"/>
        </w:rPr>
      </w:pPr>
      <w:r w:rsidRPr="00D40DBD">
        <w:rPr>
          <w:sz w:val="21"/>
        </w:rPr>
        <w:t>}</w:t>
      </w:r>
    </w:p>
    <w:p w14:paraId="55A0D520"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圆弧栏杆</w:t>
      </w:r>
    </w:p>
    <w:p w14:paraId="161D0E7C" w14:textId="77777777" w:rsidR="00D40DBD" w:rsidRPr="00D40DBD" w:rsidRDefault="00D40DBD" w:rsidP="00D40DBD">
      <w:pPr>
        <w:pStyle w:val="20"/>
        <w:spacing w:line="240" w:lineRule="auto"/>
        <w:ind w:left="480" w:firstLineChars="0" w:firstLine="0"/>
        <w:rPr>
          <w:sz w:val="21"/>
        </w:rPr>
      </w:pPr>
      <w:r w:rsidRPr="00D40DBD">
        <w:rPr>
          <w:sz w:val="21"/>
        </w:rPr>
        <w:t>void draw_lanarc(ARC arc1)</w:t>
      </w:r>
    </w:p>
    <w:p w14:paraId="73C17287" w14:textId="77777777" w:rsidR="00D40DBD" w:rsidRPr="00D40DBD" w:rsidRDefault="00D40DBD" w:rsidP="00D40DBD">
      <w:pPr>
        <w:pStyle w:val="20"/>
        <w:spacing w:line="240" w:lineRule="auto"/>
        <w:ind w:left="480" w:firstLineChars="0" w:firstLine="0"/>
        <w:rPr>
          <w:sz w:val="21"/>
        </w:rPr>
      </w:pPr>
      <w:r w:rsidRPr="00D40DBD">
        <w:rPr>
          <w:sz w:val="21"/>
        </w:rPr>
        <w:t>{</w:t>
      </w:r>
    </w:p>
    <w:p w14:paraId="5F5389D2" w14:textId="77777777" w:rsidR="00D40DBD" w:rsidRPr="00D40DBD" w:rsidRDefault="00D40DBD" w:rsidP="00D40DBD">
      <w:pPr>
        <w:pStyle w:val="20"/>
        <w:spacing w:line="240" w:lineRule="auto"/>
        <w:ind w:left="480" w:firstLineChars="0" w:firstLine="0"/>
        <w:rPr>
          <w:sz w:val="21"/>
        </w:rPr>
      </w:pPr>
      <w:r w:rsidRPr="00D40DBD">
        <w:rPr>
          <w:sz w:val="21"/>
        </w:rPr>
        <w:tab/>
        <w:t>MY3DPOINT p3D[4];</w:t>
      </w:r>
    </w:p>
    <w:p w14:paraId="22DB22F8" w14:textId="77777777" w:rsidR="00D40DBD" w:rsidRPr="00D40DBD" w:rsidRDefault="00D40DBD" w:rsidP="00D40DBD">
      <w:pPr>
        <w:pStyle w:val="20"/>
        <w:spacing w:line="240" w:lineRule="auto"/>
        <w:ind w:left="480" w:firstLineChars="0" w:firstLine="0"/>
        <w:rPr>
          <w:sz w:val="21"/>
        </w:rPr>
      </w:pPr>
      <w:r w:rsidRPr="00D40DBD">
        <w:rPr>
          <w:sz w:val="21"/>
        </w:rPr>
        <w:tab/>
        <w:t>int poly[8];</w:t>
      </w:r>
    </w:p>
    <w:p w14:paraId="4BD94A3A" w14:textId="77777777" w:rsidR="00D40DBD" w:rsidRPr="00D40DBD" w:rsidRDefault="00D40DBD" w:rsidP="00D40DBD">
      <w:pPr>
        <w:pStyle w:val="20"/>
        <w:spacing w:line="240" w:lineRule="auto"/>
        <w:ind w:left="480" w:firstLineChars="0" w:firstLine="0"/>
        <w:rPr>
          <w:sz w:val="21"/>
        </w:rPr>
      </w:pPr>
      <w:r w:rsidRPr="00D40DBD">
        <w:rPr>
          <w:sz w:val="21"/>
        </w:rPr>
        <w:tab/>
        <w:t>double ang1,dang1;</w:t>
      </w:r>
    </w:p>
    <w:p w14:paraId="6A016D82" w14:textId="77777777" w:rsidR="00D40DBD" w:rsidRPr="00D40DBD" w:rsidRDefault="00D40DBD" w:rsidP="00D40DBD">
      <w:pPr>
        <w:pStyle w:val="20"/>
        <w:spacing w:line="240" w:lineRule="auto"/>
        <w:ind w:left="480" w:firstLineChars="0" w:firstLine="0"/>
        <w:rPr>
          <w:sz w:val="21"/>
        </w:rPr>
      </w:pPr>
      <w:r w:rsidRPr="00D40DBD">
        <w:rPr>
          <w:sz w:val="21"/>
        </w:rPr>
        <w:tab/>
        <w:t>int ndiv,i;</w:t>
      </w:r>
    </w:p>
    <w:p w14:paraId="53D2F748" w14:textId="77777777" w:rsidR="00D40DBD" w:rsidRPr="00D40DBD" w:rsidRDefault="00D40DBD" w:rsidP="00D40DBD">
      <w:pPr>
        <w:pStyle w:val="20"/>
        <w:spacing w:line="240" w:lineRule="auto"/>
        <w:ind w:left="480" w:firstLineChars="0" w:firstLine="0"/>
        <w:rPr>
          <w:sz w:val="21"/>
        </w:rPr>
      </w:pPr>
      <w:r w:rsidRPr="00D40DBD">
        <w:rPr>
          <w:sz w:val="21"/>
        </w:rPr>
        <w:tab/>
        <w:t>LINE line;</w:t>
      </w:r>
    </w:p>
    <w:p w14:paraId="5F6563F0"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约</w:t>
      </w:r>
      <w:r w:rsidRPr="00D40DBD">
        <w:rPr>
          <w:rFonts w:hint="eastAsia"/>
          <w:sz w:val="21"/>
        </w:rPr>
        <w:t>2m</w:t>
      </w:r>
      <w:r w:rsidRPr="00D40DBD">
        <w:rPr>
          <w:rFonts w:hint="eastAsia"/>
          <w:sz w:val="21"/>
        </w:rPr>
        <w:t>等分</w:t>
      </w:r>
    </w:p>
    <w:p w14:paraId="4FB7E5C6"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ndiv=(int)(arc1.dang*arc1.r/2.0)+1;</w:t>
      </w:r>
    </w:p>
    <w:p w14:paraId="5CF6B2DF" w14:textId="77777777" w:rsidR="00D40DBD" w:rsidRPr="00D40DBD" w:rsidRDefault="00D40DBD" w:rsidP="00D40DBD">
      <w:pPr>
        <w:pStyle w:val="20"/>
        <w:spacing w:line="240" w:lineRule="auto"/>
        <w:ind w:left="480" w:firstLineChars="0" w:firstLine="0"/>
        <w:rPr>
          <w:sz w:val="21"/>
        </w:rPr>
      </w:pPr>
      <w:r w:rsidRPr="00D40DBD">
        <w:rPr>
          <w:sz w:val="21"/>
        </w:rPr>
        <w:tab/>
        <w:t>ang1=arc1.angstart;</w:t>
      </w:r>
    </w:p>
    <w:p w14:paraId="7F38FBF6" w14:textId="77777777" w:rsidR="00D40DBD" w:rsidRPr="00D40DBD" w:rsidRDefault="00D40DBD" w:rsidP="00D40DBD">
      <w:pPr>
        <w:pStyle w:val="20"/>
        <w:spacing w:line="240" w:lineRule="auto"/>
        <w:ind w:left="480" w:firstLineChars="0" w:firstLine="0"/>
        <w:rPr>
          <w:sz w:val="21"/>
        </w:rPr>
      </w:pPr>
      <w:r w:rsidRPr="00D40DBD">
        <w:rPr>
          <w:sz w:val="21"/>
        </w:rPr>
        <w:tab/>
        <w:t>dang1=arc1.dang/ndiv;</w:t>
      </w:r>
    </w:p>
    <w:p w14:paraId="4826FC3C" w14:textId="77777777" w:rsidR="00D40DBD" w:rsidRPr="00D40DBD" w:rsidRDefault="00D40DBD" w:rsidP="00D40DBD">
      <w:pPr>
        <w:pStyle w:val="20"/>
        <w:spacing w:line="240" w:lineRule="auto"/>
        <w:ind w:left="480" w:firstLineChars="0" w:firstLine="0"/>
        <w:rPr>
          <w:sz w:val="21"/>
        </w:rPr>
      </w:pPr>
      <w:r w:rsidRPr="00D40DBD">
        <w:rPr>
          <w:sz w:val="21"/>
        </w:rPr>
        <w:tab/>
        <w:t>arc1.dang=dang1;</w:t>
      </w:r>
    </w:p>
    <w:p w14:paraId="1AA76AFB" w14:textId="77777777" w:rsidR="00D40DBD" w:rsidRPr="00D40DBD" w:rsidRDefault="00D40DBD" w:rsidP="00D40DBD">
      <w:pPr>
        <w:pStyle w:val="20"/>
        <w:spacing w:line="240" w:lineRule="auto"/>
        <w:ind w:left="480" w:firstLineChars="0" w:firstLine="0"/>
        <w:rPr>
          <w:sz w:val="21"/>
        </w:rPr>
      </w:pPr>
      <w:r w:rsidRPr="00D40DBD">
        <w:rPr>
          <w:sz w:val="21"/>
        </w:rPr>
        <w:tab/>
        <w:t>for (i = 0;i &lt; ndiv;i++)</w:t>
      </w:r>
    </w:p>
    <w:p w14:paraId="23BFE937" w14:textId="77777777" w:rsidR="00D40DBD" w:rsidRPr="00D40DBD" w:rsidRDefault="00D40DBD" w:rsidP="00D40DBD">
      <w:pPr>
        <w:pStyle w:val="20"/>
        <w:spacing w:line="240" w:lineRule="auto"/>
        <w:ind w:left="480" w:firstLineChars="0" w:firstLine="0"/>
        <w:rPr>
          <w:sz w:val="21"/>
        </w:rPr>
      </w:pPr>
      <w:r w:rsidRPr="00D40DBD">
        <w:rPr>
          <w:sz w:val="21"/>
        </w:rPr>
        <w:tab/>
        <w:t>{</w:t>
      </w:r>
    </w:p>
    <w:p w14:paraId="1462A82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rc1.angstart=ang1;</w:t>
      </w:r>
    </w:p>
    <w:p w14:paraId="27D939A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画每一段圆弧</w:t>
      </w:r>
    </w:p>
    <w:p w14:paraId="5385ADE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p1=getarcpnt(arc1,ang1);</w:t>
      </w:r>
    </w:p>
    <w:p w14:paraId="4A6E83B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line.p2=getarcpnt(arc1,ang1+dang1);</w:t>
      </w:r>
    </w:p>
    <w:p w14:paraId="0CC0C24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draw_lanline(line);</w:t>
      </w:r>
    </w:p>
    <w:p w14:paraId="59EAD93D" w14:textId="77777777" w:rsidR="00D40DBD" w:rsidRPr="00D40DBD" w:rsidRDefault="00D40DBD" w:rsidP="00D40DBD">
      <w:pPr>
        <w:pStyle w:val="20"/>
        <w:spacing w:line="240" w:lineRule="auto"/>
        <w:ind w:left="480" w:firstLineChars="0" w:firstLine="0"/>
        <w:rPr>
          <w:sz w:val="21"/>
        </w:rPr>
      </w:pPr>
    </w:p>
    <w:p w14:paraId="219CEE2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ang1+=dang1;</w:t>
      </w:r>
    </w:p>
    <w:p w14:paraId="1C6809DC" w14:textId="77777777" w:rsidR="00D40DBD" w:rsidRPr="00D40DBD" w:rsidRDefault="00D40DBD" w:rsidP="00D40DBD">
      <w:pPr>
        <w:pStyle w:val="20"/>
        <w:spacing w:line="240" w:lineRule="auto"/>
        <w:ind w:left="480" w:firstLineChars="0" w:firstLine="0"/>
        <w:rPr>
          <w:sz w:val="21"/>
        </w:rPr>
      </w:pPr>
      <w:r w:rsidRPr="00D40DBD">
        <w:rPr>
          <w:sz w:val="21"/>
        </w:rPr>
        <w:tab/>
        <w:t>}</w:t>
      </w:r>
    </w:p>
    <w:p w14:paraId="5E4EF44B" w14:textId="77777777" w:rsidR="00D40DBD" w:rsidRPr="00D40DBD" w:rsidRDefault="00D40DBD" w:rsidP="00D40DBD">
      <w:pPr>
        <w:pStyle w:val="20"/>
        <w:spacing w:line="240" w:lineRule="auto"/>
        <w:ind w:left="480" w:firstLineChars="0" w:firstLine="0"/>
        <w:rPr>
          <w:sz w:val="21"/>
        </w:rPr>
      </w:pPr>
      <w:r w:rsidRPr="00D40DBD">
        <w:rPr>
          <w:sz w:val="21"/>
        </w:rPr>
        <w:t>}</w:t>
      </w:r>
    </w:p>
    <w:p w14:paraId="15FEC401"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水平线栏杆，输入为二维线段</w:t>
      </w:r>
    </w:p>
    <w:p w14:paraId="69B21D46" w14:textId="77777777" w:rsidR="00D40DBD" w:rsidRPr="00D40DBD" w:rsidRDefault="00D40DBD" w:rsidP="00D40DBD">
      <w:pPr>
        <w:pStyle w:val="20"/>
        <w:spacing w:line="240" w:lineRule="auto"/>
        <w:ind w:left="480" w:firstLineChars="0" w:firstLine="0"/>
        <w:rPr>
          <w:sz w:val="21"/>
        </w:rPr>
      </w:pPr>
      <w:r w:rsidRPr="00D40DBD">
        <w:rPr>
          <w:sz w:val="21"/>
        </w:rPr>
        <w:t>void draw_lanline(LINE line1)</w:t>
      </w:r>
    </w:p>
    <w:p w14:paraId="7119E822" w14:textId="77777777" w:rsidR="00D40DBD" w:rsidRPr="00D40DBD" w:rsidRDefault="00D40DBD" w:rsidP="00D40DBD">
      <w:pPr>
        <w:pStyle w:val="20"/>
        <w:spacing w:line="240" w:lineRule="auto"/>
        <w:ind w:left="480" w:firstLineChars="0" w:firstLine="0"/>
        <w:rPr>
          <w:sz w:val="21"/>
        </w:rPr>
      </w:pPr>
      <w:r w:rsidRPr="00D40DBD">
        <w:rPr>
          <w:sz w:val="21"/>
        </w:rPr>
        <w:t>{</w:t>
      </w:r>
    </w:p>
    <w:p w14:paraId="09EB5B2A" w14:textId="77777777" w:rsidR="00D40DBD" w:rsidRPr="00D40DBD" w:rsidRDefault="00D40DBD" w:rsidP="00D40DBD">
      <w:pPr>
        <w:pStyle w:val="20"/>
        <w:spacing w:line="240" w:lineRule="auto"/>
        <w:ind w:left="480" w:firstLineChars="0" w:firstLine="0"/>
        <w:rPr>
          <w:sz w:val="21"/>
        </w:rPr>
      </w:pPr>
      <w:r w:rsidRPr="00D40DBD">
        <w:rPr>
          <w:sz w:val="21"/>
        </w:rPr>
        <w:tab/>
        <w:t>MY3DPOINT p3D[4];</w:t>
      </w:r>
    </w:p>
    <w:p w14:paraId="251502A5" w14:textId="77777777" w:rsidR="00D40DBD" w:rsidRPr="00D40DBD" w:rsidRDefault="00D40DBD" w:rsidP="00D40DBD">
      <w:pPr>
        <w:pStyle w:val="20"/>
        <w:spacing w:line="240" w:lineRule="auto"/>
        <w:ind w:left="480" w:firstLineChars="0" w:firstLine="0"/>
        <w:rPr>
          <w:sz w:val="21"/>
        </w:rPr>
      </w:pPr>
      <w:r w:rsidRPr="00D40DBD">
        <w:rPr>
          <w:sz w:val="21"/>
        </w:rPr>
        <w:tab/>
        <w:t>int poly[8];</w:t>
      </w:r>
    </w:p>
    <w:p w14:paraId="32134A1C" w14:textId="77777777" w:rsidR="00D40DBD" w:rsidRPr="00D40DBD" w:rsidRDefault="00D40DBD" w:rsidP="00D40DBD">
      <w:pPr>
        <w:pStyle w:val="20"/>
        <w:spacing w:line="240" w:lineRule="auto"/>
        <w:ind w:left="480" w:firstLineChars="0" w:firstLine="0"/>
        <w:rPr>
          <w:sz w:val="21"/>
        </w:rPr>
      </w:pPr>
      <w:r w:rsidRPr="00D40DBD">
        <w:rPr>
          <w:sz w:val="21"/>
        </w:rPr>
        <w:tab/>
        <w:t>p3D[0].p=line1.p1;</w:t>
      </w:r>
    </w:p>
    <w:p w14:paraId="290EE9AB" w14:textId="77777777" w:rsidR="00D40DBD" w:rsidRPr="00D40DBD" w:rsidRDefault="00D40DBD" w:rsidP="00D40DBD">
      <w:pPr>
        <w:pStyle w:val="20"/>
        <w:spacing w:line="240" w:lineRule="auto"/>
        <w:ind w:left="480" w:firstLineChars="0" w:firstLine="0"/>
        <w:rPr>
          <w:sz w:val="21"/>
        </w:rPr>
      </w:pPr>
      <w:r w:rsidRPr="00D40DBD">
        <w:rPr>
          <w:sz w:val="21"/>
        </w:rPr>
        <w:tab/>
        <w:t>p3D[0].z=0.5;</w:t>
      </w:r>
    </w:p>
    <w:p w14:paraId="3C270243" w14:textId="77777777" w:rsidR="00D40DBD" w:rsidRPr="00D40DBD" w:rsidRDefault="00D40DBD" w:rsidP="00D40DBD">
      <w:pPr>
        <w:pStyle w:val="20"/>
        <w:spacing w:line="240" w:lineRule="auto"/>
        <w:ind w:left="480" w:firstLineChars="0" w:firstLine="0"/>
        <w:rPr>
          <w:sz w:val="21"/>
        </w:rPr>
      </w:pPr>
      <w:r w:rsidRPr="00D40DBD">
        <w:rPr>
          <w:sz w:val="21"/>
        </w:rPr>
        <w:tab/>
        <w:t>p3D[1].p=line1.p2;</w:t>
      </w:r>
    </w:p>
    <w:p w14:paraId="3F8EA692" w14:textId="77777777" w:rsidR="00D40DBD" w:rsidRPr="00D40DBD" w:rsidRDefault="00D40DBD" w:rsidP="00D40DBD">
      <w:pPr>
        <w:pStyle w:val="20"/>
        <w:spacing w:line="240" w:lineRule="auto"/>
        <w:ind w:left="480" w:firstLineChars="0" w:firstLine="0"/>
        <w:rPr>
          <w:sz w:val="21"/>
        </w:rPr>
      </w:pPr>
      <w:r w:rsidRPr="00D40DBD">
        <w:rPr>
          <w:sz w:val="21"/>
        </w:rPr>
        <w:tab/>
        <w:t>p3D[1].z=0.5;</w:t>
      </w:r>
    </w:p>
    <w:p w14:paraId="5E990DE6" w14:textId="77777777" w:rsidR="00D40DBD" w:rsidRPr="00D40DBD" w:rsidRDefault="00D40DBD" w:rsidP="00D40DBD">
      <w:pPr>
        <w:pStyle w:val="20"/>
        <w:spacing w:line="240" w:lineRule="auto"/>
        <w:ind w:left="480" w:firstLineChars="0" w:firstLine="0"/>
        <w:rPr>
          <w:sz w:val="21"/>
        </w:rPr>
      </w:pPr>
      <w:r w:rsidRPr="00D40DBD">
        <w:rPr>
          <w:sz w:val="21"/>
        </w:rPr>
        <w:tab/>
        <w:t>p3D[2]=p3D[1];</w:t>
      </w:r>
    </w:p>
    <w:p w14:paraId="30B708BF" w14:textId="77777777" w:rsidR="00D40DBD" w:rsidRPr="00D40DBD" w:rsidRDefault="00D40DBD" w:rsidP="00D40DBD">
      <w:pPr>
        <w:pStyle w:val="20"/>
        <w:spacing w:line="240" w:lineRule="auto"/>
        <w:ind w:left="480" w:firstLineChars="0" w:firstLine="0"/>
        <w:rPr>
          <w:sz w:val="21"/>
        </w:rPr>
      </w:pPr>
      <w:r w:rsidRPr="00D40DBD">
        <w:rPr>
          <w:sz w:val="21"/>
        </w:rPr>
        <w:tab/>
        <w:t>p3D[2].z+=0.05;</w:t>
      </w:r>
    </w:p>
    <w:p w14:paraId="78D75935" w14:textId="77777777" w:rsidR="00D40DBD" w:rsidRPr="00D40DBD" w:rsidRDefault="00D40DBD" w:rsidP="00D40DBD">
      <w:pPr>
        <w:pStyle w:val="20"/>
        <w:spacing w:line="240" w:lineRule="auto"/>
        <w:ind w:left="480" w:firstLineChars="0" w:firstLine="0"/>
        <w:rPr>
          <w:sz w:val="21"/>
        </w:rPr>
      </w:pPr>
      <w:r w:rsidRPr="00D40DBD">
        <w:rPr>
          <w:sz w:val="21"/>
        </w:rPr>
        <w:tab/>
        <w:t>p3D[3]=p3D[0];</w:t>
      </w:r>
    </w:p>
    <w:p w14:paraId="78862D94" w14:textId="77777777" w:rsidR="00D40DBD" w:rsidRPr="00D40DBD" w:rsidRDefault="00D40DBD" w:rsidP="00D40DBD">
      <w:pPr>
        <w:pStyle w:val="20"/>
        <w:spacing w:line="240" w:lineRule="auto"/>
        <w:ind w:left="480" w:firstLineChars="0" w:firstLine="0"/>
        <w:rPr>
          <w:sz w:val="21"/>
        </w:rPr>
      </w:pPr>
      <w:r w:rsidRPr="00D40DBD">
        <w:rPr>
          <w:sz w:val="21"/>
        </w:rPr>
        <w:tab/>
        <w:t>p3D[3].z+=0.05;</w:t>
      </w:r>
    </w:p>
    <w:p w14:paraId="4E8F7330" w14:textId="77777777" w:rsidR="00D40DBD" w:rsidRPr="00D40DBD" w:rsidRDefault="00D40DBD" w:rsidP="00D40DBD">
      <w:pPr>
        <w:pStyle w:val="20"/>
        <w:spacing w:line="240" w:lineRule="auto"/>
        <w:ind w:left="480" w:firstLineChars="0" w:firstLine="0"/>
        <w:rPr>
          <w:sz w:val="21"/>
        </w:rPr>
      </w:pPr>
      <w:r w:rsidRPr="00D40DBD">
        <w:rPr>
          <w:sz w:val="21"/>
        </w:rPr>
        <w:tab/>
        <w:t>draw3Dfill(4,p3D,poly);</w:t>
      </w:r>
    </w:p>
    <w:p w14:paraId="7042CBFB" w14:textId="77777777" w:rsidR="00D40DBD" w:rsidRPr="00D40DBD" w:rsidRDefault="00D40DBD" w:rsidP="00D40DBD">
      <w:pPr>
        <w:pStyle w:val="20"/>
        <w:spacing w:line="240" w:lineRule="auto"/>
        <w:ind w:left="480" w:firstLineChars="0" w:firstLine="0"/>
        <w:rPr>
          <w:sz w:val="21"/>
        </w:rPr>
      </w:pPr>
      <w:r w:rsidRPr="00D40DBD">
        <w:rPr>
          <w:sz w:val="21"/>
        </w:rPr>
        <w:t>}</w:t>
      </w:r>
    </w:p>
    <w:p w14:paraId="4D984A54"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直线上的垂直栏杆</w:t>
      </w:r>
    </w:p>
    <w:p w14:paraId="666852F4" w14:textId="77777777" w:rsidR="00D40DBD" w:rsidRPr="00D40DBD" w:rsidRDefault="00D40DBD" w:rsidP="00D40DBD">
      <w:pPr>
        <w:pStyle w:val="20"/>
        <w:spacing w:line="240" w:lineRule="auto"/>
        <w:ind w:left="480" w:firstLineChars="0" w:firstLine="0"/>
        <w:rPr>
          <w:sz w:val="21"/>
        </w:rPr>
      </w:pPr>
      <w:r w:rsidRPr="00D40DBD">
        <w:rPr>
          <w:sz w:val="21"/>
        </w:rPr>
        <w:t>void draw_lanvline(LINE linearea,LINE line,BASEFUNCPTR funptr)</w:t>
      </w:r>
    </w:p>
    <w:p w14:paraId="4B433DB2" w14:textId="77777777" w:rsidR="00D40DBD" w:rsidRPr="00D40DBD" w:rsidRDefault="00D40DBD" w:rsidP="00D40DBD">
      <w:pPr>
        <w:pStyle w:val="20"/>
        <w:spacing w:line="240" w:lineRule="auto"/>
        <w:ind w:left="480" w:firstLineChars="0" w:firstLine="0"/>
        <w:rPr>
          <w:sz w:val="21"/>
        </w:rPr>
      </w:pPr>
      <w:r w:rsidRPr="00D40DBD">
        <w:rPr>
          <w:sz w:val="21"/>
        </w:rPr>
        <w:t>{</w:t>
      </w:r>
    </w:p>
    <w:p w14:paraId="6DA2B472" w14:textId="77777777" w:rsidR="00D40DBD" w:rsidRPr="00D40DBD" w:rsidRDefault="00D40DBD" w:rsidP="00D40DBD">
      <w:pPr>
        <w:pStyle w:val="20"/>
        <w:spacing w:line="240" w:lineRule="auto"/>
        <w:ind w:left="480" w:firstLineChars="0" w:firstLine="0"/>
        <w:rPr>
          <w:sz w:val="21"/>
        </w:rPr>
      </w:pPr>
      <w:r w:rsidRPr="00D40DBD">
        <w:rPr>
          <w:sz w:val="21"/>
        </w:rPr>
        <w:tab/>
        <w:t>int at1,at2,n1,n2,n,m,i,nstart;</w:t>
      </w:r>
    </w:p>
    <w:p w14:paraId="15F17101" w14:textId="77777777" w:rsidR="00D40DBD" w:rsidRPr="00D40DBD" w:rsidRDefault="00D40DBD" w:rsidP="00D40DBD">
      <w:pPr>
        <w:pStyle w:val="20"/>
        <w:spacing w:line="240" w:lineRule="auto"/>
        <w:ind w:left="480" w:firstLineChars="0" w:firstLine="0"/>
        <w:rPr>
          <w:sz w:val="21"/>
        </w:rPr>
      </w:pPr>
      <w:r w:rsidRPr="00D40DBD">
        <w:rPr>
          <w:sz w:val="21"/>
        </w:rPr>
        <w:tab/>
        <w:t>double ang,angx;</w:t>
      </w:r>
    </w:p>
    <w:p w14:paraId="6A88E2F1" w14:textId="77777777" w:rsidR="00D40DBD" w:rsidRPr="00D40DBD" w:rsidRDefault="00D40DBD" w:rsidP="00D40DBD">
      <w:pPr>
        <w:pStyle w:val="20"/>
        <w:spacing w:line="240" w:lineRule="auto"/>
        <w:ind w:left="480" w:firstLineChars="0" w:firstLine="0"/>
        <w:rPr>
          <w:sz w:val="21"/>
        </w:rPr>
      </w:pPr>
      <w:r w:rsidRPr="00D40DBD">
        <w:rPr>
          <w:sz w:val="21"/>
        </w:rPr>
        <w:tab/>
        <w:t>MYPOINT pnt;</w:t>
      </w:r>
    </w:p>
    <w:p w14:paraId="20771E81" w14:textId="77777777" w:rsidR="00D40DBD" w:rsidRPr="00D40DBD" w:rsidRDefault="00D40DBD" w:rsidP="00D40DBD">
      <w:pPr>
        <w:pStyle w:val="20"/>
        <w:spacing w:line="240" w:lineRule="auto"/>
        <w:ind w:left="480" w:firstLineChars="0" w:firstLine="0"/>
        <w:rPr>
          <w:sz w:val="21"/>
        </w:rPr>
      </w:pPr>
      <w:r w:rsidRPr="00D40DBD">
        <w:rPr>
          <w:sz w:val="21"/>
        </w:rPr>
        <w:tab/>
        <w:t>ang=pp_angle(linearea.p1,linearea.p2);</w:t>
      </w:r>
    </w:p>
    <w:p w14:paraId="14DA045F"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angx=ang-pi/2;</w:t>
      </w:r>
    </w:p>
    <w:p w14:paraId="0AE66B42"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判断在后半段则为</w:t>
      </w:r>
      <w:r w:rsidRPr="00D40DBD">
        <w:rPr>
          <w:rFonts w:hint="eastAsia"/>
          <w:sz w:val="21"/>
        </w:rPr>
        <w:t>1</w:t>
      </w:r>
    </w:p>
    <w:p w14:paraId="44AD860A" w14:textId="77777777" w:rsidR="00D40DBD" w:rsidRPr="00D40DBD" w:rsidRDefault="00D40DBD" w:rsidP="00D40DBD">
      <w:pPr>
        <w:pStyle w:val="20"/>
        <w:spacing w:line="240" w:lineRule="auto"/>
        <w:ind w:left="480" w:firstLineChars="0" w:firstLine="0"/>
        <w:rPr>
          <w:sz w:val="21"/>
        </w:rPr>
      </w:pPr>
      <w:r w:rsidRPr="00D40DBD">
        <w:rPr>
          <w:sz w:val="21"/>
        </w:rPr>
        <w:tab/>
        <w:t>at1=wheredashline(linearea,line.p1,&amp;n1);</w:t>
      </w:r>
    </w:p>
    <w:p w14:paraId="4FFBF6E9" w14:textId="77777777" w:rsidR="00D40DBD" w:rsidRPr="00D40DBD" w:rsidRDefault="00D40DBD" w:rsidP="00D40DBD">
      <w:pPr>
        <w:pStyle w:val="20"/>
        <w:spacing w:line="240" w:lineRule="auto"/>
        <w:ind w:left="480" w:firstLineChars="0" w:firstLine="0"/>
        <w:rPr>
          <w:sz w:val="21"/>
        </w:rPr>
      </w:pPr>
      <w:r w:rsidRPr="00D40DBD">
        <w:rPr>
          <w:sz w:val="21"/>
        </w:rPr>
        <w:tab/>
        <w:t>at2=wheredashline(linearea,line.p2,&amp;n2);</w:t>
      </w:r>
    </w:p>
    <w:p w14:paraId="103C3B37"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转换为在前半段为</w:t>
      </w:r>
      <w:r w:rsidRPr="00D40DBD">
        <w:rPr>
          <w:rFonts w:hint="eastAsia"/>
          <w:sz w:val="21"/>
        </w:rPr>
        <w:t>1</w:t>
      </w:r>
    </w:p>
    <w:p w14:paraId="71B8560A" w14:textId="77777777" w:rsidR="00D40DBD" w:rsidRPr="00D40DBD" w:rsidRDefault="00D40DBD" w:rsidP="00D40DBD">
      <w:pPr>
        <w:pStyle w:val="20"/>
        <w:spacing w:line="240" w:lineRule="auto"/>
        <w:ind w:left="480" w:firstLineChars="0" w:firstLine="0"/>
        <w:rPr>
          <w:sz w:val="21"/>
        </w:rPr>
      </w:pPr>
      <w:r w:rsidRPr="00D40DBD">
        <w:rPr>
          <w:sz w:val="21"/>
        </w:rPr>
        <w:tab/>
        <w:t>at1=(at1==0?1:0);</w:t>
      </w:r>
    </w:p>
    <w:p w14:paraId="47C9AC27" w14:textId="77777777" w:rsidR="00D40DBD" w:rsidRPr="00D40DBD" w:rsidRDefault="00D40DBD" w:rsidP="00D40DBD">
      <w:pPr>
        <w:pStyle w:val="20"/>
        <w:spacing w:line="240" w:lineRule="auto"/>
        <w:ind w:left="480" w:firstLineChars="0" w:firstLine="0"/>
        <w:rPr>
          <w:sz w:val="21"/>
        </w:rPr>
      </w:pPr>
      <w:r w:rsidRPr="00D40DBD">
        <w:rPr>
          <w:sz w:val="21"/>
        </w:rPr>
        <w:tab/>
        <w:t>at2=(at1==0?1:0);</w:t>
      </w:r>
    </w:p>
    <w:p w14:paraId="1EDE2B0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n2 == n1)//</w:t>
      </w:r>
      <w:r w:rsidRPr="00D40DBD">
        <w:rPr>
          <w:rFonts w:hint="eastAsia"/>
          <w:sz w:val="21"/>
        </w:rPr>
        <w:t>在同一段</w:t>
      </w:r>
    </w:p>
    <w:p w14:paraId="4C24D992" w14:textId="77777777" w:rsidR="00D40DBD" w:rsidRPr="00D40DBD" w:rsidRDefault="00D40DBD" w:rsidP="00D40DBD">
      <w:pPr>
        <w:pStyle w:val="20"/>
        <w:spacing w:line="240" w:lineRule="auto"/>
        <w:ind w:left="480" w:firstLineChars="0" w:firstLine="0"/>
        <w:rPr>
          <w:sz w:val="21"/>
        </w:rPr>
      </w:pPr>
      <w:r w:rsidRPr="00D40DBD">
        <w:rPr>
          <w:sz w:val="21"/>
        </w:rPr>
        <w:tab/>
        <w:t>{</w:t>
      </w:r>
    </w:p>
    <w:p w14:paraId="3CBB9AD1"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点</w:t>
      </w:r>
      <w:r w:rsidRPr="00D40DBD">
        <w:rPr>
          <w:rFonts w:hint="eastAsia"/>
          <w:sz w:val="21"/>
        </w:rPr>
        <w:t>1</w:t>
      </w:r>
      <w:r w:rsidRPr="00D40DBD">
        <w:rPr>
          <w:rFonts w:hint="eastAsia"/>
          <w:sz w:val="21"/>
        </w:rPr>
        <w:t>在本段中点前</w:t>
      </w:r>
    </w:p>
    <w:p w14:paraId="042F298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059059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1237909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78B3204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nt=getpangpnt(linearea.p1,ang,(n1+0.5)*dashlen);</w:t>
      </w:r>
    </w:p>
    <w:p w14:paraId="0AE98CA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垂直栏杆</w:t>
      </w:r>
    </w:p>
    <w:p w14:paraId="3CC57BC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funptr(pnt,angx);</w:t>
      </w:r>
    </w:p>
    <w:p w14:paraId="7F2A08A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0A9A276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6E6CB06" w14:textId="77777777" w:rsidR="00D40DBD" w:rsidRPr="00D40DBD" w:rsidRDefault="00D40DBD" w:rsidP="00D40DBD">
      <w:pPr>
        <w:pStyle w:val="20"/>
        <w:spacing w:line="240" w:lineRule="auto"/>
        <w:ind w:left="480" w:firstLineChars="0" w:firstLine="0"/>
        <w:rPr>
          <w:sz w:val="21"/>
        </w:rPr>
      </w:pPr>
      <w:r w:rsidRPr="00D40DBD">
        <w:rPr>
          <w:sz w:val="21"/>
        </w:rPr>
        <w:tab/>
        <w:t>}</w:t>
      </w:r>
    </w:p>
    <w:p w14:paraId="6F0783E3"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在不同段</w:t>
      </w:r>
    </w:p>
    <w:p w14:paraId="0E5B8C16" w14:textId="77777777" w:rsidR="00D40DBD" w:rsidRPr="00D40DBD" w:rsidRDefault="00D40DBD" w:rsidP="00D40DBD">
      <w:pPr>
        <w:pStyle w:val="20"/>
        <w:spacing w:line="240" w:lineRule="auto"/>
        <w:ind w:left="480" w:firstLineChars="0" w:firstLine="0"/>
        <w:rPr>
          <w:sz w:val="21"/>
        </w:rPr>
      </w:pPr>
      <w:r w:rsidRPr="00D40DBD">
        <w:rPr>
          <w:sz w:val="21"/>
        </w:rPr>
        <w:tab/>
        <w:t>{</w:t>
      </w:r>
    </w:p>
    <w:p w14:paraId="6919DBC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1</w:t>
      </w:r>
      <w:r w:rsidRPr="00D40DBD">
        <w:rPr>
          <w:rFonts w:hint="eastAsia"/>
          <w:sz w:val="21"/>
        </w:rPr>
        <w:t>在中点前，则起始段为</w:t>
      </w:r>
      <w:r w:rsidRPr="00D40DBD">
        <w:rPr>
          <w:rFonts w:hint="eastAsia"/>
          <w:sz w:val="21"/>
        </w:rPr>
        <w:t>n1</w:t>
      </w:r>
      <w:r w:rsidRPr="00D40DBD">
        <w:rPr>
          <w:rFonts w:hint="eastAsia"/>
          <w:sz w:val="21"/>
        </w:rPr>
        <w:t>，否则为</w:t>
      </w:r>
      <w:r w:rsidRPr="00D40DBD">
        <w:rPr>
          <w:rFonts w:hint="eastAsia"/>
          <w:sz w:val="21"/>
        </w:rPr>
        <w:t>n1+1</w:t>
      </w:r>
    </w:p>
    <w:p w14:paraId="2010DBC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1</w:t>
      </w:r>
      <w:r w:rsidRPr="00D40DBD">
        <w:rPr>
          <w:rFonts w:hint="eastAsia"/>
          <w:sz w:val="21"/>
        </w:rPr>
        <w:t>在中点前，栏杆数在中间栏杆数基础上加</w:t>
      </w:r>
      <w:r w:rsidRPr="00D40DBD">
        <w:rPr>
          <w:rFonts w:hint="eastAsia"/>
          <w:sz w:val="21"/>
        </w:rPr>
        <w:t>1</w:t>
      </w:r>
    </w:p>
    <w:p w14:paraId="41CB1DA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2</w:t>
      </w:r>
      <w:r w:rsidRPr="00D40DBD">
        <w:rPr>
          <w:rFonts w:hint="eastAsia"/>
          <w:sz w:val="21"/>
        </w:rPr>
        <w:t>在中点后，栏杆数在中间栏杆数基础上加</w:t>
      </w:r>
      <w:r w:rsidRPr="00D40DBD">
        <w:rPr>
          <w:rFonts w:hint="eastAsia"/>
          <w:sz w:val="21"/>
        </w:rPr>
        <w:t>1</w:t>
      </w:r>
    </w:p>
    <w:p w14:paraId="283D85C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n=n2-n1-1;//</w:t>
      </w:r>
      <w:r w:rsidRPr="00D40DBD">
        <w:rPr>
          <w:rFonts w:hint="eastAsia"/>
          <w:sz w:val="21"/>
        </w:rPr>
        <w:t>中间栏杆数</w:t>
      </w:r>
    </w:p>
    <w:p w14:paraId="5B41212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at1==1)//</w:t>
      </w:r>
      <w:r w:rsidRPr="00D40DBD">
        <w:rPr>
          <w:rFonts w:hint="eastAsia"/>
          <w:sz w:val="21"/>
        </w:rPr>
        <w:t>点</w:t>
      </w:r>
      <w:r w:rsidRPr="00D40DBD">
        <w:rPr>
          <w:rFonts w:hint="eastAsia"/>
          <w:sz w:val="21"/>
        </w:rPr>
        <w:t>1</w:t>
      </w:r>
      <w:r w:rsidRPr="00D40DBD">
        <w:rPr>
          <w:rFonts w:hint="eastAsia"/>
          <w:sz w:val="21"/>
        </w:rPr>
        <w:t>在本段中点前</w:t>
      </w:r>
    </w:p>
    <w:p w14:paraId="6CA14EB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355F79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w:t>
      </w:r>
    </w:p>
    <w:p w14:paraId="1407EA0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w:t>
      </w:r>
    </w:p>
    <w:p w14:paraId="0EA981F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17EB5A1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n++;</w:t>
      </w:r>
    </w:p>
    <w:p w14:paraId="3AEAEB4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1511055"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点</w:t>
      </w:r>
      <w:r w:rsidRPr="00D40DBD">
        <w:rPr>
          <w:rFonts w:hint="eastAsia"/>
          <w:sz w:val="21"/>
        </w:rPr>
        <w:t>1</w:t>
      </w:r>
      <w:r w:rsidRPr="00D40DBD">
        <w:rPr>
          <w:rFonts w:hint="eastAsia"/>
          <w:sz w:val="21"/>
        </w:rPr>
        <w:t>在本段中点后</w:t>
      </w:r>
    </w:p>
    <w:p w14:paraId="7DEC6B4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1DCCAA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1;</w:t>
      </w:r>
    </w:p>
    <w:p w14:paraId="3E5646C0"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0EE4F983"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r>
      <w:r w:rsidRPr="00D40DBD">
        <w:rPr>
          <w:sz w:val="21"/>
        </w:rPr>
        <w:tab/>
      </w:r>
      <w:r w:rsidRPr="00D40DBD">
        <w:rPr>
          <w:sz w:val="21"/>
        </w:rPr>
        <w:tab/>
        <w:t>n++;</w:t>
      </w:r>
    </w:p>
    <w:p w14:paraId="0144CE3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47A6D8B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 (i = 0;i &lt; n;i++)//</w:t>
      </w:r>
      <w:r w:rsidRPr="00D40DBD">
        <w:rPr>
          <w:rFonts w:hint="eastAsia"/>
          <w:sz w:val="21"/>
        </w:rPr>
        <w:t>画栏杆</w:t>
      </w:r>
    </w:p>
    <w:p w14:paraId="66D5813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7CABC8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m=nstart+i;</w:t>
      </w:r>
      <w:r w:rsidRPr="00D40DBD">
        <w:rPr>
          <w:sz w:val="21"/>
        </w:rPr>
        <w:tab/>
      </w:r>
    </w:p>
    <w:p w14:paraId="27B02F1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nt=getpangpnt(linearea.p1,ang,(m+0.5)*dashlen);</w:t>
      </w:r>
    </w:p>
    <w:p w14:paraId="2D0B2BDF"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unptr(pnt,angx);</w:t>
      </w:r>
    </w:p>
    <w:p w14:paraId="209ECB6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6EEDE08" w14:textId="77777777" w:rsidR="00D40DBD" w:rsidRPr="00D40DBD" w:rsidRDefault="00D40DBD" w:rsidP="00D40DBD">
      <w:pPr>
        <w:pStyle w:val="20"/>
        <w:spacing w:line="240" w:lineRule="auto"/>
        <w:ind w:left="480" w:firstLineChars="0" w:firstLine="0"/>
        <w:rPr>
          <w:sz w:val="21"/>
        </w:rPr>
      </w:pPr>
      <w:r w:rsidRPr="00D40DBD">
        <w:rPr>
          <w:sz w:val="21"/>
        </w:rPr>
        <w:tab/>
        <w:t>}</w:t>
      </w:r>
    </w:p>
    <w:p w14:paraId="14C88CAF" w14:textId="77777777" w:rsidR="00D40DBD" w:rsidRPr="00D40DBD" w:rsidRDefault="00D40DBD" w:rsidP="00D40DBD">
      <w:pPr>
        <w:pStyle w:val="20"/>
        <w:spacing w:line="240" w:lineRule="auto"/>
        <w:ind w:left="480" w:firstLineChars="0" w:firstLine="0"/>
        <w:rPr>
          <w:sz w:val="21"/>
        </w:rPr>
      </w:pPr>
      <w:r w:rsidRPr="00D40DBD">
        <w:rPr>
          <w:sz w:val="21"/>
        </w:rPr>
        <w:t>}</w:t>
      </w:r>
    </w:p>
    <w:p w14:paraId="6CC9DCC1"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圆弧线上的垂直栏杆，按角度等分为多段，求可见圆弧段所包围的栏杆点</w:t>
      </w:r>
    </w:p>
    <w:p w14:paraId="1726C762" w14:textId="77777777" w:rsidR="00D40DBD" w:rsidRPr="00D40DBD" w:rsidRDefault="00D40DBD" w:rsidP="00D40DBD">
      <w:pPr>
        <w:pStyle w:val="20"/>
        <w:spacing w:line="240" w:lineRule="auto"/>
        <w:ind w:left="480" w:firstLineChars="0" w:firstLine="0"/>
        <w:rPr>
          <w:sz w:val="21"/>
        </w:rPr>
      </w:pPr>
      <w:r w:rsidRPr="00D40DBD">
        <w:rPr>
          <w:sz w:val="21"/>
        </w:rPr>
        <w:t>void draw_lanvarc(ARC arcarea,ARC arc,BASEFUNCPTR funptr)</w:t>
      </w:r>
    </w:p>
    <w:p w14:paraId="45BBCA66" w14:textId="77777777" w:rsidR="00D40DBD" w:rsidRPr="00D40DBD" w:rsidRDefault="00D40DBD" w:rsidP="00D40DBD">
      <w:pPr>
        <w:pStyle w:val="20"/>
        <w:spacing w:line="240" w:lineRule="auto"/>
        <w:ind w:left="480" w:firstLineChars="0" w:firstLine="0"/>
        <w:rPr>
          <w:sz w:val="21"/>
        </w:rPr>
      </w:pPr>
      <w:r w:rsidRPr="00D40DBD">
        <w:rPr>
          <w:sz w:val="21"/>
        </w:rPr>
        <w:t>{</w:t>
      </w:r>
    </w:p>
    <w:p w14:paraId="5050960D" w14:textId="77777777" w:rsidR="00D40DBD" w:rsidRPr="00D40DBD" w:rsidRDefault="00D40DBD" w:rsidP="00D40DBD">
      <w:pPr>
        <w:pStyle w:val="20"/>
        <w:spacing w:line="240" w:lineRule="auto"/>
        <w:ind w:left="480" w:firstLineChars="0" w:firstLine="0"/>
        <w:rPr>
          <w:sz w:val="21"/>
        </w:rPr>
      </w:pPr>
      <w:r w:rsidRPr="00D40DBD">
        <w:rPr>
          <w:sz w:val="21"/>
        </w:rPr>
        <w:tab/>
        <w:t>int at1,at2,n1,n2,n,m,i,nstart;</w:t>
      </w:r>
    </w:p>
    <w:p w14:paraId="3E99593F" w14:textId="77777777" w:rsidR="00D40DBD" w:rsidRPr="00D40DBD" w:rsidRDefault="00D40DBD" w:rsidP="00D40DBD">
      <w:pPr>
        <w:pStyle w:val="20"/>
        <w:spacing w:line="240" w:lineRule="auto"/>
        <w:ind w:left="480" w:firstLineChars="0" w:firstLine="0"/>
        <w:rPr>
          <w:sz w:val="21"/>
        </w:rPr>
      </w:pPr>
      <w:r w:rsidRPr="00D40DBD">
        <w:rPr>
          <w:sz w:val="21"/>
        </w:rPr>
        <w:tab/>
        <w:t>ARC arc1;</w:t>
      </w:r>
    </w:p>
    <w:p w14:paraId="1C01AEA4" w14:textId="77777777" w:rsidR="00D40DBD" w:rsidRPr="00D40DBD" w:rsidRDefault="00D40DBD" w:rsidP="00D40DBD">
      <w:pPr>
        <w:pStyle w:val="20"/>
        <w:spacing w:line="240" w:lineRule="auto"/>
        <w:ind w:left="480" w:firstLineChars="0" w:firstLine="0"/>
        <w:rPr>
          <w:sz w:val="21"/>
        </w:rPr>
      </w:pPr>
      <w:r w:rsidRPr="00D40DBD">
        <w:rPr>
          <w:sz w:val="21"/>
        </w:rPr>
        <w:tab/>
        <w:t>double ang1,ang2,ang;</w:t>
      </w:r>
    </w:p>
    <w:p w14:paraId="07957A83" w14:textId="77777777" w:rsidR="00D40DBD" w:rsidRPr="00D40DBD" w:rsidRDefault="00D40DBD" w:rsidP="00D40DBD">
      <w:pPr>
        <w:pStyle w:val="20"/>
        <w:spacing w:line="240" w:lineRule="auto"/>
        <w:ind w:left="480" w:firstLineChars="0" w:firstLine="0"/>
        <w:rPr>
          <w:sz w:val="21"/>
        </w:rPr>
      </w:pPr>
      <w:r w:rsidRPr="00D40DBD">
        <w:rPr>
          <w:sz w:val="21"/>
        </w:rPr>
        <w:tab/>
        <w:t>MYPOINT pnt;</w:t>
      </w:r>
    </w:p>
    <w:p w14:paraId="0C899829" w14:textId="77777777" w:rsidR="00D40DBD" w:rsidRPr="00D40DBD" w:rsidRDefault="00D40DBD" w:rsidP="00D40DBD">
      <w:pPr>
        <w:pStyle w:val="20"/>
        <w:spacing w:line="240" w:lineRule="auto"/>
        <w:ind w:left="480" w:firstLineChars="0" w:firstLine="0"/>
        <w:rPr>
          <w:sz w:val="21"/>
        </w:rPr>
      </w:pPr>
      <w:r w:rsidRPr="00D40DBD">
        <w:rPr>
          <w:sz w:val="21"/>
        </w:rPr>
        <w:tab/>
        <w:t>arc1=arcarea;</w:t>
      </w:r>
    </w:p>
    <w:p w14:paraId="159F0296" w14:textId="77777777" w:rsidR="00D40DBD" w:rsidRPr="00D40DBD" w:rsidRDefault="00D40DBD" w:rsidP="00D40DBD">
      <w:pPr>
        <w:pStyle w:val="20"/>
        <w:spacing w:line="240" w:lineRule="auto"/>
        <w:ind w:left="480" w:firstLineChars="0" w:firstLine="0"/>
        <w:rPr>
          <w:sz w:val="21"/>
        </w:rPr>
      </w:pPr>
      <w:r w:rsidRPr="00D40DBD">
        <w:rPr>
          <w:sz w:val="21"/>
        </w:rPr>
        <w:tab/>
        <w:t>ang1=arc.angstart;</w:t>
      </w:r>
    </w:p>
    <w:p w14:paraId="1032F5FC" w14:textId="77777777" w:rsidR="00D40DBD" w:rsidRPr="00D40DBD" w:rsidRDefault="00D40DBD" w:rsidP="00D40DBD">
      <w:pPr>
        <w:pStyle w:val="20"/>
        <w:spacing w:line="240" w:lineRule="auto"/>
        <w:ind w:left="480" w:firstLineChars="0" w:firstLine="0"/>
        <w:rPr>
          <w:sz w:val="21"/>
        </w:rPr>
      </w:pPr>
      <w:r w:rsidRPr="00D40DBD">
        <w:rPr>
          <w:sz w:val="21"/>
        </w:rPr>
        <w:tab/>
        <w:t>ang2=ang1+arc.dang;</w:t>
      </w:r>
    </w:p>
    <w:p w14:paraId="0E136E9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判断在后半段则为</w:t>
      </w:r>
      <w:r w:rsidRPr="00D40DBD">
        <w:rPr>
          <w:rFonts w:hint="eastAsia"/>
          <w:sz w:val="21"/>
        </w:rPr>
        <w:t>1</w:t>
      </w:r>
    </w:p>
    <w:p w14:paraId="1A862026" w14:textId="77777777" w:rsidR="00D40DBD" w:rsidRPr="00D40DBD" w:rsidRDefault="00D40DBD" w:rsidP="00D40DBD">
      <w:pPr>
        <w:pStyle w:val="20"/>
        <w:spacing w:line="240" w:lineRule="auto"/>
        <w:ind w:left="480" w:firstLineChars="0" w:firstLine="0"/>
        <w:rPr>
          <w:sz w:val="21"/>
        </w:rPr>
      </w:pPr>
      <w:r w:rsidRPr="00D40DBD">
        <w:rPr>
          <w:sz w:val="21"/>
        </w:rPr>
        <w:tab/>
        <w:t>at1=wheredasharc(arcarea,ang1,&amp;n1);</w:t>
      </w:r>
    </w:p>
    <w:p w14:paraId="268C195D" w14:textId="77777777" w:rsidR="00D40DBD" w:rsidRPr="00D40DBD" w:rsidRDefault="00D40DBD" w:rsidP="00D40DBD">
      <w:pPr>
        <w:pStyle w:val="20"/>
        <w:spacing w:line="240" w:lineRule="auto"/>
        <w:ind w:left="480" w:firstLineChars="0" w:firstLine="0"/>
        <w:rPr>
          <w:sz w:val="21"/>
        </w:rPr>
      </w:pPr>
      <w:r w:rsidRPr="00D40DBD">
        <w:rPr>
          <w:sz w:val="21"/>
        </w:rPr>
        <w:tab/>
        <w:t>at2=wheredasharc(arcarea,ang2,&amp;n2);</w:t>
      </w:r>
    </w:p>
    <w:p w14:paraId="67B5CA2B"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转换为在前半段为</w:t>
      </w:r>
      <w:r w:rsidRPr="00D40DBD">
        <w:rPr>
          <w:rFonts w:hint="eastAsia"/>
          <w:sz w:val="21"/>
        </w:rPr>
        <w:t>1</w:t>
      </w:r>
    </w:p>
    <w:p w14:paraId="4419B51A" w14:textId="77777777" w:rsidR="00D40DBD" w:rsidRPr="00D40DBD" w:rsidRDefault="00D40DBD" w:rsidP="00D40DBD">
      <w:pPr>
        <w:pStyle w:val="20"/>
        <w:spacing w:line="240" w:lineRule="auto"/>
        <w:ind w:left="480" w:firstLineChars="0" w:firstLine="0"/>
        <w:rPr>
          <w:sz w:val="21"/>
        </w:rPr>
      </w:pPr>
      <w:r w:rsidRPr="00D40DBD">
        <w:rPr>
          <w:sz w:val="21"/>
        </w:rPr>
        <w:tab/>
        <w:t>at1=(at1==0?1:0);</w:t>
      </w:r>
    </w:p>
    <w:p w14:paraId="29458C59" w14:textId="77777777" w:rsidR="00D40DBD" w:rsidRPr="00D40DBD" w:rsidRDefault="00D40DBD" w:rsidP="00D40DBD">
      <w:pPr>
        <w:pStyle w:val="20"/>
        <w:spacing w:line="240" w:lineRule="auto"/>
        <w:ind w:left="480" w:firstLineChars="0" w:firstLine="0"/>
        <w:rPr>
          <w:sz w:val="21"/>
        </w:rPr>
      </w:pPr>
      <w:r w:rsidRPr="00D40DBD">
        <w:rPr>
          <w:sz w:val="21"/>
        </w:rPr>
        <w:tab/>
        <w:t>at2=(at1==0?1:0);</w:t>
      </w:r>
    </w:p>
    <w:p w14:paraId="6C260D5E" w14:textId="77777777" w:rsidR="00D40DBD" w:rsidRPr="00D40DBD" w:rsidRDefault="00D40DBD" w:rsidP="00D40DBD">
      <w:pPr>
        <w:pStyle w:val="20"/>
        <w:spacing w:line="240" w:lineRule="auto"/>
        <w:ind w:left="480" w:firstLineChars="0" w:firstLine="0"/>
        <w:rPr>
          <w:sz w:val="21"/>
        </w:rPr>
      </w:pPr>
      <w:r w:rsidRPr="00D40DBD">
        <w:rPr>
          <w:rFonts w:hint="eastAsia"/>
          <w:sz w:val="21"/>
        </w:rPr>
        <w:tab/>
        <w:t>if (n2 == n1)//</w:t>
      </w:r>
      <w:r w:rsidRPr="00D40DBD">
        <w:rPr>
          <w:rFonts w:hint="eastAsia"/>
          <w:sz w:val="21"/>
        </w:rPr>
        <w:t>在同一段</w:t>
      </w:r>
    </w:p>
    <w:p w14:paraId="0ADBC397" w14:textId="77777777" w:rsidR="00D40DBD" w:rsidRPr="00D40DBD" w:rsidRDefault="00D40DBD" w:rsidP="00D40DBD">
      <w:pPr>
        <w:pStyle w:val="20"/>
        <w:spacing w:line="240" w:lineRule="auto"/>
        <w:ind w:left="480" w:firstLineChars="0" w:firstLine="0"/>
        <w:rPr>
          <w:sz w:val="21"/>
        </w:rPr>
      </w:pPr>
      <w:r w:rsidRPr="00D40DBD">
        <w:rPr>
          <w:sz w:val="21"/>
        </w:rPr>
        <w:tab/>
        <w:t>{</w:t>
      </w:r>
    </w:p>
    <w:p w14:paraId="2BEB35D3"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 (at1 == 1)//</w:t>
      </w:r>
      <w:r w:rsidRPr="00D40DBD">
        <w:rPr>
          <w:rFonts w:hint="eastAsia"/>
          <w:sz w:val="21"/>
        </w:rPr>
        <w:t>点</w:t>
      </w:r>
      <w:r w:rsidRPr="00D40DBD">
        <w:rPr>
          <w:rFonts w:hint="eastAsia"/>
          <w:sz w:val="21"/>
        </w:rPr>
        <w:t>1</w:t>
      </w:r>
      <w:r w:rsidRPr="00D40DBD">
        <w:rPr>
          <w:rFonts w:hint="eastAsia"/>
          <w:sz w:val="21"/>
        </w:rPr>
        <w:t>本段中点前</w:t>
      </w:r>
    </w:p>
    <w:p w14:paraId="797C9B7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C643C4E"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6C6A58B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46DA899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ang=arcarea.angstart+(n1+0.5)*dashang;//</w:t>
      </w:r>
      <w:r w:rsidRPr="00D40DBD">
        <w:rPr>
          <w:rFonts w:hint="eastAsia"/>
          <w:sz w:val="21"/>
        </w:rPr>
        <w:t>栏杆处的径向</w:t>
      </w:r>
    </w:p>
    <w:p w14:paraId="48DE7F7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pnt=getarcpnt(arcarea,ang);</w:t>
      </w:r>
    </w:p>
    <w:p w14:paraId="1ACDB96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funptr(pnt,ang);</w:t>
      </w:r>
    </w:p>
    <w:p w14:paraId="614D5EF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7041AB7B"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t>}</w:t>
      </w:r>
    </w:p>
    <w:p w14:paraId="225C87E5" w14:textId="77777777" w:rsidR="00D40DBD" w:rsidRPr="00D40DBD" w:rsidRDefault="00D40DBD" w:rsidP="00D40DBD">
      <w:pPr>
        <w:pStyle w:val="20"/>
        <w:spacing w:line="240" w:lineRule="auto"/>
        <w:ind w:left="480" w:firstLineChars="0" w:firstLine="0"/>
        <w:rPr>
          <w:sz w:val="21"/>
        </w:rPr>
      </w:pPr>
      <w:r w:rsidRPr="00D40DBD">
        <w:rPr>
          <w:sz w:val="21"/>
        </w:rPr>
        <w:tab/>
        <w:t>}</w:t>
      </w:r>
    </w:p>
    <w:p w14:paraId="52D6198F" w14:textId="77777777" w:rsidR="00D40DBD" w:rsidRPr="00D40DBD" w:rsidRDefault="00D40DBD" w:rsidP="00D40DBD">
      <w:pPr>
        <w:pStyle w:val="20"/>
        <w:spacing w:line="240" w:lineRule="auto"/>
        <w:ind w:left="480" w:firstLineChars="0" w:firstLine="0"/>
        <w:rPr>
          <w:sz w:val="21"/>
        </w:rPr>
      </w:pPr>
      <w:r w:rsidRPr="00D40DBD">
        <w:rPr>
          <w:rFonts w:hint="eastAsia"/>
          <w:sz w:val="21"/>
        </w:rPr>
        <w:tab/>
        <w:t>else//</w:t>
      </w:r>
      <w:r w:rsidRPr="00D40DBD">
        <w:rPr>
          <w:rFonts w:hint="eastAsia"/>
          <w:sz w:val="21"/>
        </w:rPr>
        <w:t>在不同段</w:t>
      </w:r>
    </w:p>
    <w:p w14:paraId="7A9F53B8" w14:textId="77777777" w:rsidR="00D40DBD" w:rsidRPr="00D40DBD" w:rsidRDefault="00D40DBD" w:rsidP="00D40DBD">
      <w:pPr>
        <w:pStyle w:val="20"/>
        <w:spacing w:line="240" w:lineRule="auto"/>
        <w:ind w:left="480" w:firstLineChars="0" w:firstLine="0"/>
        <w:rPr>
          <w:sz w:val="21"/>
        </w:rPr>
      </w:pPr>
      <w:r w:rsidRPr="00D40DBD">
        <w:rPr>
          <w:sz w:val="21"/>
        </w:rPr>
        <w:tab/>
        <w:t>{</w:t>
      </w:r>
    </w:p>
    <w:p w14:paraId="4D5BB2B4"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1</w:t>
      </w:r>
      <w:r w:rsidRPr="00D40DBD">
        <w:rPr>
          <w:rFonts w:hint="eastAsia"/>
          <w:sz w:val="21"/>
        </w:rPr>
        <w:t>在中点前，则起始段为</w:t>
      </w:r>
      <w:r w:rsidRPr="00D40DBD">
        <w:rPr>
          <w:rFonts w:hint="eastAsia"/>
          <w:sz w:val="21"/>
        </w:rPr>
        <w:t>n1</w:t>
      </w:r>
      <w:r w:rsidRPr="00D40DBD">
        <w:rPr>
          <w:rFonts w:hint="eastAsia"/>
          <w:sz w:val="21"/>
        </w:rPr>
        <w:t>，否则为</w:t>
      </w:r>
      <w:r w:rsidRPr="00D40DBD">
        <w:rPr>
          <w:rFonts w:hint="eastAsia"/>
          <w:sz w:val="21"/>
        </w:rPr>
        <w:t>n1+1</w:t>
      </w:r>
    </w:p>
    <w:p w14:paraId="51E37CC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1</w:t>
      </w:r>
      <w:r w:rsidRPr="00D40DBD">
        <w:rPr>
          <w:rFonts w:hint="eastAsia"/>
          <w:sz w:val="21"/>
        </w:rPr>
        <w:t>在中点前，栏杆数在中间栏杆数基础上加</w:t>
      </w:r>
      <w:r w:rsidRPr="00D40DBD">
        <w:rPr>
          <w:rFonts w:hint="eastAsia"/>
          <w:sz w:val="21"/>
        </w:rPr>
        <w:t>1</w:t>
      </w:r>
    </w:p>
    <w:p w14:paraId="1F36D2E2"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w:t>
      </w:r>
      <w:r w:rsidRPr="00D40DBD">
        <w:rPr>
          <w:rFonts w:hint="eastAsia"/>
          <w:sz w:val="21"/>
        </w:rPr>
        <w:t>点</w:t>
      </w:r>
      <w:r w:rsidRPr="00D40DBD">
        <w:rPr>
          <w:rFonts w:hint="eastAsia"/>
          <w:sz w:val="21"/>
        </w:rPr>
        <w:t>2</w:t>
      </w:r>
      <w:r w:rsidRPr="00D40DBD">
        <w:rPr>
          <w:rFonts w:hint="eastAsia"/>
          <w:sz w:val="21"/>
        </w:rPr>
        <w:t>在中点后，栏杆数在中间栏杆数基础上加</w:t>
      </w:r>
      <w:r w:rsidRPr="00D40DBD">
        <w:rPr>
          <w:rFonts w:hint="eastAsia"/>
          <w:sz w:val="21"/>
        </w:rPr>
        <w:t>1</w:t>
      </w:r>
    </w:p>
    <w:p w14:paraId="1544F3D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n=n2-n1-1;//</w:t>
      </w:r>
      <w:r w:rsidRPr="00D40DBD">
        <w:rPr>
          <w:rFonts w:hint="eastAsia"/>
          <w:sz w:val="21"/>
        </w:rPr>
        <w:t>中间栏杆数</w:t>
      </w:r>
    </w:p>
    <w:p w14:paraId="114BE48A"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at1==1)//</w:t>
      </w:r>
      <w:r w:rsidRPr="00D40DBD">
        <w:rPr>
          <w:rFonts w:hint="eastAsia"/>
          <w:sz w:val="21"/>
        </w:rPr>
        <w:t>点</w:t>
      </w:r>
      <w:r w:rsidRPr="00D40DBD">
        <w:rPr>
          <w:rFonts w:hint="eastAsia"/>
          <w:sz w:val="21"/>
        </w:rPr>
        <w:t>1</w:t>
      </w:r>
      <w:r w:rsidRPr="00D40DBD">
        <w:rPr>
          <w:rFonts w:hint="eastAsia"/>
          <w:sz w:val="21"/>
        </w:rPr>
        <w:t>在本段中点前</w:t>
      </w:r>
    </w:p>
    <w:p w14:paraId="278B3CA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3A2A73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w:t>
      </w:r>
    </w:p>
    <w:p w14:paraId="31F4B21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w:t>
      </w:r>
    </w:p>
    <w:p w14:paraId="13609AB6"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7C1BEBB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n++;</w:t>
      </w:r>
    </w:p>
    <w:p w14:paraId="562FB7A2"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7FA492F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点</w:t>
      </w:r>
      <w:r w:rsidRPr="00D40DBD">
        <w:rPr>
          <w:rFonts w:hint="eastAsia"/>
          <w:sz w:val="21"/>
        </w:rPr>
        <w:t>1</w:t>
      </w:r>
      <w:r w:rsidRPr="00D40DBD">
        <w:rPr>
          <w:rFonts w:hint="eastAsia"/>
          <w:sz w:val="21"/>
        </w:rPr>
        <w:t>在本段中点后</w:t>
      </w:r>
    </w:p>
    <w:p w14:paraId="67A835F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3B2B7CA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tart=n1+1;</w:t>
      </w:r>
    </w:p>
    <w:p w14:paraId="0E5AF64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if (at2 == 0)//</w:t>
      </w:r>
      <w:r w:rsidRPr="00D40DBD">
        <w:rPr>
          <w:rFonts w:hint="eastAsia"/>
          <w:sz w:val="21"/>
        </w:rPr>
        <w:t>点</w:t>
      </w:r>
      <w:r w:rsidRPr="00D40DBD">
        <w:rPr>
          <w:rFonts w:hint="eastAsia"/>
          <w:sz w:val="21"/>
        </w:rPr>
        <w:t>2</w:t>
      </w:r>
      <w:r w:rsidRPr="00D40DBD">
        <w:rPr>
          <w:rFonts w:hint="eastAsia"/>
          <w:sz w:val="21"/>
        </w:rPr>
        <w:t>在本段中点后</w:t>
      </w:r>
    </w:p>
    <w:p w14:paraId="52A6DE2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n++;</w:t>
      </w:r>
    </w:p>
    <w:p w14:paraId="66A6632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835A95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for (i = 0;i &lt; n;i++)//</w:t>
      </w:r>
      <w:r w:rsidRPr="00D40DBD">
        <w:rPr>
          <w:rFonts w:hint="eastAsia"/>
          <w:sz w:val="21"/>
        </w:rPr>
        <w:t>画栏杆</w:t>
      </w:r>
    </w:p>
    <w:p w14:paraId="5DAEBCA8"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1388668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m=nstart+i;</w:t>
      </w:r>
      <w:r w:rsidRPr="00D40DBD">
        <w:rPr>
          <w:sz w:val="21"/>
        </w:rPr>
        <w:tab/>
      </w:r>
    </w:p>
    <w:p w14:paraId="72D124C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t>ang=arcarea.angstart+(m+0.5)*dashang;//</w:t>
      </w:r>
      <w:r w:rsidRPr="00D40DBD">
        <w:rPr>
          <w:rFonts w:hint="eastAsia"/>
          <w:sz w:val="21"/>
        </w:rPr>
        <w:t>栏杆处的径向</w:t>
      </w:r>
    </w:p>
    <w:p w14:paraId="5C7DA05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pnt=getarcpnt(arcarea,ang);</w:t>
      </w:r>
    </w:p>
    <w:p w14:paraId="5A7C272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unptr(pnt,ang);</w:t>
      </w:r>
    </w:p>
    <w:p w14:paraId="67F6FA4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08ED54D6" w14:textId="77777777" w:rsidR="00D40DBD" w:rsidRPr="00D40DBD" w:rsidRDefault="00D40DBD" w:rsidP="00D40DBD">
      <w:pPr>
        <w:pStyle w:val="20"/>
        <w:spacing w:line="240" w:lineRule="auto"/>
        <w:ind w:left="480" w:firstLineChars="0" w:firstLine="0"/>
        <w:rPr>
          <w:sz w:val="21"/>
        </w:rPr>
      </w:pPr>
      <w:r w:rsidRPr="00D40DBD">
        <w:rPr>
          <w:sz w:val="21"/>
        </w:rPr>
        <w:tab/>
        <w:t>}</w:t>
      </w:r>
    </w:p>
    <w:p w14:paraId="13DC48B2" w14:textId="77777777" w:rsidR="00D40DBD" w:rsidRPr="00D40DBD" w:rsidRDefault="00D40DBD" w:rsidP="00D40DBD">
      <w:pPr>
        <w:pStyle w:val="20"/>
        <w:spacing w:line="240" w:lineRule="auto"/>
        <w:ind w:left="480" w:firstLineChars="0" w:firstLine="0"/>
        <w:rPr>
          <w:sz w:val="21"/>
        </w:rPr>
      </w:pPr>
      <w:r w:rsidRPr="00D40DBD">
        <w:rPr>
          <w:sz w:val="21"/>
        </w:rPr>
        <w:t>}</w:t>
      </w:r>
    </w:p>
    <w:p w14:paraId="04DD9BED" w14:textId="77777777" w:rsidR="00D40DBD" w:rsidRPr="00D40DBD" w:rsidRDefault="00D40DBD" w:rsidP="00D40DBD">
      <w:pPr>
        <w:pStyle w:val="20"/>
        <w:spacing w:line="240" w:lineRule="auto"/>
        <w:ind w:left="480" w:firstLineChars="0" w:firstLine="0"/>
        <w:rPr>
          <w:sz w:val="21"/>
        </w:rPr>
      </w:pPr>
    </w:p>
    <w:p w14:paraId="44B37C9C"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由二维点和路线的法线方向，画一根垂直栏杆</w:t>
      </w:r>
    </w:p>
    <w:p w14:paraId="34C03847" w14:textId="77777777" w:rsidR="00D40DBD" w:rsidRPr="00D40DBD" w:rsidRDefault="00D40DBD" w:rsidP="00D40DBD">
      <w:pPr>
        <w:pStyle w:val="20"/>
        <w:spacing w:line="240" w:lineRule="auto"/>
        <w:ind w:left="480" w:firstLineChars="0" w:firstLine="0"/>
        <w:rPr>
          <w:sz w:val="21"/>
        </w:rPr>
      </w:pPr>
      <w:r w:rsidRPr="00D40DBD">
        <w:rPr>
          <w:sz w:val="21"/>
        </w:rPr>
        <w:t>void draw_lanvbase(MYPOINT pnt,double ang)</w:t>
      </w:r>
    </w:p>
    <w:p w14:paraId="4D3BB9D5" w14:textId="77777777" w:rsidR="00D40DBD" w:rsidRPr="00D40DBD" w:rsidRDefault="00D40DBD" w:rsidP="00D40DBD">
      <w:pPr>
        <w:pStyle w:val="20"/>
        <w:spacing w:line="240" w:lineRule="auto"/>
        <w:ind w:left="480" w:firstLineChars="0" w:firstLine="0"/>
        <w:rPr>
          <w:sz w:val="21"/>
        </w:rPr>
      </w:pPr>
      <w:r w:rsidRPr="00D40DBD">
        <w:rPr>
          <w:sz w:val="21"/>
        </w:rPr>
        <w:t>{</w:t>
      </w:r>
    </w:p>
    <w:p w14:paraId="07550982" w14:textId="77777777" w:rsidR="00D40DBD" w:rsidRPr="00D40DBD" w:rsidRDefault="00D40DBD" w:rsidP="00D40DBD">
      <w:pPr>
        <w:pStyle w:val="20"/>
        <w:spacing w:line="240" w:lineRule="auto"/>
        <w:ind w:left="480" w:firstLineChars="0" w:firstLine="0"/>
        <w:rPr>
          <w:sz w:val="21"/>
        </w:rPr>
      </w:pPr>
      <w:r w:rsidRPr="00D40DBD">
        <w:rPr>
          <w:sz w:val="21"/>
        </w:rPr>
        <w:tab/>
        <w:t>MY3DPOINT p3D[4];</w:t>
      </w:r>
    </w:p>
    <w:p w14:paraId="645A6DA2" w14:textId="77777777" w:rsidR="00D40DBD" w:rsidRPr="00D40DBD" w:rsidRDefault="00D40DBD" w:rsidP="00D40DBD">
      <w:pPr>
        <w:pStyle w:val="20"/>
        <w:spacing w:line="240" w:lineRule="auto"/>
        <w:ind w:left="480" w:firstLineChars="0" w:firstLine="0"/>
        <w:rPr>
          <w:sz w:val="21"/>
        </w:rPr>
      </w:pPr>
      <w:r w:rsidRPr="00D40DBD">
        <w:rPr>
          <w:sz w:val="21"/>
        </w:rPr>
        <w:tab/>
        <w:t>int poly[8];</w:t>
      </w:r>
    </w:p>
    <w:p w14:paraId="7C2CBC89"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LINE line1;</w:t>
      </w:r>
    </w:p>
    <w:p w14:paraId="5B49C80F" w14:textId="77777777" w:rsidR="00D40DBD" w:rsidRPr="00D40DBD" w:rsidRDefault="00D40DBD" w:rsidP="00D40DBD">
      <w:pPr>
        <w:pStyle w:val="20"/>
        <w:spacing w:line="240" w:lineRule="auto"/>
        <w:ind w:left="480" w:firstLineChars="0" w:firstLine="0"/>
        <w:rPr>
          <w:sz w:val="21"/>
        </w:rPr>
      </w:pPr>
      <w:r w:rsidRPr="00D40DBD">
        <w:rPr>
          <w:sz w:val="21"/>
        </w:rPr>
        <w:tab/>
        <w:t>line1.p1=getpangpnt(pnt,ang+pi/2,0.025);</w:t>
      </w:r>
    </w:p>
    <w:p w14:paraId="388CBDB1" w14:textId="77777777" w:rsidR="00D40DBD" w:rsidRPr="00D40DBD" w:rsidRDefault="00D40DBD" w:rsidP="00D40DBD">
      <w:pPr>
        <w:pStyle w:val="20"/>
        <w:spacing w:line="240" w:lineRule="auto"/>
        <w:ind w:left="480" w:firstLineChars="0" w:firstLine="0"/>
        <w:rPr>
          <w:sz w:val="21"/>
        </w:rPr>
      </w:pPr>
      <w:r w:rsidRPr="00D40DBD">
        <w:rPr>
          <w:sz w:val="21"/>
        </w:rPr>
        <w:tab/>
        <w:t>line1.p2=getpangpnt(pnt,ang-pi/2,0.025);</w:t>
      </w:r>
    </w:p>
    <w:p w14:paraId="0A560BC4" w14:textId="77777777" w:rsidR="00D40DBD" w:rsidRPr="00D40DBD" w:rsidRDefault="00D40DBD" w:rsidP="00D40DBD">
      <w:pPr>
        <w:pStyle w:val="20"/>
        <w:spacing w:line="240" w:lineRule="auto"/>
        <w:ind w:left="480" w:firstLineChars="0" w:firstLine="0"/>
        <w:rPr>
          <w:sz w:val="21"/>
        </w:rPr>
      </w:pPr>
      <w:r w:rsidRPr="00D40DBD">
        <w:rPr>
          <w:sz w:val="21"/>
        </w:rPr>
        <w:tab/>
        <w:t>p3D[0].p=line1.p1;</w:t>
      </w:r>
    </w:p>
    <w:p w14:paraId="220E173A" w14:textId="77777777" w:rsidR="00D40DBD" w:rsidRPr="00D40DBD" w:rsidRDefault="00D40DBD" w:rsidP="00D40DBD">
      <w:pPr>
        <w:pStyle w:val="20"/>
        <w:spacing w:line="240" w:lineRule="auto"/>
        <w:ind w:left="480" w:firstLineChars="0" w:firstLine="0"/>
        <w:rPr>
          <w:sz w:val="21"/>
        </w:rPr>
      </w:pPr>
      <w:r w:rsidRPr="00D40DBD">
        <w:rPr>
          <w:sz w:val="21"/>
        </w:rPr>
        <w:tab/>
        <w:t>p3D[0].z=0;</w:t>
      </w:r>
    </w:p>
    <w:p w14:paraId="119DC851" w14:textId="77777777" w:rsidR="00D40DBD" w:rsidRPr="00D40DBD" w:rsidRDefault="00D40DBD" w:rsidP="00D40DBD">
      <w:pPr>
        <w:pStyle w:val="20"/>
        <w:spacing w:line="240" w:lineRule="auto"/>
        <w:ind w:left="480" w:firstLineChars="0" w:firstLine="0"/>
        <w:rPr>
          <w:sz w:val="21"/>
        </w:rPr>
      </w:pPr>
      <w:r w:rsidRPr="00D40DBD">
        <w:rPr>
          <w:sz w:val="21"/>
        </w:rPr>
        <w:tab/>
        <w:t>p3D[1].p=line1.p2;</w:t>
      </w:r>
    </w:p>
    <w:p w14:paraId="6D1A8066" w14:textId="77777777" w:rsidR="00D40DBD" w:rsidRPr="00D40DBD" w:rsidRDefault="00D40DBD" w:rsidP="00D40DBD">
      <w:pPr>
        <w:pStyle w:val="20"/>
        <w:spacing w:line="240" w:lineRule="auto"/>
        <w:ind w:left="480" w:firstLineChars="0" w:firstLine="0"/>
        <w:rPr>
          <w:sz w:val="21"/>
        </w:rPr>
      </w:pPr>
      <w:r w:rsidRPr="00D40DBD">
        <w:rPr>
          <w:sz w:val="21"/>
        </w:rPr>
        <w:tab/>
        <w:t>p3D[1].z=0;</w:t>
      </w:r>
    </w:p>
    <w:p w14:paraId="2CBCB301" w14:textId="77777777" w:rsidR="00D40DBD" w:rsidRPr="00D40DBD" w:rsidRDefault="00D40DBD" w:rsidP="00D40DBD">
      <w:pPr>
        <w:pStyle w:val="20"/>
        <w:spacing w:line="240" w:lineRule="auto"/>
        <w:ind w:left="480" w:firstLineChars="0" w:firstLine="0"/>
        <w:rPr>
          <w:sz w:val="21"/>
        </w:rPr>
      </w:pPr>
      <w:r w:rsidRPr="00D40DBD">
        <w:rPr>
          <w:sz w:val="21"/>
        </w:rPr>
        <w:tab/>
        <w:t>p3D[2]=p3D[1];</w:t>
      </w:r>
    </w:p>
    <w:p w14:paraId="5E2C0135" w14:textId="77777777" w:rsidR="00D40DBD" w:rsidRPr="00D40DBD" w:rsidRDefault="00D40DBD" w:rsidP="00D40DBD">
      <w:pPr>
        <w:pStyle w:val="20"/>
        <w:spacing w:line="240" w:lineRule="auto"/>
        <w:ind w:left="480" w:firstLineChars="0" w:firstLine="0"/>
        <w:rPr>
          <w:sz w:val="21"/>
        </w:rPr>
      </w:pPr>
      <w:r w:rsidRPr="00D40DBD">
        <w:rPr>
          <w:sz w:val="21"/>
        </w:rPr>
        <w:tab/>
        <w:t>p3D[2].z+=0.5;</w:t>
      </w:r>
    </w:p>
    <w:p w14:paraId="593731E8" w14:textId="77777777" w:rsidR="00D40DBD" w:rsidRPr="00D40DBD" w:rsidRDefault="00D40DBD" w:rsidP="00D40DBD">
      <w:pPr>
        <w:pStyle w:val="20"/>
        <w:spacing w:line="240" w:lineRule="auto"/>
        <w:ind w:left="480" w:firstLineChars="0" w:firstLine="0"/>
        <w:rPr>
          <w:sz w:val="21"/>
        </w:rPr>
      </w:pPr>
      <w:r w:rsidRPr="00D40DBD">
        <w:rPr>
          <w:sz w:val="21"/>
        </w:rPr>
        <w:tab/>
        <w:t>p3D[3]=p3D[0];</w:t>
      </w:r>
    </w:p>
    <w:p w14:paraId="35828173" w14:textId="77777777" w:rsidR="00D40DBD" w:rsidRPr="00D40DBD" w:rsidRDefault="00D40DBD" w:rsidP="00D40DBD">
      <w:pPr>
        <w:pStyle w:val="20"/>
        <w:spacing w:line="240" w:lineRule="auto"/>
        <w:ind w:left="480" w:firstLineChars="0" w:firstLine="0"/>
        <w:rPr>
          <w:sz w:val="21"/>
        </w:rPr>
      </w:pPr>
      <w:r w:rsidRPr="00D40DBD">
        <w:rPr>
          <w:sz w:val="21"/>
        </w:rPr>
        <w:tab/>
        <w:t>p3D[3].z+=0.5;</w:t>
      </w:r>
    </w:p>
    <w:p w14:paraId="6AACEF64" w14:textId="77777777" w:rsidR="00D40DBD" w:rsidRPr="00D40DBD" w:rsidRDefault="00D40DBD" w:rsidP="00D40DBD">
      <w:pPr>
        <w:pStyle w:val="20"/>
        <w:spacing w:line="240" w:lineRule="auto"/>
        <w:ind w:left="480" w:firstLineChars="0" w:firstLine="0"/>
        <w:rPr>
          <w:sz w:val="21"/>
        </w:rPr>
      </w:pPr>
      <w:r w:rsidRPr="00D40DBD">
        <w:rPr>
          <w:sz w:val="21"/>
        </w:rPr>
        <w:tab/>
        <w:t>draw3Dfill(4,p3D,poly);</w:t>
      </w:r>
    </w:p>
    <w:p w14:paraId="0768CEA3" w14:textId="77777777" w:rsidR="00D40DBD" w:rsidRPr="00D40DBD" w:rsidRDefault="00D40DBD" w:rsidP="00D40DBD">
      <w:pPr>
        <w:pStyle w:val="20"/>
        <w:spacing w:line="240" w:lineRule="auto"/>
        <w:ind w:left="480" w:firstLineChars="0" w:firstLine="0"/>
        <w:rPr>
          <w:sz w:val="21"/>
        </w:rPr>
      </w:pPr>
      <w:r w:rsidRPr="00D40DBD">
        <w:rPr>
          <w:sz w:val="21"/>
        </w:rPr>
        <w:t>}</w:t>
      </w:r>
    </w:p>
    <w:p w14:paraId="5ACBE7A1"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画树</w:t>
      </w:r>
    </w:p>
    <w:p w14:paraId="5B81EFF7" w14:textId="77777777" w:rsidR="00D40DBD" w:rsidRPr="00D40DBD" w:rsidRDefault="00D40DBD" w:rsidP="00D40DBD">
      <w:pPr>
        <w:pStyle w:val="20"/>
        <w:spacing w:line="240" w:lineRule="auto"/>
        <w:ind w:left="480" w:firstLineChars="0" w:firstLine="0"/>
        <w:rPr>
          <w:sz w:val="21"/>
        </w:rPr>
      </w:pPr>
      <w:r w:rsidRPr="00D40DBD">
        <w:rPr>
          <w:sz w:val="21"/>
        </w:rPr>
        <w:t>void draw_treeloop(int nseg,ROADAREA ra[])</w:t>
      </w:r>
    </w:p>
    <w:p w14:paraId="22DFC6D3" w14:textId="77777777" w:rsidR="00D40DBD" w:rsidRPr="00D40DBD" w:rsidRDefault="00D40DBD" w:rsidP="00D40DBD">
      <w:pPr>
        <w:pStyle w:val="20"/>
        <w:spacing w:line="240" w:lineRule="auto"/>
        <w:ind w:left="480" w:firstLineChars="0" w:firstLine="0"/>
        <w:rPr>
          <w:sz w:val="21"/>
        </w:rPr>
      </w:pPr>
      <w:r w:rsidRPr="00D40DBD">
        <w:rPr>
          <w:sz w:val="21"/>
        </w:rPr>
        <w:t>{</w:t>
      </w:r>
    </w:p>
    <w:p w14:paraId="7DDB5C4C" w14:textId="77777777" w:rsidR="00D40DBD" w:rsidRPr="00D40DBD" w:rsidRDefault="00D40DBD" w:rsidP="00D40DBD">
      <w:pPr>
        <w:pStyle w:val="20"/>
        <w:spacing w:line="240" w:lineRule="auto"/>
        <w:ind w:left="480" w:firstLineChars="0" w:firstLine="0"/>
        <w:rPr>
          <w:sz w:val="21"/>
        </w:rPr>
      </w:pPr>
      <w:r w:rsidRPr="00D40DBD">
        <w:rPr>
          <w:sz w:val="21"/>
        </w:rPr>
        <w:tab/>
        <w:t>LINE linein,lineout;</w:t>
      </w:r>
    </w:p>
    <w:p w14:paraId="6370D308" w14:textId="77777777" w:rsidR="00D40DBD" w:rsidRPr="00D40DBD" w:rsidRDefault="00D40DBD" w:rsidP="00D40DBD">
      <w:pPr>
        <w:pStyle w:val="20"/>
        <w:spacing w:line="240" w:lineRule="auto"/>
        <w:ind w:left="480" w:firstLineChars="0" w:firstLine="0"/>
        <w:rPr>
          <w:sz w:val="21"/>
        </w:rPr>
      </w:pPr>
      <w:r w:rsidRPr="00D40DBD">
        <w:rPr>
          <w:sz w:val="21"/>
        </w:rPr>
        <w:tab/>
        <w:t>ARC arcin,arcout[9];</w:t>
      </w:r>
    </w:p>
    <w:p w14:paraId="7A5CCAD2" w14:textId="77777777" w:rsidR="00D40DBD" w:rsidRPr="00D40DBD" w:rsidRDefault="00D40DBD" w:rsidP="00D40DBD">
      <w:pPr>
        <w:pStyle w:val="20"/>
        <w:spacing w:line="240" w:lineRule="auto"/>
        <w:ind w:left="480" w:firstLineChars="0" w:firstLine="0"/>
        <w:rPr>
          <w:sz w:val="21"/>
        </w:rPr>
      </w:pPr>
      <w:r w:rsidRPr="00D40DBD">
        <w:rPr>
          <w:sz w:val="21"/>
        </w:rPr>
        <w:tab/>
        <w:t>int n,i,j;</w:t>
      </w:r>
    </w:p>
    <w:p w14:paraId="54DDD03A" w14:textId="77777777" w:rsidR="00D40DBD" w:rsidRPr="00D40DBD" w:rsidRDefault="00D40DBD" w:rsidP="00D40DBD">
      <w:pPr>
        <w:pStyle w:val="20"/>
        <w:spacing w:line="240" w:lineRule="auto"/>
        <w:ind w:left="480" w:firstLineChars="0" w:firstLine="0"/>
        <w:rPr>
          <w:sz w:val="21"/>
        </w:rPr>
      </w:pPr>
      <w:r w:rsidRPr="00D40DBD">
        <w:rPr>
          <w:sz w:val="21"/>
        </w:rPr>
        <w:tab/>
        <w:t>setfillstyle(SOLID_FILL,DARKGRAY);</w:t>
      </w:r>
    </w:p>
    <w:p w14:paraId="5C8A1750" w14:textId="77777777" w:rsidR="00D40DBD" w:rsidRPr="00D40DBD" w:rsidRDefault="00D40DBD" w:rsidP="00D40DBD">
      <w:pPr>
        <w:pStyle w:val="20"/>
        <w:spacing w:line="240" w:lineRule="auto"/>
        <w:ind w:left="480" w:firstLineChars="0" w:firstLine="0"/>
        <w:rPr>
          <w:sz w:val="21"/>
        </w:rPr>
      </w:pPr>
      <w:r w:rsidRPr="00D40DBD">
        <w:rPr>
          <w:sz w:val="21"/>
        </w:rPr>
        <w:tab/>
        <w:t>setcolor(DARKGRAY);</w:t>
      </w:r>
    </w:p>
    <w:p w14:paraId="38AD3486" w14:textId="77777777" w:rsidR="00D40DBD" w:rsidRPr="00D40DBD" w:rsidRDefault="00D40DBD" w:rsidP="00D40DBD">
      <w:pPr>
        <w:pStyle w:val="20"/>
        <w:spacing w:line="240" w:lineRule="auto"/>
        <w:ind w:left="480" w:firstLineChars="0" w:firstLine="0"/>
        <w:rPr>
          <w:sz w:val="21"/>
        </w:rPr>
      </w:pPr>
      <w:r w:rsidRPr="00D40DBD">
        <w:rPr>
          <w:sz w:val="21"/>
        </w:rPr>
        <w:tab/>
        <w:t>for(i=0;i&lt;nseg;i++)</w:t>
      </w:r>
    </w:p>
    <w:p w14:paraId="67C4D810" w14:textId="77777777" w:rsidR="00D40DBD" w:rsidRPr="00D40DBD" w:rsidRDefault="00D40DBD" w:rsidP="00D40DBD">
      <w:pPr>
        <w:pStyle w:val="20"/>
        <w:spacing w:line="240" w:lineRule="auto"/>
        <w:ind w:left="480" w:firstLineChars="0" w:firstLine="0"/>
        <w:rPr>
          <w:sz w:val="21"/>
        </w:rPr>
      </w:pPr>
      <w:r w:rsidRPr="00D40DBD">
        <w:rPr>
          <w:sz w:val="21"/>
        </w:rPr>
        <w:tab/>
        <w:t>{</w:t>
      </w:r>
    </w:p>
    <w:p w14:paraId="05A1C06C"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if(strcmp(ra[i].type,"line")==0)//</w:t>
      </w:r>
      <w:r w:rsidRPr="00D40DBD">
        <w:rPr>
          <w:rFonts w:hint="eastAsia"/>
          <w:sz w:val="21"/>
        </w:rPr>
        <w:t>直线段</w:t>
      </w:r>
    </w:p>
    <w:p w14:paraId="295FA43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52B6F34"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linein=*(PLINE)(ra[i].pcurve);</w:t>
      </w:r>
    </w:p>
    <w:p w14:paraId="7E55F19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line(linein.p1,linein.p2,&amp;lineout);</w:t>
      </w:r>
    </w:p>
    <w:p w14:paraId="4221DD36"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if(n&gt;0)</w:t>
      </w:r>
      <w:r w:rsidRPr="00D40DBD">
        <w:rPr>
          <w:sz w:val="21"/>
        </w:rPr>
        <w:tab/>
      </w:r>
    </w:p>
    <w:p w14:paraId="283032AA"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5C1479A0"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vline(linein,lineout,draw_treebase);</w:t>
      </w:r>
    </w:p>
    <w:p w14:paraId="188ACF1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03832CD"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27019CD8"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t>else//</w:t>
      </w:r>
      <w:r w:rsidRPr="00D40DBD">
        <w:rPr>
          <w:rFonts w:hint="eastAsia"/>
          <w:sz w:val="21"/>
        </w:rPr>
        <w:t>圆弧</w:t>
      </w:r>
    </w:p>
    <w:p w14:paraId="03EAD10E"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6262BD9B"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arcin=*(PARC)(ra[i].pcurve);</w:t>
      </w:r>
    </w:p>
    <w:p w14:paraId="0110D40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n=seearc(arcin,arcout);</w:t>
      </w:r>
    </w:p>
    <w:p w14:paraId="7DA1E507"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for(j=0;j&lt;n;j++)</w:t>
      </w:r>
    </w:p>
    <w:p w14:paraId="46DC465D" w14:textId="77777777" w:rsidR="00D40DBD" w:rsidRPr="00D40DBD" w:rsidRDefault="00D40DBD" w:rsidP="00D40DBD">
      <w:pPr>
        <w:pStyle w:val="20"/>
        <w:spacing w:line="240" w:lineRule="auto"/>
        <w:ind w:left="480" w:firstLineChars="0" w:firstLine="0"/>
        <w:rPr>
          <w:sz w:val="21"/>
        </w:rPr>
      </w:pPr>
      <w:r w:rsidRPr="00D40DBD">
        <w:rPr>
          <w:sz w:val="21"/>
        </w:rPr>
        <w:lastRenderedPageBreak/>
        <w:tab/>
      </w:r>
      <w:r w:rsidRPr="00D40DBD">
        <w:rPr>
          <w:sz w:val="21"/>
        </w:rPr>
        <w:tab/>
      </w:r>
      <w:r w:rsidRPr="00D40DBD">
        <w:rPr>
          <w:sz w:val="21"/>
        </w:rPr>
        <w:tab/>
        <w:t>{</w:t>
      </w:r>
    </w:p>
    <w:p w14:paraId="0B8436BB"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水平线</w:t>
      </w:r>
    </w:p>
    <w:p w14:paraId="6A344859"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arc(arcout[j]);</w:t>
      </w:r>
    </w:p>
    <w:p w14:paraId="72C862CF" w14:textId="77777777" w:rsidR="00D40DBD" w:rsidRPr="00D40DBD" w:rsidRDefault="00D40DBD" w:rsidP="00D40DBD">
      <w:pPr>
        <w:pStyle w:val="20"/>
        <w:spacing w:line="240" w:lineRule="auto"/>
        <w:ind w:left="480" w:firstLineChars="0" w:firstLine="0"/>
        <w:rPr>
          <w:sz w:val="21"/>
        </w:rPr>
      </w:pPr>
      <w:r w:rsidRPr="00D40DBD">
        <w:rPr>
          <w:rFonts w:hint="eastAsia"/>
          <w:sz w:val="21"/>
        </w:rPr>
        <w:tab/>
      </w:r>
      <w:r w:rsidRPr="00D40DBD">
        <w:rPr>
          <w:rFonts w:hint="eastAsia"/>
          <w:sz w:val="21"/>
        </w:rPr>
        <w:tab/>
      </w:r>
      <w:r w:rsidRPr="00D40DBD">
        <w:rPr>
          <w:rFonts w:hint="eastAsia"/>
          <w:sz w:val="21"/>
        </w:rPr>
        <w:tab/>
      </w:r>
      <w:r w:rsidRPr="00D40DBD">
        <w:rPr>
          <w:rFonts w:hint="eastAsia"/>
          <w:sz w:val="21"/>
        </w:rPr>
        <w:tab/>
        <w:t>//</w:t>
      </w:r>
      <w:r w:rsidRPr="00D40DBD">
        <w:rPr>
          <w:rFonts w:hint="eastAsia"/>
          <w:sz w:val="21"/>
        </w:rPr>
        <w:t>画栏杆垂直线</w:t>
      </w:r>
    </w:p>
    <w:p w14:paraId="0C838F4C"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r>
      <w:r w:rsidRPr="00D40DBD">
        <w:rPr>
          <w:sz w:val="21"/>
        </w:rPr>
        <w:tab/>
        <w:t>draw_lanvarc(arcin,arcout[j],draw_treebase);</w:t>
      </w:r>
    </w:p>
    <w:p w14:paraId="2E1CFFE5"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r>
      <w:r w:rsidRPr="00D40DBD">
        <w:rPr>
          <w:sz w:val="21"/>
        </w:rPr>
        <w:tab/>
        <w:t>}</w:t>
      </w:r>
    </w:p>
    <w:p w14:paraId="2991D141" w14:textId="77777777" w:rsidR="00D40DBD" w:rsidRPr="00D40DBD" w:rsidRDefault="00D40DBD" w:rsidP="00D40DBD">
      <w:pPr>
        <w:pStyle w:val="20"/>
        <w:spacing w:line="240" w:lineRule="auto"/>
        <w:ind w:left="480" w:firstLineChars="0" w:firstLine="0"/>
        <w:rPr>
          <w:sz w:val="21"/>
        </w:rPr>
      </w:pPr>
      <w:r w:rsidRPr="00D40DBD">
        <w:rPr>
          <w:sz w:val="21"/>
        </w:rPr>
        <w:tab/>
      </w:r>
      <w:r w:rsidRPr="00D40DBD">
        <w:rPr>
          <w:sz w:val="21"/>
        </w:rPr>
        <w:tab/>
        <w:t>}</w:t>
      </w:r>
    </w:p>
    <w:p w14:paraId="5A157504" w14:textId="77777777" w:rsidR="00D40DBD" w:rsidRPr="00D40DBD" w:rsidRDefault="00D40DBD" w:rsidP="00D40DBD">
      <w:pPr>
        <w:pStyle w:val="20"/>
        <w:spacing w:line="240" w:lineRule="auto"/>
        <w:ind w:left="480" w:firstLineChars="0" w:firstLine="0"/>
        <w:rPr>
          <w:sz w:val="21"/>
        </w:rPr>
      </w:pPr>
      <w:r w:rsidRPr="00D40DBD">
        <w:rPr>
          <w:sz w:val="21"/>
        </w:rPr>
        <w:tab/>
        <w:t>}</w:t>
      </w:r>
    </w:p>
    <w:p w14:paraId="04370275" w14:textId="77777777" w:rsidR="00D40DBD" w:rsidRPr="00D40DBD" w:rsidRDefault="00D40DBD" w:rsidP="00D40DBD">
      <w:pPr>
        <w:pStyle w:val="20"/>
        <w:spacing w:line="240" w:lineRule="auto"/>
        <w:ind w:left="480" w:firstLineChars="0" w:firstLine="0"/>
        <w:rPr>
          <w:sz w:val="21"/>
        </w:rPr>
      </w:pPr>
      <w:r w:rsidRPr="00D40DBD">
        <w:rPr>
          <w:sz w:val="21"/>
        </w:rPr>
        <w:tab/>
        <w:t>setfillstyle(SOLID_FILL,WHITE);</w:t>
      </w:r>
    </w:p>
    <w:p w14:paraId="4D65FA7A" w14:textId="77777777" w:rsidR="00D40DBD" w:rsidRPr="00D40DBD" w:rsidRDefault="00D40DBD" w:rsidP="00D40DBD">
      <w:pPr>
        <w:pStyle w:val="20"/>
        <w:spacing w:line="240" w:lineRule="auto"/>
        <w:ind w:left="480" w:firstLineChars="0" w:firstLine="0"/>
        <w:rPr>
          <w:sz w:val="21"/>
        </w:rPr>
      </w:pPr>
      <w:r w:rsidRPr="00D40DBD">
        <w:rPr>
          <w:sz w:val="21"/>
        </w:rPr>
        <w:tab/>
        <w:t>setcolor(WHITE);</w:t>
      </w:r>
    </w:p>
    <w:p w14:paraId="5C46E818" w14:textId="77777777" w:rsidR="00D40DBD" w:rsidRPr="00D40DBD" w:rsidRDefault="00D40DBD" w:rsidP="00D40DBD">
      <w:pPr>
        <w:pStyle w:val="20"/>
        <w:spacing w:line="240" w:lineRule="auto"/>
        <w:ind w:left="480" w:firstLineChars="0" w:firstLine="0"/>
        <w:rPr>
          <w:sz w:val="21"/>
        </w:rPr>
      </w:pPr>
      <w:r w:rsidRPr="00D40DBD">
        <w:rPr>
          <w:sz w:val="21"/>
        </w:rPr>
        <w:t>}</w:t>
      </w:r>
    </w:p>
    <w:p w14:paraId="2742CF64" w14:textId="77777777" w:rsidR="00D40DBD" w:rsidRPr="00D40DBD" w:rsidRDefault="00D40DBD" w:rsidP="00D40DBD">
      <w:pPr>
        <w:pStyle w:val="20"/>
        <w:spacing w:line="240" w:lineRule="auto"/>
        <w:ind w:left="480" w:firstLineChars="0" w:firstLine="0"/>
        <w:rPr>
          <w:sz w:val="21"/>
        </w:rPr>
      </w:pPr>
      <w:r w:rsidRPr="00D40DBD">
        <w:rPr>
          <w:rFonts w:hint="eastAsia"/>
          <w:sz w:val="21"/>
        </w:rPr>
        <w:t>//</w:t>
      </w:r>
      <w:r w:rsidRPr="00D40DBD">
        <w:rPr>
          <w:rFonts w:hint="eastAsia"/>
          <w:sz w:val="21"/>
        </w:rPr>
        <w:t>由二维点和路线的法线方向，画一颗树</w:t>
      </w:r>
    </w:p>
    <w:p w14:paraId="491AEDAB" w14:textId="77777777" w:rsidR="00D40DBD" w:rsidRPr="00D40DBD" w:rsidRDefault="00D40DBD" w:rsidP="00D40DBD">
      <w:pPr>
        <w:pStyle w:val="20"/>
        <w:spacing w:line="240" w:lineRule="auto"/>
        <w:ind w:left="480" w:firstLineChars="0" w:firstLine="0"/>
        <w:rPr>
          <w:sz w:val="21"/>
        </w:rPr>
      </w:pPr>
      <w:r w:rsidRPr="00D40DBD">
        <w:rPr>
          <w:sz w:val="21"/>
        </w:rPr>
        <w:t>void draw_treebase(MYPOINT pnt,double ang)</w:t>
      </w:r>
    </w:p>
    <w:p w14:paraId="291C97C2" w14:textId="77777777" w:rsidR="00D40DBD" w:rsidRPr="00D40DBD" w:rsidRDefault="00D40DBD" w:rsidP="00D40DBD">
      <w:pPr>
        <w:pStyle w:val="20"/>
        <w:spacing w:line="240" w:lineRule="auto"/>
        <w:ind w:left="480" w:firstLineChars="0" w:firstLine="0"/>
        <w:rPr>
          <w:sz w:val="21"/>
        </w:rPr>
      </w:pPr>
      <w:r w:rsidRPr="00D40DBD">
        <w:rPr>
          <w:sz w:val="21"/>
        </w:rPr>
        <w:t>{</w:t>
      </w:r>
    </w:p>
    <w:p w14:paraId="48F6B0C3" w14:textId="77777777" w:rsidR="00D40DBD" w:rsidRPr="00D40DBD" w:rsidRDefault="00D40DBD" w:rsidP="00D40DBD">
      <w:pPr>
        <w:pStyle w:val="20"/>
        <w:spacing w:line="240" w:lineRule="auto"/>
        <w:ind w:left="480" w:firstLineChars="0" w:firstLine="0"/>
        <w:rPr>
          <w:sz w:val="21"/>
        </w:rPr>
      </w:pPr>
      <w:r w:rsidRPr="00D40DBD">
        <w:rPr>
          <w:sz w:val="21"/>
        </w:rPr>
        <w:tab/>
        <w:t>MY3DPOINT p3D[4];</w:t>
      </w:r>
    </w:p>
    <w:p w14:paraId="3AE80706" w14:textId="77777777" w:rsidR="00D40DBD" w:rsidRPr="00D40DBD" w:rsidRDefault="00D40DBD" w:rsidP="00D40DBD">
      <w:pPr>
        <w:pStyle w:val="20"/>
        <w:spacing w:line="240" w:lineRule="auto"/>
        <w:ind w:left="480" w:firstLineChars="0" w:firstLine="0"/>
        <w:rPr>
          <w:sz w:val="21"/>
        </w:rPr>
      </w:pPr>
      <w:r w:rsidRPr="00D40DBD">
        <w:rPr>
          <w:sz w:val="21"/>
        </w:rPr>
        <w:tab/>
        <w:t>int poly[8];</w:t>
      </w:r>
    </w:p>
    <w:p w14:paraId="72625761" w14:textId="77777777" w:rsidR="00D40DBD" w:rsidRPr="00D40DBD" w:rsidRDefault="00D40DBD" w:rsidP="00D40DBD">
      <w:pPr>
        <w:pStyle w:val="20"/>
        <w:spacing w:line="240" w:lineRule="auto"/>
        <w:ind w:left="480" w:firstLineChars="0" w:firstLine="0"/>
        <w:rPr>
          <w:sz w:val="21"/>
        </w:rPr>
      </w:pPr>
      <w:r w:rsidRPr="00D40DBD">
        <w:rPr>
          <w:sz w:val="21"/>
        </w:rPr>
        <w:tab/>
        <w:t>LINE line1;</w:t>
      </w:r>
    </w:p>
    <w:p w14:paraId="41BF1B26"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树干</w:t>
      </w:r>
    </w:p>
    <w:p w14:paraId="5B8164D5" w14:textId="77777777" w:rsidR="00D40DBD" w:rsidRPr="00D40DBD" w:rsidRDefault="00D40DBD" w:rsidP="00D40DBD">
      <w:pPr>
        <w:pStyle w:val="20"/>
        <w:spacing w:line="240" w:lineRule="auto"/>
        <w:ind w:left="480" w:firstLineChars="0" w:firstLine="0"/>
        <w:rPr>
          <w:sz w:val="21"/>
        </w:rPr>
      </w:pPr>
      <w:r w:rsidRPr="00D40DBD">
        <w:rPr>
          <w:sz w:val="21"/>
        </w:rPr>
        <w:tab/>
        <w:t>line1.p1=getpangpnt(pnt,ang+pi/2,0.025);</w:t>
      </w:r>
    </w:p>
    <w:p w14:paraId="0E062C07" w14:textId="77777777" w:rsidR="00D40DBD" w:rsidRPr="00D40DBD" w:rsidRDefault="00D40DBD" w:rsidP="00D40DBD">
      <w:pPr>
        <w:pStyle w:val="20"/>
        <w:spacing w:line="240" w:lineRule="auto"/>
        <w:ind w:left="480" w:firstLineChars="0" w:firstLine="0"/>
        <w:rPr>
          <w:sz w:val="21"/>
        </w:rPr>
      </w:pPr>
      <w:r w:rsidRPr="00D40DBD">
        <w:rPr>
          <w:sz w:val="21"/>
        </w:rPr>
        <w:tab/>
        <w:t>line1.p2=getpangpnt(pnt,ang-pi/2,0.025);</w:t>
      </w:r>
    </w:p>
    <w:p w14:paraId="1DD3CA8F" w14:textId="77777777" w:rsidR="00D40DBD" w:rsidRPr="00D40DBD" w:rsidRDefault="00D40DBD" w:rsidP="00D40DBD">
      <w:pPr>
        <w:pStyle w:val="20"/>
        <w:spacing w:line="240" w:lineRule="auto"/>
        <w:ind w:left="480" w:firstLineChars="0" w:firstLine="0"/>
        <w:rPr>
          <w:sz w:val="21"/>
        </w:rPr>
      </w:pPr>
      <w:r w:rsidRPr="00D40DBD">
        <w:rPr>
          <w:sz w:val="21"/>
        </w:rPr>
        <w:tab/>
        <w:t>p3D[0].p=line1.p1;</w:t>
      </w:r>
    </w:p>
    <w:p w14:paraId="610E8466" w14:textId="77777777" w:rsidR="00D40DBD" w:rsidRPr="00D40DBD" w:rsidRDefault="00D40DBD" w:rsidP="00D40DBD">
      <w:pPr>
        <w:pStyle w:val="20"/>
        <w:spacing w:line="240" w:lineRule="auto"/>
        <w:ind w:left="480" w:firstLineChars="0" w:firstLine="0"/>
        <w:rPr>
          <w:sz w:val="21"/>
        </w:rPr>
      </w:pPr>
      <w:r w:rsidRPr="00D40DBD">
        <w:rPr>
          <w:sz w:val="21"/>
        </w:rPr>
        <w:tab/>
        <w:t>p3D[0].z=0;</w:t>
      </w:r>
    </w:p>
    <w:p w14:paraId="04FA1C98" w14:textId="77777777" w:rsidR="00D40DBD" w:rsidRPr="00D40DBD" w:rsidRDefault="00D40DBD" w:rsidP="00D40DBD">
      <w:pPr>
        <w:pStyle w:val="20"/>
        <w:spacing w:line="240" w:lineRule="auto"/>
        <w:ind w:left="480" w:firstLineChars="0" w:firstLine="0"/>
        <w:rPr>
          <w:sz w:val="21"/>
        </w:rPr>
      </w:pPr>
      <w:r w:rsidRPr="00D40DBD">
        <w:rPr>
          <w:sz w:val="21"/>
        </w:rPr>
        <w:tab/>
        <w:t>p3D[1].p=line1.p2;</w:t>
      </w:r>
    </w:p>
    <w:p w14:paraId="0A27970A" w14:textId="77777777" w:rsidR="00D40DBD" w:rsidRPr="00D40DBD" w:rsidRDefault="00D40DBD" w:rsidP="00D40DBD">
      <w:pPr>
        <w:pStyle w:val="20"/>
        <w:spacing w:line="240" w:lineRule="auto"/>
        <w:ind w:left="480" w:firstLineChars="0" w:firstLine="0"/>
        <w:rPr>
          <w:sz w:val="21"/>
        </w:rPr>
      </w:pPr>
      <w:r w:rsidRPr="00D40DBD">
        <w:rPr>
          <w:sz w:val="21"/>
        </w:rPr>
        <w:tab/>
        <w:t>p3D[1].z=0;</w:t>
      </w:r>
    </w:p>
    <w:p w14:paraId="2BDA075E" w14:textId="77777777" w:rsidR="00D40DBD" w:rsidRPr="00D40DBD" w:rsidRDefault="00D40DBD" w:rsidP="00D40DBD">
      <w:pPr>
        <w:pStyle w:val="20"/>
        <w:spacing w:line="240" w:lineRule="auto"/>
        <w:ind w:left="480" w:firstLineChars="0" w:firstLine="0"/>
        <w:rPr>
          <w:sz w:val="21"/>
        </w:rPr>
      </w:pPr>
      <w:r w:rsidRPr="00D40DBD">
        <w:rPr>
          <w:sz w:val="21"/>
        </w:rPr>
        <w:tab/>
        <w:t>p3D[2]=p3D[1];</w:t>
      </w:r>
    </w:p>
    <w:p w14:paraId="6659657B" w14:textId="77777777" w:rsidR="00D40DBD" w:rsidRPr="00D40DBD" w:rsidRDefault="00D40DBD" w:rsidP="00D40DBD">
      <w:pPr>
        <w:pStyle w:val="20"/>
        <w:spacing w:line="240" w:lineRule="auto"/>
        <w:ind w:left="480" w:firstLineChars="0" w:firstLine="0"/>
        <w:rPr>
          <w:sz w:val="21"/>
        </w:rPr>
      </w:pPr>
      <w:r w:rsidRPr="00D40DBD">
        <w:rPr>
          <w:sz w:val="21"/>
        </w:rPr>
        <w:tab/>
        <w:t>p3D[2].z+=1;</w:t>
      </w:r>
    </w:p>
    <w:p w14:paraId="0E9712B4" w14:textId="77777777" w:rsidR="00D40DBD" w:rsidRPr="00D40DBD" w:rsidRDefault="00D40DBD" w:rsidP="00D40DBD">
      <w:pPr>
        <w:pStyle w:val="20"/>
        <w:spacing w:line="240" w:lineRule="auto"/>
        <w:ind w:left="480" w:firstLineChars="0" w:firstLine="0"/>
        <w:rPr>
          <w:sz w:val="21"/>
        </w:rPr>
      </w:pPr>
      <w:r w:rsidRPr="00D40DBD">
        <w:rPr>
          <w:sz w:val="21"/>
        </w:rPr>
        <w:tab/>
        <w:t>p3D[3]=p3D[0];</w:t>
      </w:r>
    </w:p>
    <w:p w14:paraId="54B52FE6" w14:textId="77777777" w:rsidR="00D40DBD" w:rsidRPr="00D40DBD" w:rsidRDefault="00D40DBD" w:rsidP="00D40DBD">
      <w:pPr>
        <w:pStyle w:val="20"/>
        <w:spacing w:line="240" w:lineRule="auto"/>
        <w:ind w:left="480" w:firstLineChars="0" w:firstLine="0"/>
        <w:rPr>
          <w:sz w:val="21"/>
        </w:rPr>
      </w:pPr>
      <w:r w:rsidRPr="00D40DBD">
        <w:rPr>
          <w:sz w:val="21"/>
        </w:rPr>
        <w:tab/>
        <w:t>p3D[3].z+=1;</w:t>
      </w:r>
    </w:p>
    <w:p w14:paraId="45FB6059" w14:textId="77777777" w:rsidR="00D40DBD" w:rsidRPr="00D40DBD" w:rsidRDefault="00D40DBD" w:rsidP="00D40DBD">
      <w:pPr>
        <w:pStyle w:val="20"/>
        <w:spacing w:line="240" w:lineRule="auto"/>
        <w:ind w:left="480" w:firstLineChars="0" w:firstLine="0"/>
        <w:rPr>
          <w:sz w:val="21"/>
        </w:rPr>
      </w:pPr>
      <w:r w:rsidRPr="00D40DBD">
        <w:rPr>
          <w:sz w:val="21"/>
        </w:rPr>
        <w:tab/>
        <w:t>draw3Dfill(4,p3D,poly);</w:t>
      </w:r>
    </w:p>
    <w:p w14:paraId="57AC0F59" w14:textId="77777777" w:rsidR="00D40DBD" w:rsidRPr="00D40DBD" w:rsidRDefault="00D40DBD" w:rsidP="00D40DBD">
      <w:pPr>
        <w:pStyle w:val="20"/>
        <w:spacing w:line="240" w:lineRule="auto"/>
        <w:ind w:left="480" w:firstLineChars="0" w:firstLine="0"/>
        <w:rPr>
          <w:sz w:val="21"/>
        </w:rPr>
      </w:pPr>
      <w:r w:rsidRPr="00D40DBD">
        <w:rPr>
          <w:rFonts w:hint="eastAsia"/>
          <w:sz w:val="21"/>
        </w:rPr>
        <w:tab/>
        <w:t>//</w:t>
      </w:r>
      <w:r w:rsidRPr="00D40DBD">
        <w:rPr>
          <w:rFonts w:hint="eastAsia"/>
          <w:sz w:val="21"/>
        </w:rPr>
        <w:t>画树冠</w:t>
      </w:r>
    </w:p>
    <w:p w14:paraId="7ED59B13" w14:textId="77777777" w:rsidR="00D40DBD" w:rsidRPr="00D40DBD" w:rsidRDefault="00D40DBD" w:rsidP="00D40DBD">
      <w:pPr>
        <w:pStyle w:val="20"/>
        <w:spacing w:line="240" w:lineRule="auto"/>
        <w:ind w:left="480" w:firstLineChars="0" w:firstLine="0"/>
        <w:rPr>
          <w:sz w:val="21"/>
        </w:rPr>
      </w:pPr>
      <w:r w:rsidRPr="00D40DBD">
        <w:rPr>
          <w:sz w:val="21"/>
        </w:rPr>
        <w:tab/>
        <w:t>line1.p1=getpangpnt(pnt,ang+pi/2,0.75);</w:t>
      </w:r>
    </w:p>
    <w:p w14:paraId="63AB2E9F" w14:textId="77777777" w:rsidR="00D40DBD" w:rsidRPr="00D40DBD" w:rsidRDefault="00D40DBD" w:rsidP="00D40DBD">
      <w:pPr>
        <w:pStyle w:val="20"/>
        <w:spacing w:line="240" w:lineRule="auto"/>
        <w:ind w:left="480" w:firstLineChars="0" w:firstLine="0"/>
        <w:rPr>
          <w:sz w:val="21"/>
        </w:rPr>
      </w:pPr>
      <w:r w:rsidRPr="00D40DBD">
        <w:rPr>
          <w:sz w:val="21"/>
        </w:rPr>
        <w:tab/>
        <w:t>line1.p2=getpangpnt(pnt,ang-pi/2,0.75);</w:t>
      </w:r>
    </w:p>
    <w:p w14:paraId="39287A61" w14:textId="77777777" w:rsidR="00D40DBD" w:rsidRPr="00D40DBD" w:rsidRDefault="00D40DBD" w:rsidP="00D40DBD">
      <w:pPr>
        <w:pStyle w:val="20"/>
        <w:spacing w:line="240" w:lineRule="auto"/>
        <w:ind w:left="480" w:firstLineChars="0" w:firstLine="0"/>
        <w:rPr>
          <w:sz w:val="21"/>
        </w:rPr>
      </w:pPr>
      <w:r w:rsidRPr="00D40DBD">
        <w:rPr>
          <w:sz w:val="21"/>
        </w:rPr>
        <w:tab/>
        <w:t>p3D[0].p=line1.p1;</w:t>
      </w:r>
    </w:p>
    <w:p w14:paraId="60EBB54D" w14:textId="77777777" w:rsidR="00D40DBD" w:rsidRPr="00D40DBD" w:rsidRDefault="00D40DBD" w:rsidP="00D40DBD">
      <w:pPr>
        <w:pStyle w:val="20"/>
        <w:spacing w:line="240" w:lineRule="auto"/>
        <w:ind w:left="480" w:firstLineChars="0" w:firstLine="0"/>
        <w:rPr>
          <w:sz w:val="21"/>
        </w:rPr>
      </w:pPr>
      <w:r w:rsidRPr="00D40DBD">
        <w:rPr>
          <w:sz w:val="21"/>
        </w:rPr>
        <w:tab/>
        <w:t>p3D[0].z=1;</w:t>
      </w:r>
    </w:p>
    <w:p w14:paraId="4D97318D" w14:textId="77777777" w:rsidR="00D40DBD" w:rsidRPr="00D40DBD" w:rsidRDefault="00D40DBD" w:rsidP="00D40DBD">
      <w:pPr>
        <w:pStyle w:val="20"/>
        <w:spacing w:line="240" w:lineRule="auto"/>
        <w:ind w:left="480" w:firstLineChars="0" w:firstLine="0"/>
        <w:rPr>
          <w:sz w:val="21"/>
        </w:rPr>
      </w:pPr>
      <w:r w:rsidRPr="00D40DBD">
        <w:rPr>
          <w:sz w:val="21"/>
        </w:rPr>
        <w:tab/>
        <w:t>p3D[1].p=line1.p2;</w:t>
      </w:r>
    </w:p>
    <w:p w14:paraId="3C54BB40" w14:textId="77777777" w:rsidR="00D40DBD" w:rsidRPr="00D40DBD" w:rsidRDefault="00D40DBD" w:rsidP="00D40DBD">
      <w:pPr>
        <w:pStyle w:val="20"/>
        <w:spacing w:line="240" w:lineRule="auto"/>
        <w:ind w:left="480" w:firstLineChars="0" w:firstLine="0"/>
        <w:rPr>
          <w:sz w:val="21"/>
        </w:rPr>
      </w:pPr>
      <w:r w:rsidRPr="00D40DBD">
        <w:rPr>
          <w:sz w:val="21"/>
        </w:rPr>
        <w:tab/>
        <w:t>p3D[1].z=1;</w:t>
      </w:r>
    </w:p>
    <w:p w14:paraId="19A0559A" w14:textId="77777777" w:rsidR="00D40DBD" w:rsidRPr="00D40DBD" w:rsidRDefault="00D40DBD" w:rsidP="00D40DBD">
      <w:pPr>
        <w:pStyle w:val="20"/>
        <w:spacing w:line="240" w:lineRule="auto"/>
        <w:ind w:left="480" w:firstLineChars="0" w:firstLine="0"/>
        <w:rPr>
          <w:sz w:val="21"/>
        </w:rPr>
      </w:pPr>
      <w:r w:rsidRPr="00D40DBD">
        <w:rPr>
          <w:sz w:val="21"/>
        </w:rPr>
        <w:lastRenderedPageBreak/>
        <w:tab/>
        <w:t>p3D[2].p=pnt;</w:t>
      </w:r>
    </w:p>
    <w:p w14:paraId="3700B622" w14:textId="77777777" w:rsidR="00D40DBD" w:rsidRPr="00D40DBD" w:rsidRDefault="00D40DBD" w:rsidP="00D40DBD">
      <w:pPr>
        <w:pStyle w:val="20"/>
        <w:spacing w:line="240" w:lineRule="auto"/>
        <w:ind w:left="480" w:firstLineChars="0" w:firstLine="0"/>
        <w:rPr>
          <w:sz w:val="21"/>
        </w:rPr>
      </w:pPr>
      <w:r w:rsidRPr="00D40DBD">
        <w:rPr>
          <w:sz w:val="21"/>
        </w:rPr>
        <w:tab/>
        <w:t>p3D[2].z=3;</w:t>
      </w:r>
    </w:p>
    <w:p w14:paraId="3158113E" w14:textId="77777777" w:rsidR="00D40DBD" w:rsidRPr="00D40DBD" w:rsidRDefault="00D40DBD" w:rsidP="00D40DBD">
      <w:pPr>
        <w:pStyle w:val="20"/>
        <w:spacing w:line="240" w:lineRule="auto"/>
        <w:ind w:left="480" w:firstLineChars="0" w:firstLine="0"/>
        <w:rPr>
          <w:sz w:val="21"/>
        </w:rPr>
      </w:pPr>
      <w:r w:rsidRPr="00D40DBD">
        <w:rPr>
          <w:sz w:val="21"/>
        </w:rPr>
        <w:tab/>
        <w:t>draw3Dfill(3,p3D,poly);</w:t>
      </w:r>
    </w:p>
    <w:p w14:paraId="27DAE8B9" w14:textId="16725189" w:rsidR="00D40DBD" w:rsidRDefault="00D40DBD" w:rsidP="00D40DBD">
      <w:pPr>
        <w:pStyle w:val="20"/>
        <w:pBdr>
          <w:bottom w:val="single" w:sz="6" w:space="1" w:color="auto"/>
        </w:pBdr>
        <w:spacing w:line="240" w:lineRule="auto"/>
        <w:ind w:leftChars="0" w:left="0" w:firstLineChars="0" w:firstLine="0"/>
        <w:rPr>
          <w:sz w:val="21"/>
        </w:rPr>
      </w:pPr>
      <w:r w:rsidRPr="00D40DBD">
        <w:rPr>
          <w:sz w:val="21"/>
        </w:rPr>
        <w:t>}</w:t>
      </w:r>
    </w:p>
    <w:p w14:paraId="29FA0CED" w14:textId="66095E52" w:rsidR="00D40DBD" w:rsidRPr="0039053F" w:rsidRDefault="00D40DBD" w:rsidP="00D40DBD">
      <w:pPr>
        <w:pStyle w:val="20"/>
        <w:spacing w:line="240" w:lineRule="auto"/>
        <w:ind w:leftChars="0" w:left="0" w:firstLineChars="0" w:firstLine="0"/>
        <w:rPr>
          <w:sz w:val="21"/>
        </w:rPr>
      </w:pPr>
    </w:p>
    <w:p w14:paraId="791CA163" w14:textId="5337462B" w:rsidR="00E63580" w:rsidRPr="00BC1543" w:rsidRDefault="00815274" w:rsidP="00C66A35">
      <w:pPr>
        <w:pStyle w:val="1"/>
      </w:pPr>
      <w:bookmarkStart w:id="72" w:name="_Toc530221840"/>
      <w:r w:rsidRPr="00BC1543">
        <w:t>总结</w:t>
      </w:r>
      <w:bookmarkEnd w:id="72"/>
    </w:p>
    <w:p w14:paraId="3002B63F" w14:textId="77777777" w:rsidR="00815274" w:rsidRPr="00BC1543" w:rsidRDefault="00815274" w:rsidP="00BC1543">
      <w:pPr>
        <w:spacing w:line="300" w:lineRule="auto"/>
        <w:ind w:firstLineChars="66" w:firstLine="158"/>
        <w:rPr>
          <w:szCs w:val="24"/>
        </w:rPr>
      </w:pPr>
      <w:r w:rsidRPr="00BC1543">
        <w:rPr>
          <w:szCs w:val="24"/>
        </w:rPr>
        <w:t>曾文正总结</w:t>
      </w:r>
    </w:p>
    <w:p w14:paraId="731653AB" w14:textId="77777777" w:rsidR="00815274" w:rsidRPr="00BC1543" w:rsidRDefault="00815274" w:rsidP="00BC1543">
      <w:pPr>
        <w:spacing w:line="300" w:lineRule="auto"/>
        <w:ind w:firstLine="480"/>
        <w:rPr>
          <w:szCs w:val="24"/>
        </w:rPr>
      </w:pPr>
      <w:r w:rsidRPr="00BC1543">
        <w:rPr>
          <w:rFonts w:hint="eastAsia"/>
          <w:szCs w:val="24"/>
        </w:rPr>
        <w:t xml:space="preserve">  </w:t>
      </w:r>
      <w:r w:rsidRPr="00BC1543">
        <w:rPr>
          <w:rFonts w:hint="eastAsia"/>
          <w:szCs w:val="24"/>
        </w:rPr>
        <w:t>自己</w:t>
      </w:r>
      <w:r w:rsidRPr="00BC1543">
        <w:rPr>
          <w:szCs w:val="24"/>
        </w:rPr>
        <w:t>之前也学过</w:t>
      </w:r>
      <w:r w:rsidRPr="00BC1543">
        <w:rPr>
          <w:szCs w:val="24"/>
        </w:rPr>
        <w:t>c</w:t>
      </w:r>
      <w:r w:rsidRPr="00BC1543">
        <w:rPr>
          <w:rFonts w:hint="eastAsia"/>
          <w:szCs w:val="24"/>
        </w:rPr>
        <w:t>语言</w:t>
      </w:r>
      <w:r w:rsidRPr="00BC1543">
        <w:rPr>
          <w:szCs w:val="24"/>
        </w:rPr>
        <w:t>，</w:t>
      </w:r>
      <w:r w:rsidRPr="00BC1543">
        <w:rPr>
          <w:rFonts w:hint="eastAsia"/>
          <w:szCs w:val="24"/>
        </w:rPr>
        <w:t>但是</w:t>
      </w:r>
      <w:r w:rsidRPr="00BC1543">
        <w:rPr>
          <w:szCs w:val="24"/>
        </w:rPr>
        <w:t>这是我第一次运用</w:t>
      </w:r>
      <w:r w:rsidRPr="00BC1543">
        <w:rPr>
          <w:szCs w:val="24"/>
        </w:rPr>
        <w:t>c</w:t>
      </w:r>
      <w:r w:rsidRPr="00BC1543">
        <w:rPr>
          <w:szCs w:val="24"/>
        </w:rPr>
        <w:t>语言，</w:t>
      </w:r>
      <w:r w:rsidRPr="00BC1543">
        <w:rPr>
          <w:rFonts w:hint="eastAsia"/>
          <w:szCs w:val="24"/>
        </w:rPr>
        <w:t>写出一个</w:t>
      </w:r>
      <w:r w:rsidRPr="00BC1543">
        <w:rPr>
          <w:szCs w:val="24"/>
        </w:rPr>
        <w:t>可以使用的程序，</w:t>
      </w:r>
      <w:r w:rsidRPr="00BC1543">
        <w:rPr>
          <w:rFonts w:hint="eastAsia"/>
          <w:szCs w:val="24"/>
        </w:rPr>
        <w:t>和</w:t>
      </w:r>
      <w:r w:rsidRPr="00BC1543">
        <w:rPr>
          <w:szCs w:val="24"/>
        </w:rPr>
        <w:t>以前做做题相比，</w:t>
      </w:r>
      <w:r w:rsidRPr="00BC1543">
        <w:rPr>
          <w:rFonts w:hint="eastAsia"/>
          <w:szCs w:val="24"/>
        </w:rPr>
        <w:t>这是</w:t>
      </w:r>
      <w:r w:rsidRPr="00BC1543">
        <w:rPr>
          <w:szCs w:val="24"/>
        </w:rPr>
        <w:t>一个质的飞跃。</w:t>
      </w:r>
    </w:p>
    <w:p w14:paraId="3A94BD95" w14:textId="2E270E7A" w:rsidR="00815274" w:rsidRPr="00BC1543" w:rsidRDefault="00815274" w:rsidP="00BC1543">
      <w:pPr>
        <w:spacing w:line="300" w:lineRule="auto"/>
        <w:ind w:firstLine="480"/>
        <w:rPr>
          <w:szCs w:val="24"/>
        </w:rPr>
      </w:pPr>
      <w:r w:rsidRPr="00BC1543">
        <w:rPr>
          <w:rFonts w:hint="eastAsia"/>
          <w:szCs w:val="24"/>
        </w:rPr>
        <w:t xml:space="preserve">  </w:t>
      </w:r>
      <w:r w:rsidRPr="00BC1543">
        <w:rPr>
          <w:szCs w:val="24"/>
        </w:rPr>
        <w:t>课设还没开始时就听说学院的课设</w:t>
      </w:r>
      <w:r w:rsidRPr="00BC1543">
        <w:rPr>
          <w:rFonts w:hint="eastAsia"/>
          <w:szCs w:val="24"/>
        </w:rPr>
        <w:t>是一个</w:t>
      </w:r>
      <w:r w:rsidRPr="00BC1543">
        <w:rPr>
          <w:szCs w:val="24"/>
        </w:rPr>
        <w:t>艰巨的任务，</w:t>
      </w:r>
      <w:r w:rsidRPr="00BC1543">
        <w:rPr>
          <w:rFonts w:hint="eastAsia"/>
          <w:szCs w:val="24"/>
        </w:rPr>
        <w:t>但当自己</w:t>
      </w:r>
      <w:r w:rsidRPr="00BC1543">
        <w:rPr>
          <w:szCs w:val="24"/>
        </w:rPr>
        <w:t>真正开始做课设的时候，</w:t>
      </w:r>
      <w:r w:rsidRPr="00BC1543">
        <w:rPr>
          <w:rFonts w:hint="eastAsia"/>
          <w:szCs w:val="24"/>
        </w:rPr>
        <w:t>感觉</w:t>
      </w:r>
      <w:r w:rsidRPr="00BC1543">
        <w:rPr>
          <w:szCs w:val="24"/>
        </w:rPr>
        <w:t>其实并没有</w:t>
      </w:r>
      <w:r w:rsidRPr="00BC1543">
        <w:rPr>
          <w:rFonts w:hint="eastAsia"/>
          <w:szCs w:val="24"/>
        </w:rPr>
        <w:t>那么的</w:t>
      </w:r>
      <w:r w:rsidRPr="00BC1543">
        <w:rPr>
          <w:szCs w:val="24"/>
        </w:rPr>
        <w:t>恐怖。</w:t>
      </w:r>
      <w:r w:rsidRPr="00BC1543">
        <w:rPr>
          <w:rFonts w:hint="eastAsia"/>
          <w:szCs w:val="24"/>
        </w:rPr>
        <w:t>在暑假</w:t>
      </w:r>
      <w:r w:rsidRPr="00BC1543">
        <w:rPr>
          <w:szCs w:val="24"/>
        </w:rPr>
        <w:t>的时候，</w:t>
      </w:r>
      <w:r w:rsidRPr="00BC1543">
        <w:rPr>
          <w:rFonts w:hint="eastAsia"/>
          <w:szCs w:val="24"/>
        </w:rPr>
        <w:t>我阅读</w:t>
      </w:r>
      <w:r w:rsidRPr="00BC1543">
        <w:rPr>
          <w:szCs w:val="24"/>
        </w:rPr>
        <w:t>了</w:t>
      </w:r>
      <w:r w:rsidRPr="00BC1543">
        <w:rPr>
          <w:szCs w:val="24"/>
        </w:rPr>
        <w:t>C</w:t>
      </w:r>
      <w:r w:rsidRPr="00BC1543">
        <w:rPr>
          <w:szCs w:val="24"/>
        </w:rPr>
        <w:t>高级上的许多章节，</w:t>
      </w:r>
      <w:r w:rsidRPr="00BC1543">
        <w:rPr>
          <w:rFonts w:hint="eastAsia"/>
          <w:szCs w:val="24"/>
        </w:rPr>
        <w:t>书中</w:t>
      </w:r>
      <w:r w:rsidRPr="00BC1543">
        <w:rPr>
          <w:szCs w:val="24"/>
        </w:rPr>
        <w:t>有许多许多我不知道的东西，</w:t>
      </w:r>
      <w:r w:rsidRPr="00BC1543">
        <w:rPr>
          <w:rFonts w:hint="eastAsia"/>
          <w:szCs w:val="24"/>
        </w:rPr>
        <w:t>不论是</w:t>
      </w:r>
      <w:r w:rsidRPr="00BC1543">
        <w:rPr>
          <w:szCs w:val="24"/>
        </w:rPr>
        <w:t>较为底层的代码，</w:t>
      </w:r>
      <w:r w:rsidRPr="00BC1543">
        <w:rPr>
          <w:rFonts w:hint="eastAsia"/>
          <w:szCs w:val="24"/>
        </w:rPr>
        <w:t>还是一些功能</w:t>
      </w:r>
      <w:r w:rsidRPr="00BC1543">
        <w:rPr>
          <w:szCs w:val="24"/>
        </w:rPr>
        <w:t>的实现等。</w:t>
      </w:r>
      <w:r w:rsidRPr="00BC1543">
        <w:rPr>
          <w:rFonts w:hint="eastAsia"/>
          <w:szCs w:val="24"/>
        </w:rPr>
        <w:t>看着书</w:t>
      </w:r>
      <w:r w:rsidRPr="00BC1543">
        <w:rPr>
          <w:szCs w:val="24"/>
        </w:rPr>
        <w:t>，</w:t>
      </w:r>
      <w:r w:rsidRPr="00BC1543">
        <w:rPr>
          <w:rFonts w:hint="eastAsia"/>
          <w:szCs w:val="24"/>
        </w:rPr>
        <w:t>仿佛</w:t>
      </w:r>
      <w:r w:rsidRPr="00BC1543">
        <w:rPr>
          <w:szCs w:val="24"/>
        </w:rPr>
        <w:t>开启了新世界的大门。</w:t>
      </w:r>
      <w:r w:rsidRPr="00BC1543">
        <w:rPr>
          <w:rFonts w:hint="eastAsia"/>
          <w:szCs w:val="24"/>
        </w:rPr>
        <w:t>渐渐</w:t>
      </w:r>
      <w:r w:rsidRPr="00BC1543">
        <w:rPr>
          <w:szCs w:val="24"/>
        </w:rPr>
        <w:t>地，</w:t>
      </w:r>
      <w:r w:rsidRPr="00BC1543">
        <w:rPr>
          <w:rFonts w:hint="eastAsia"/>
          <w:szCs w:val="24"/>
        </w:rPr>
        <w:t>我对</w:t>
      </w:r>
      <w:r w:rsidRPr="00BC1543">
        <w:rPr>
          <w:szCs w:val="24"/>
        </w:rPr>
        <w:t>C</w:t>
      </w:r>
      <w:r w:rsidRPr="00BC1543">
        <w:rPr>
          <w:szCs w:val="24"/>
        </w:rPr>
        <w:t>语言的理解又变深了。</w:t>
      </w:r>
    </w:p>
    <w:p w14:paraId="7739DDB5" w14:textId="7CC6BDE9" w:rsidR="00815274" w:rsidRPr="00BC1543" w:rsidRDefault="00815274" w:rsidP="00BC1543">
      <w:pPr>
        <w:spacing w:line="300" w:lineRule="auto"/>
        <w:ind w:firstLine="480"/>
        <w:rPr>
          <w:szCs w:val="24"/>
        </w:rPr>
      </w:pPr>
      <w:r w:rsidRPr="00BC1543">
        <w:rPr>
          <w:rFonts w:hint="eastAsia"/>
          <w:szCs w:val="24"/>
        </w:rPr>
        <w:t xml:space="preserve">  </w:t>
      </w:r>
      <w:r w:rsidRPr="00BC1543">
        <w:rPr>
          <w:rFonts w:hint="eastAsia"/>
          <w:szCs w:val="24"/>
        </w:rPr>
        <w:t>我</w:t>
      </w:r>
      <w:r w:rsidRPr="00BC1543">
        <w:rPr>
          <w:szCs w:val="24"/>
        </w:rPr>
        <w:t>写代码习惯用</w:t>
      </w:r>
      <w:r w:rsidRPr="00BC1543">
        <w:rPr>
          <w:rFonts w:hint="eastAsia"/>
          <w:szCs w:val="24"/>
        </w:rPr>
        <w:t>整段</w:t>
      </w:r>
      <w:r w:rsidRPr="00BC1543">
        <w:rPr>
          <w:szCs w:val="24"/>
        </w:rPr>
        <w:t>时间编写</w:t>
      </w:r>
      <w:r w:rsidR="00D10E6E" w:rsidRPr="00BC1543">
        <w:rPr>
          <w:szCs w:val="24"/>
        </w:rPr>
        <w:t>比如节假日</w:t>
      </w:r>
      <w:r w:rsidR="00D10E6E" w:rsidRPr="00BC1543">
        <w:rPr>
          <w:rFonts w:hint="eastAsia"/>
          <w:szCs w:val="24"/>
        </w:rPr>
        <w:t>几</w:t>
      </w:r>
      <w:r w:rsidR="00D10E6E" w:rsidRPr="00BC1543">
        <w:rPr>
          <w:szCs w:val="24"/>
        </w:rPr>
        <w:t>整天，或者平时一整个晚上</w:t>
      </w:r>
      <w:r w:rsidR="00EB46F9" w:rsidRPr="00BC1543">
        <w:rPr>
          <w:szCs w:val="24"/>
        </w:rPr>
        <w:t>，</w:t>
      </w:r>
      <w:r w:rsidR="00EB46F9" w:rsidRPr="00BC1543">
        <w:rPr>
          <w:rFonts w:hint="eastAsia"/>
          <w:szCs w:val="24"/>
        </w:rPr>
        <w:t>利用</w:t>
      </w:r>
      <w:r w:rsidR="00EB46F9" w:rsidRPr="00BC1543">
        <w:rPr>
          <w:szCs w:val="24"/>
        </w:rPr>
        <w:t>连续的时间，</w:t>
      </w:r>
      <w:r w:rsidR="00EB46F9" w:rsidRPr="00BC1543">
        <w:rPr>
          <w:rFonts w:hint="eastAsia"/>
          <w:szCs w:val="24"/>
        </w:rPr>
        <w:t>才能</w:t>
      </w:r>
      <w:r w:rsidR="00EB46F9" w:rsidRPr="00BC1543">
        <w:rPr>
          <w:szCs w:val="24"/>
        </w:rPr>
        <w:t>有充分地考虑各种问题。</w:t>
      </w:r>
      <w:r w:rsidRPr="00BC1543">
        <w:rPr>
          <w:rFonts w:hint="eastAsia"/>
          <w:szCs w:val="24"/>
        </w:rPr>
        <w:t>中秋节我</w:t>
      </w:r>
      <w:r w:rsidRPr="00BC1543">
        <w:rPr>
          <w:szCs w:val="24"/>
        </w:rPr>
        <w:t>两整天坐在寝室里，凭借自己的思路不断地敲着代码，</w:t>
      </w:r>
      <w:r w:rsidRPr="00BC1543">
        <w:rPr>
          <w:rFonts w:hint="eastAsia"/>
          <w:szCs w:val="24"/>
        </w:rPr>
        <w:t>这种</w:t>
      </w:r>
      <w:r w:rsidRPr="00BC1543">
        <w:rPr>
          <w:szCs w:val="24"/>
        </w:rPr>
        <w:t>感觉真的很好。</w:t>
      </w:r>
      <w:r w:rsidRPr="00BC1543">
        <w:rPr>
          <w:rFonts w:hint="eastAsia"/>
          <w:szCs w:val="24"/>
        </w:rPr>
        <w:t>需求分析</w:t>
      </w:r>
      <w:r w:rsidRPr="00BC1543">
        <w:rPr>
          <w:szCs w:val="24"/>
        </w:rPr>
        <w:t>验收时，老师说我们并没有把整体的程序架构建立清楚。</w:t>
      </w:r>
      <w:r w:rsidRPr="00BC1543">
        <w:rPr>
          <w:rFonts w:hint="eastAsia"/>
          <w:szCs w:val="24"/>
        </w:rPr>
        <w:t>我吸取</w:t>
      </w:r>
      <w:r w:rsidRPr="00BC1543">
        <w:rPr>
          <w:szCs w:val="24"/>
        </w:rPr>
        <w:t>了教训，</w:t>
      </w:r>
      <w:r w:rsidRPr="00BC1543">
        <w:rPr>
          <w:rFonts w:hint="eastAsia"/>
          <w:szCs w:val="24"/>
        </w:rPr>
        <w:t>整个</w:t>
      </w:r>
      <w:r w:rsidRPr="00BC1543">
        <w:rPr>
          <w:szCs w:val="24"/>
        </w:rPr>
        <w:t>国庆节将自己要编写的功能梳理了一遍，</w:t>
      </w:r>
      <w:r w:rsidRPr="00BC1543">
        <w:rPr>
          <w:rFonts w:hint="eastAsia"/>
          <w:szCs w:val="24"/>
        </w:rPr>
        <w:t>将</w:t>
      </w:r>
      <w:r w:rsidRPr="00BC1543">
        <w:rPr>
          <w:szCs w:val="24"/>
        </w:rPr>
        <w:t>自己的代码改进、</w:t>
      </w:r>
      <w:r w:rsidRPr="00BC1543">
        <w:rPr>
          <w:rFonts w:hint="eastAsia"/>
          <w:szCs w:val="24"/>
        </w:rPr>
        <w:t>增加</w:t>
      </w:r>
      <w:r w:rsidRPr="00BC1543">
        <w:rPr>
          <w:szCs w:val="24"/>
        </w:rPr>
        <w:t>，</w:t>
      </w:r>
      <w:r w:rsidRPr="00BC1543">
        <w:rPr>
          <w:rFonts w:hint="eastAsia"/>
          <w:szCs w:val="24"/>
        </w:rPr>
        <w:t>形成了</w:t>
      </w:r>
      <w:r w:rsidRPr="00BC1543">
        <w:rPr>
          <w:szCs w:val="24"/>
        </w:rPr>
        <w:t>体系。</w:t>
      </w:r>
      <w:r w:rsidRPr="00BC1543">
        <w:rPr>
          <w:rFonts w:hint="eastAsia"/>
          <w:szCs w:val="24"/>
        </w:rPr>
        <w:t>这</w:t>
      </w:r>
      <w:r w:rsidRPr="00BC1543">
        <w:rPr>
          <w:szCs w:val="24"/>
        </w:rPr>
        <w:t>让我明白了需求分析阶段设计的重要性，</w:t>
      </w:r>
      <w:r w:rsidRPr="00BC1543">
        <w:rPr>
          <w:rFonts w:hint="eastAsia"/>
          <w:szCs w:val="24"/>
        </w:rPr>
        <w:t>有一个</w:t>
      </w:r>
      <w:r w:rsidRPr="00BC1543">
        <w:rPr>
          <w:szCs w:val="24"/>
        </w:rPr>
        <w:t>好的框架，</w:t>
      </w:r>
      <w:r w:rsidRPr="00BC1543">
        <w:rPr>
          <w:rFonts w:hint="eastAsia"/>
          <w:szCs w:val="24"/>
        </w:rPr>
        <w:t>实现</w:t>
      </w:r>
      <w:r w:rsidRPr="00BC1543">
        <w:rPr>
          <w:szCs w:val="24"/>
        </w:rPr>
        <w:t>代码会变得清晰。开始的第一步并不是</w:t>
      </w:r>
      <w:r w:rsidRPr="00BC1543">
        <w:rPr>
          <w:rFonts w:hint="eastAsia"/>
          <w:szCs w:val="24"/>
        </w:rPr>
        <w:t>直接</w:t>
      </w:r>
      <w:r w:rsidRPr="00BC1543">
        <w:rPr>
          <w:szCs w:val="24"/>
        </w:rPr>
        <w:t>开始想到什么就敲什么代码，</w:t>
      </w:r>
      <w:r w:rsidRPr="00BC1543">
        <w:rPr>
          <w:rFonts w:hint="eastAsia"/>
          <w:szCs w:val="24"/>
        </w:rPr>
        <w:t>而是</w:t>
      </w:r>
      <w:r w:rsidRPr="00BC1543">
        <w:rPr>
          <w:szCs w:val="24"/>
        </w:rPr>
        <w:t>应该</w:t>
      </w:r>
      <w:r w:rsidRPr="00BC1543">
        <w:rPr>
          <w:rFonts w:hint="eastAsia"/>
          <w:szCs w:val="24"/>
        </w:rPr>
        <w:t>想全面</w:t>
      </w:r>
      <w:r w:rsidRPr="00BC1543">
        <w:rPr>
          <w:szCs w:val="24"/>
        </w:rPr>
        <w:t>，</w:t>
      </w:r>
      <w:r w:rsidRPr="00BC1543">
        <w:rPr>
          <w:rFonts w:hint="eastAsia"/>
          <w:szCs w:val="24"/>
        </w:rPr>
        <w:t>并模块化</w:t>
      </w:r>
      <w:r w:rsidRPr="00BC1543">
        <w:rPr>
          <w:szCs w:val="24"/>
        </w:rPr>
        <w:t>，</w:t>
      </w:r>
      <w:r w:rsidRPr="00BC1543">
        <w:rPr>
          <w:rFonts w:hint="eastAsia"/>
          <w:szCs w:val="24"/>
        </w:rPr>
        <w:t>这样才</w:t>
      </w:r>
      <w:r w:rsidRPr="00BC1543">
        <w:rPr>
          <w:szCs w:val="24"/>
        </w:rPr>
        <w:t>能使后续编写代码的过程更顺畅的进行。</w:t>
      </w:r>
    </w:p>
    <w:p w14:paraId="01FB6E21" w14:textId="1F4C6878" w:rsidR="00815274" w:rsidRPr="00BC1543" w:rsidRDefault="00815274" w:rsidP="00BC1543">
      <w:pPr>
        <w:spacing w:line="300" w:lineRule="auto"/>
        <w:ind w:firstLine="480"/>
        <w:rPr>
          <w:szCs w:val="24"/>
        </w:rPr>
      </w:pPr>
      <w:r w:rsidRPr="00BC1543">
        <w:rPr>
          <w:rFonts w:hint="eastAsia"/>
          <w:szCs w:val="24"/>
        </w:rPr>
        <w:t xml:space="preserve">  </w:t>
      </w:r>
      <w:r w:rsidRPr="00BC1543">
        <w:rPr>
          <w:szCs w:val="24"/>
        </w:rPr>
        <w:t>我是一个不熬夜的人，</w:t>
      </w:r>
      <w:r w:rsidRPr="00BC1543">
        <w:rPr>
          <w:rFonts w:hint="eastAsia"/>
          <w:szCs w:val="24"/>
        </w:rPr>
        <w:t>但</w:t>
      </w:r>
      <w:r w:rsidRPr="00BC1543">
        <w:rPr>
          <w:szCs w:val="24"/>
        </w:rPr>
        <w:t>做课设的时候，</w:t>
      </w:r>
      <w:r w:rsidRPr="00BC1543">
        <w:rPr>
          <w:rFonts w:hint="eastAsia"/>
          <w:szCs w:val="24"/>
        </w:rPr>
        <w:t>不免</w:t>
      </w:r>
      <w:r w:rsidRPr="00BC1543">
        <w:rPr>
          <w:szCs w:val="24"/>
        </w:rPr>
        <w:t>经常遇到</w:t>
      </w:r>
      <w:r w:rsidRPr="00BC1543">
        <w:rPr>
          <w:szCs w:val="24"/>
        </w:rPr>
        <w:t>bug</w:t>
      </w:r>
      <w:r w:rsidRPr="00BC1543">
        <w:rPr>
          <w:szCs w:val="24"/>
        </w:rPr>
        <w:t>，</w:t>
      </w:r>
      <w:r w:rsidRPr="00BC1543">
        <w:rPr>
          <w:rFonts w:hint="eastAsia"/>
          <w:szCs w:val="24"/>
        </w:rPr>
        <w:t>有时候</w:t>
      </w:r>
      <w:r w:rsidRPr="00BC1543">
        <w:rPr>
          <w:szCs w:val="24"/>
        </w:rPr>
        <w:t>调试很久才能解决。如果晚上发现了</w:t>
      </w:r>
      <w:r w:rsidRPr="00BC1543">
        <w:rPr>
          <w:szCs w:val="24"/>
        </w:rPr>
        <w:t>bug</w:t>
      </w:r>
      <w:r w:rsidRPr="00BC1543">
        <w:rPr>
          <w:szCs w:val="24"/>
        </w:rPr>
        <w:t>，</w:t>
      </w:r>
      <w:r w:rsidRPr="00BC1543">
        <w:rPr>
          <w:rFonts w:hint="eastAsia"/>
          <w:szCs w:val="24"/>
        </w:rPr>
        <w:t>那么</w:t>
      </w:r>
      <w:r w:rsidRPr="00BC1543">
        <w:rPr>
          <w:szCs w:val="24"/>
        </w:rPr>
        <w:t>我一定会知道解决为止才回去睡觉，</w:t>
      </w:r>
      <w:r w:rsidRPr="00BC1543">
        <w:rPr>
          <w:rFonts w:hint="eastAsia"/>
          <w:szCs w:val="24"/>
        </w:rPr>
        <w:t>仿佛</w:t>
      </w:r>
      <w:r w:rsidRPr="00BC1543">
        <w:rPr>
          <w:szCs w:val="24"/>
        </w:rPr>
        <w:t>自己在和</w:t>
      </w:r>
      <w:r w:rsidRPr="00BC1543">
        <w:rPr>
          <w:szCs w:val="24"/>
        </w:rPr>
        <w:t>bug</w:t>
      </w:r>
      <w:r w:rsidRPr="00BC1543">
        <w:rPr>
          <w:szCs w:val="24"/>
        </w:rPr>
        <w:t>战斗，</w:t>
      </w:r>
      <w:r w:rsidRPr="00BC1543">
        <w:rPr>
          <w:rFonts w:hint="eastAsia"/>
          <w:szCs w:val="24"/>
        </w:rPr>
        <w:t>直到</w:t>
      </w:r>
      <w:r w:rsidRPr="00BC1543">
        <w:rPr>
          <w:szCs w:val="24"/>
        </w:rPr>
        <w:t>战胜它为止，</w:t>
      </w:r>
      <w:r w:rsidRPr="00BC1543">
        <w:rPr>
          <w:rFonts w:hint="eastAsia"/>
          <w:szCs w:val="24"/>
        </w:rPr>
        <w:t>我才会</w:t>
      </w:r>
      <w:r w:rsidRPr="00BC1543">
        <w:rPr>
          <w:szCs w:val="24"/>
        </w:rPr>
        <w:t>心满意足，</w:t>
      </w:r>
      <w:r w:rsidR="00EB46F9" w:rsidRPr="00BC1543">
        <w:rPr>
          <w:szCs w:val="24"/>
        </w:rPr>
        <w:t>我知道，</w:t>
      </w:r>
      <w:r w:rsidR="00EB46F9" w:rsidRPr="00BC1543">
        <w:rPr>
          <w:rFonts w:hint="eastAsia"/>
          <w:szCs w:val="24"/>
        </w:rPr>
        <w:t>思路</w:t>
      </w:r>
      <w:r w:rsidR="00EB46F9" w:rsidRPr="00BC1543">
        <w:rPr>
          <w:szCs w:val="24"/>
        </w:rPr>
        <w:t>是不应该间断的，</w:t>
      </w:r>
      <w:r w:rsidR="00EB46F9" w:rsidRPr="00BC1543">
        <w:rPr>
          <w:rFonts w:hint="eastAsia"/>
          <w:szCs w:val="24"/>
        </w:rPr>
        <w:t>一定</w:t>
      </w:r>
      <w:r w:rsidR="00EB46F9" w:rsidRPr="00BC1543">
        <w:rPr>
          <w:szCs w:val="24"/>
        </w:rPr>
        <w:t>要解决后，</w:t>
      </w:r>
      <w:r w:rsidR="00EB46F9" w:rsidRPr="00BC1543">
        <w:rPr>
          <w:rFonts w:hint="eastAsia"/>
          <w:szCs w:val="24"/>
        </w:rPr>
        <w:t>才能</w:t>
      </w:r>
      <w:r w:rsidR="00EB46F9" w:rsidRPr="00BC1543">
        <w:rPr>
          <w:szCs w:val="24"/>
        </w:rPr>
        <w:t>休息。</w:t>
      </w:r>
      <w:r w:rsidRPr="00BC1543">
        <w:rPr>
          <w:rFonts w:hint="eastAsia"/>
          <w:szCs w:val="24"/>
        </w:rPr>
        <w:t>作为</w:t>
      </w:r>
      <w:r w:rsidRPr="00BC1543">
        <w:rPr>
          <w:szCs w:val="24"/>
        </w:rPr>
        <w:t>一个程序员，</w:t>
      </w:r>
      <w:r w:rsidRPr="00BC1543">
        <w:rPr>
          <w:rFonts w:hint="eastAsia"/>
          <w:szCs w:val="24"/>
        </w:rPr>
        <w:t>我绝不会</w:t>
      </w:r>
      <w:r w:rsidRPr="00BC1543">
        <w:rPr>
          <w:szCs w:val="24"/>
        </w:rPr>
        <w:t>放弃战斗。</w:t>
      </w:r>
    </w:p>
    <w:p w14:paraId="25BCA7C1" w14:textId="77777777" w:rsidR="00815274" w:rsidRPr="00BC1543" w:rsidRDefault="00815274" w:rsidP="00BC1543">
      <w:pPr>
        <w:spacing w:line="300" w:lineRule="auto"/>
        <w:ind w:firstLine="480"/>
        <w:rPr>
          <w:szCs w:val="24"/>
        </w:rPr>
      </w:pPr>
      <w:r w:rsidRPr="00BC1543">
        <w:rPr>
          <w:rFonts w:hint="eastAsia"/>
          <w:szCs w:val="24"/>
        </w:rPr>
        <w:t>不得不说</w:t>
      </w:r>
      <w:r w:rsidRPr="00BC1543">
        <w:rPr>
          <w:szCs w:val="24"/>
        </w:rPr>
        <w:t>，</w:t>
      </w:r>
      <w:r w:rsidRPr="00BC1543">
        <w:rPr>
          <w:rFonts w:hint="eastAsia"/>
          <w:szCs w:val="24"/>
        </w:rPr>
        <w:t>许多</w:t>
      </w:r>
      <w:r w:rsidRPr="00BC1543">
        <w:rPr>
          <w:szCs w:val="24"/>
        </w:rPr>
        <w:t>bug</w:t>
      </w:r>
      <w:r w:rsidRPr="00BC1543">
        <w:rPr>
          <w:szCs w:val="24"/>
        </w:rPr>
        <w:t>不好解决，</w:t>
      </w:r>
      <w:r w:rsidRPr="00BC1543">
        <w:rPr>
          <w:rFonts w:hint="eastAsia"/>
          <w:szCs w:val="24"/>
        </w:rPr>
        <w:t>很多</w:t>
      </w:r>
      <w:r w:rsidRPr="00BC1543">
        <w:rPr>
          <w:szCs w:val="24"/>
        </w:rPr>
        <w:t>问题真的是前一发动全身，有的被自己忽略的地方，</w:t>
      </w:r>
      <w:r w:rsidRPr="00BC1543">
        <w:rPr>
          <w:rFonts w:hint="eastAsia"/>
          <w:szCs w:val="24"/>
        </w:rPr>
        <w:t>往往</w:t>
      </w:r>
      <w:r w:rsidRPr="00BC1543">
        <w:rPr>
          <w:szCs w:val="24"/>
        </w:rPr>
        <w:t>会出现问题，</w:t>
      </w:r>
      <w:r w:rsidRPr="00BC1543">
        <w:rPr>
          <w:rFonts w:hint="eastAsia"/>
          <w:szCs w:val="24"/>
        </w:rPr>
        <w:t>所以</w:t>
      </w:r>
      <w:r w:rsidRPr="00BC1543">
        <w:rPr>
          <w:szCs w:val="24"/>
        </w:rPr>
        <w:t>要做到每一行代码都没有漏洞。我也</w:t>
      </w:r>
      <w:r w:rsidRPr="00BC1543">
        <w:rPr>
          <w:rFonts w:hint="eastAsia"/>
          <w:szCs w:val="24"/>
        </w:rPr>
        <w:t>学会</w:t>
      </w:r>
      <w:r w:rsidRPr="00BC1543">
        <w:rPr>
          <w:szCs w:val="24"/>
        </w:rPr>
        <w:t>了使用</w:t>
      </w:r>
      <w:r w:rsidRPr="00BC1543">
        <w:rPr>
          <w:szCs w:val="24"/>
        </w:rPr>
        <w:t>debug</w:t>
      </w:r>
      <w:r w:rsidRPr="00BC1543">
        <w:rPr>
          <w:szCs w:val="24"/>
        </w:rPr>
        <w:t>来调试，</w:t>
      </w:r>
      <w:r w:rsidRPr="00BC1543">
        <w:rPr>
          <w:rFonts w:hint="eastAsia"/>
          <w:szCs w:val="24"/>
        </w:rPr>
        <w:t>这</w:t>
      </w:r>
      <w:r w:rsidRPr="00BC1543">
        <w:rPr>
          <w:szCs w:val="24"/>
        </w:rPr>
        <w:t>大大提高了效率。</w:t>
      </w:r>
      <w:r w:rsidRPr="00BC1543">
        <w:rPr>
          <w:rFonts w:hint="eastAsia"/>
          <w:szCs w:val="24"/>
        </w:rPr>
        <w:t>然后</w:t>
      </w:r>
      <w:r w:rsidRPr="00BC1543">
        <w:rPr>
          <w:szCs w:val="24"/>
        </w:rPr>
        <w:t>有些东西虽然知道了问题出在了哪里，</w:t>
      </w:r>
      <w:r w:rsidRPr="00BC1543">
        <w:rPr>
          <w:rFonts w:hint="eastAsia"/>
          <w:szCs w:val="24"/>
        </w:rPr>
        <w:t>但还是</w:t>
      </w:r>
      <w:r w:rsidRPr="00BC1543">
        <w:rPr>
          <w:szCs w:val="24"/>
        </w:rPr>
        <w:t>不知道为什么会出现问题，</w:t>
      </w:r>
      <w:r w:rsidRPr="00BC1543">
        <w:rPr>
          <w:rFonts w:hint="eastAsia"/>
          <w:szCs w:val="24"/>
        </w:rPr>
        <w:t>很多</w:t>
      </w:r>
      <w:r w:rsidRPr="00BC1543">
        <w:rPr>
          <w:szCs w:val="24"/>
        </w:rPr>
        <w:t>问题真的是冥思苦想之后，</w:t>
      </w:r>
      <w:r w:rsidRPr="00BC1543">
        <w:rPr>
          <w:rFonts w:hint="eastAsia"/>
          <w:szCs w:val="24"/>
        </w:rPr>
        <w:t>才找到</w:t>
      </w:r>
      <w:r w:rsidRPr="00BC1543">
        <w:rPr>
          <w:szCs w:val="24"/>
        </w:rPr>
        <w:t>了解决方案。</w:t>
      </w:r>
      <w:r w:rsidRPr="00BC1543">
        <w:rPr>
          <w:rFonts w:hint="eastAsia"/>
          <w:szCs w:val="24"/>
        </w:rPr>
        <w:t>不得不说</w:t>
      </w:r>
      <w:r w:rsidRPr="00BC1543">
        <w:rPr>
          <w:szCs w:val="24"/>
        </w:rPr>
        <w:t>，</w:t>
      </w:r>
      <w:r w:rsidRPr="00BC1543">
        <w:rPr>
          <w:rFonts w:hint="eastAsia"/>
          <w:szCs w:val="24"/>
        </w:rPr>
        <w:t>会写</w:t>
      </w:r>
      <w:r w:rsidRPr="00BC1543">
        <w:rPr>
          <w:szCs w:val="24"/>
        </w:rPr>
        <w:t>代码重要，</w:t>
      </w:r>
      <w:r w:rsidRPr="00BC1543">
        <w:rPr>
          <w:rFonts w:hint="eastAsia"/>
          <w:szCs w:val="24"/>
        </w:rPr>
        <w:t>会解决</w:t>
      </w:r>
      <w:r w:rsidRPr="00BC1543">
        <w:rPr>
          <w:szCs w:val="24"/>
        </w:rPr>
        <w:t>bug</w:t>
      </w:r>
      <w:r w:rsidRPr="00BC1543">
        <w:rPr>
          <w:szCs w:val="24"/>
        </w:rPr>
        <w:t>更重要，</w:t>
      </w:r>
      <w:r w:rsidRPr="00BC1543">
        <w:rPr>
          <w:rFonts w:hint="eastAsia"/>
          <w:szCs w:val="24"/>
        </w:rPr>
        <w:t>bug</w:t>
      </w:r>
      <w:r w:rsidRPr="00BC1543">
        <w:rPr>
          <w:szCs w:val="24"/>
        </w:rPr>
        <w:t>的种类各种各样。</w:t>
      </w:r>
      <w:r w:rsidRPr="00BC1543">
        <w:rPr>
          <w:rFonts w:hint="eastAsia"/>
          <w:szCs w:val="24"/>
        </w:rPr>
        <w:t>每次解决</w:t>
      </w:r>
      <w:r w:rsidRPr="00BC1543">
        <w:rPr>
          <w:szCs w:val="24"/>
        </w:rPr>
        <w:t>不同的</w:t>
      </w:r>
      <w:r w:rsidRPr="00BC1543">
        <w:rPr>
          <w:szCs w:val="24"/>
        </w:rPr>
        <w:t>bug</w:t>
      </w:r>
      <w:r w:rsidRPr="00BC1543">
        <w:rPr>
          <w:szCs w:val="24"/>
        </w:rPr>
        <w:t>，</w:t>
      </w:r>
      <w:r w:rsidRPr="00BC1543">
        <w:rPr>
          <w:rFonts w:hint="eastAsia"/>
          <w:szCs w:val="24"/>
        </w:rPr>
        <w:t>都会</w:t>
      </w:r>
      <w:r w:rsidRPr="00BC1543">
        <w:rPr>
          <w:szCs w:val="24"/>
        </w:rPr>
        <w:t>让我收获很多，这无疑</w:t>
      </w:r>
      <w:r w:rsidRPr="00BC1543">
        <w:rPr>
          <w:rFonts w:hint="eastAsia"/>
          <w:szCs w:val="24"/>
        </w:rPr>
        <w:t>让我的</w:t>
      </w:r>
      <w:r w:rsidRPr="00BC1543">
        <w:rPr>
          <w:szCs w:val="24"/>
        </w:rPr>
        <w:t>思维更加严谨，思路更清晰。改</w:t>
      </w:r>
      <w:r w:rsidRPr="00BC1543">
        <w:rPr>
          <w:szCs w:val="24"/>
        </w:rPr>
        <w:t>bug</w:t>
      </w:r>
      <w:r w:rsidRPr="00BC1543">
        <w:rPr>
          <w:szCs w:val="24"/>
        </w:rPr>
        <w:t>的过程真的</w:t>
      </w:r>
      <w:r w:rsidRPr="00BC1543">
        <w:rPr>
          <w:rFonts w:hint="eastAsia"/>
          <w:szCs w:val="24"/>
        </w:rPr>
        <w:t>是</w:t>
      </w:r>
      <w:r w:rsidRPr="00BC1543">
        <w:rPr>
          <w:szCs w:val="24"/>
        </w:rPr>
        <w:t>忘不掉！</w:t>
      </w:r>
    </w:p>
    <w:p w14:paraId="517C60B2" w14:textId="643659AA" w:rsidR="00815274" w:rsidRPr="00BC1543" w:rsidRDefault="00815274" w:rsidP="00BC1543">
      <w:pPr>
        <w:spacing w:line="300" w:lineRule="auto"/>
        <w:ind w:firstLine="480"/>
        <w:rPr>
          <w:szCs w:val="24"/>
        </w:rPr>
      </w:pPr>
      <w:r w:rsidRPr="00BC1543">
        <w:rPr>
          <w:rFonts w:hint="eastAsia"/>
          <w:szCs w:val="24"/>
        </w:rPr>
        <w:t>写代码</w:t>
      </w:r>
      <w:r w:rsidRPr="00BC1543">
        <w:rPr>
          <w:szCs w:val="24"/>
        </w:rPr>
        <w:t>是一方面，</w:t>
      </w:r>
      <w:r w:rsidRPr="00BC1543">
        <w:rPr>
          <w:rFonts w:hint="eastAsia"/>
          <w:szCs w:val="24"/>
        </w:rPr>
        <w:t>将代码</w:t>
      </w:r>
      <w:r w:rsidRPr="00BC1543">
        <w:rPr>
          <w:szCs w:val="24"/>
        </w:rPr>
        <w:t>精简又是一方面。</w:t>
      </w:r>
      <w:r w:rsidRPr="00BC1543">
        <w:rPr>
          <w:rFonts w:hint="eastAsia"/>
          <w:szCs w:val="24"/>
        </w:rPr>
        <w:t>开始</w:t>
      </w:r>
      <w:r w:rsidRPr="00BC1543">
        <w:rPr>
          <w:szCs w:val="24"/>
        </w:rPr>
        <w:t>我写的代码，</w:t>
      </w:r>
      <w:r w:rsidRPr="00BC1543">
        <w:rPr>
          <w:rFonts w:hint="eastAsia"/>
          <w:szCs w:val="24"/>
        </w:rPr>
        <w:t>很多</w:t>
      </w:r>
      <w:r w:rsidRPr="00BC1543">
        <w:rPr>
          <w:szCs w:val="24"/>
        </w:rPr>
        <w:t>地方结构不够清晰。</w:t>
      </w:r>
      <w:r w:rsidRPr="00BC1543">
        <w:rPr>
          <w:rFonts w:hint="eastAsia"/>
          <w:szCs w:val="24"/>
        </w:rPr>
        <w:t>虽然</w:t>
      </w:r>
      <w:r w:rsidRPr="00BC1543">
        <w:rPr>
          <w:szCs w:val="24"/>
        </w:rPr>
        <w:t>有模块，</w:t>
      </w:r>
      <w:r w:rsidRPr="00BC1543">
        <w:rPr>
          <w:rFonts w:hint="eastAsia"/>
          <w:szCs w:val="24"/>
        </w:rPr>
        <w:t>但</w:t>
      </w:r>
      <w:r w:rsidRPr="00BC1543">
        <w:rPr>
          <w:szCs w:val="24"/>
        </w:rPr>
        <w:t>很多地方还是有重复。</w:t>
      </w:r>
      <w:r w:rsidRPr="00BC1543">
        <w:rPr>
          <w:rFonts w:hint="eastAsia"/>
          <w:szCs w:val="24"/>
        </w:rPr>
        <w:t>后来</w:t>
      </w:r>
      <w:r w:rsidRPr="00BC1543">
        <w:rPr>
          <w:szCs w:val="24"/>
        </w:rPr>
        <w:t>，</w:t>
      </w:r>
      <w:r w:rsidRPr="00BC1543">
        <w:rPr>
          <w:rFonts w:hint="eastAsia"/>
          <w:szCs w:val="24"/>
        </w:rPr>
        <w:t>我一步步</w:t>
      </w:r>
      <w:r w:rsidRPr="00BC1543">
        <w:rPr>
          <w:szCs w:val="24"/>
        </w:rPr>
        <w:t>精简了自己的代码，让结构清晰了起来，</w:t>
      </w:r>
      <w:r w:rsidRPr="00BC1543">
        <w:rPr>
          <w:rFonts w:hint="eastAsia"/>
          <w:szCs w:val="24"/>
        </w:rPr>
        <w:t>所谓的</w:t>
      </w:r>
      <w:r w:rsidRPr="00BC1543">
        <w:rPr>
          <w:szCs w:val="24"/>
        </w:rPr>
        <w:t>代码量</w:t>
      </w:r>
      <w:r w:rsidRPr="00BC1543">
        <w:rPr>
          <w:rFonts w:hint="eastAsia"/>
          <w:szCs w:val="24"/>
        </w:rPr>
        <w:t>并没有</w:t>
      </w:r>
      <w:r w:rsidRPr="00BC1543">
        <w:rPr>
          <w:szCs w:val="24"/>
        </w:rPr>
        <w:t>意义，</w:t>
      </w:r>
      <w:r w:rsidRPr="00BC1543">
        <w:rPr>
          <w:rFonts w:hint="eastAsia"/>
          <w:szCs w:val="24"/>
        </w:rPr>
        <w:t>能让</w:t>
      </w:r>
      <w:r w:rsidRPr="00BC1543">
        <w:rPr>
          <w:szCs w:val="24"/>
        </w:rPr>
        <w:t>代码层次清晰，</w:t>
      </w:r>
      <w:r w:rsidRPr="00BC1543">
        <w:rPr>
          <w:rFonts w:hint="eastAsia"/>
          <w:szCs w:val="24"/>
        </w:rPr>
        <w:t>才</w:t>
      </w:r>
      <w:r w:rsidRPr="00BC1543">
        <w:rPr>
          <w:szCs w:val="24"/>
        </w:rPr>
        <w:t>重要。</w:t>
      </w:r>
    </w:p>
    <w:p w14:paraId="2B966561" w14:textId="070C5115" w:rsidR="00815274" w:rsidRPr="00BC1543" w:rsidRDefault="00815274" w:rsidP="00BC1543">
      <w:pPr>
        <w:spacing w:line="300" w:lineRule="auto"/>
        <w:ind w:firstLine="480"/>
        <w:rPr>
          <w:szCs w:val="24"/>
        </w:rPr>
      </w:pPr>
      <w:r w:rsidRPr="00BC1543">
        <w:rPr>
          <w:rFonts w:hint="eastAsia"/>
          <w:szCs w:val="24"/>
        </w:rPr>
        <w:lastRenderedPageBreak/>
        <w:t xml:space="preserve"> </w:t>
      </w:r>
      <w:r w:rsidRPr="00BC1543">
        <w:rPr>
          <w:rFonts w:hint="eastAsia"/>
          <w:szCs w:val="24"/>
        </w:rPr>
        <w:t>几个月</w:t>
      </w:r>
      <w:r w:rsidRPr="00BC1543">
        <w:rPr>
          <w:szCs w:val="24"/>
        </w:rPr>
        <w:t>的课设让我收获</w:t>
      </w:r>
      <w:r w:rsidRPr="00BC1543">
        <w:rPr>
          <w:rFonts w:hint="eastAsia"/>
          <w:szCs w:val="24"/>
        </w:rPr>
        <w:t>的</w:t>
      </w:r>
      <w:r w:rsidRPr="00BC1543">
        <w:rPr>
          <w:szCs w:val="24"/>
        </w:rPr>
        <w:t>不仅是</w:t>
      </w:r>
      <w:r w:rsidRPr="00BC1543">
        <w:rPr>
          <w:szCs w:val="24"/>
        </w:rPr>
        <w:t>C</w:t>
      </w:r>
      <w:r w:rsidRPr="00BC1543">
        <w:rPr>
          <w:szCs w:val="24"/>
        </w:rPr>
        <w:t>语言的知识，</w:t>
      </w:r>
      <w:r w:rsidRPr="00BC1543">
        <w:rPr>
          <w:rFonts w:hint="eastAsia"/>
          <w:szCs w:val="24"/>
        </w:rPr>
        <w:t>还有</w:t>
      </w:r>
      <w:r w:rsidRPr="00BC1543">
        <w:rPr>
          <w:szCs w:val="24"/>
        </w:rPr>
        <w:t>许多方面的经验。</w:t>
      </w:r>
      <w:r w:rsidRPr="00BC1543">
        <w:rPr>
          <w:rFonts w:hint="eastAsia"/>
          <w:szCs w:val="24"/>
        </w:rPr>
        <w:t>并且</w:t>
      </w:r>
      <w:r w:rsidRPr="00BC1543">
        <w:rPr>
          <w:szCs w:val="24"/>
        </w:rPr>
        <w:t>，</w:t>
      </w:r>
      <w:r w:rsidRPr="00BC1543">
        <w:rPr>
          <w:rFonts w:hint="eastAsia"/>
          <w:szCs w:val="24"/>
        </w:rPr>
        <w:t>在过程</w:t>
      </w:r>
      <w:r w:rsidRPr="00BC1543">
        <w:rPr>
          <w:szCs w:val="24"/>
        </w:rPr>
        <w:t>中，</w:t>
      </w:r>
      <w:r w:rsidRPr="00BC1543">
        <w:rPr>
          <w:rFonts w:hint="eastAsia"/>
          <w:szCs w:val="24"/>
        </w:rPr>
        <w:t>我也享受了</w:t>
      </w:r>
      <w:r w:rsidRPr="00BC1543">
        <w:rPr>
          <w:szCs w:val="24"/>
        </w:rPr>
        <w:t>身为一个程序员不断开辟思路，</w:t>
      </w:r>
      <w:r w:rsidRPr="00BC1543">
        <w:rPr>
          <w:rFonts w:hint="eastAsia"/>
          <w:szCs w:val="24"/>
        </w:rPr>
        <w:t>与</w:t>
      </w:r>
      <w:r w:rsidRPr="00BC1543">
        <w:rPr>
          <w:szCs w:val="24"/>
        </w:rPr>
        <w:t>bug</w:t>
      </w:r>
      <w:r w:rsidRPr="00BC1543">
        <w:rPr>
          <w:szCs w:val="24"/>
        </w:rPr>
        <w:t>作斗争的过程。</w:t>
      </w:r>
      <w:r w:rsidRPr="00BC1543">
        <w:rPr>
          <w:rFonts w:hint="eastAsia"/>
          <w:szCs w:val="24"/>
        </w:rPr>
        <w:t>通过</w:t>
      </w:r>
      <w:r w:rsidRPr="00BC1543">
        <w:rPr>
          <w:szCs w:val="24"/>
        </w:rPr>
        <w:t>自己的努力，</w:t>
      </w:r>
      <w:r w:rsidRPr="00BC1543">
        <w:rPr>
          <w:rFonts w:hint="eastAsia"/>
          <w:szCs w:val="24"/>
        </w:rPr>
        <w:t>付出</w:t>
      </w:r>
      <w:r w:rsidRPr="00BC1543">
        <w:rPr>
          <w:szCs w:val="24"/>
        </w:rPr>
        <w:t>自己的心血与热情去完成一件事，是一个很享受的过程。</w:t>
      </w:r>
    </w:p>
    <w:p w14:paraId="1F211454" w14:textId="77777777" w:rsidR="003F568A" w:rsidRPr="00BC1543" w:rsidRDefault="003F568A" w:rsidP="00BC1543">
      <w:pPr>
        <w:pStyle w:val="20"/>
        <w:spacing w:line="300" w:lineRule="auto"/>
        <w:ind w:left="480" w:firstLine="480"/>
        <w:rPr>
          <w:szCs w:val="24"/>
        </w:rPr>
      </w:pPr>
    </w:p>
    <w:p w14:paraId="53159602" w14:textId="5935009E" w:rsidR="003F568A" w:rsidRPr="00BC1543" w:rsidRDefault="003F568A" w:rsidP="00BC1543">
      <w:pPr>
        <w:pStyle w:val="20"/>
        <w:spacing w:line="300" w:lineRule="auto"/>
        <w:ind w:leftChars="0" w:left="0" w:firstLineChars="0" w:firstLine="0"/>
        <w:rPr>
          <w:szCs w:val="24"/>
        </w:rPr>
      </w:pPr>
      <w:r w:rsidRPr="00BC1543">
        <w:rPr>
          <w:rFonts w:hint="eastAsia"/>
          <w:szCs w:val="24"/>
        </w:rPr>
        <w:t>许</w:t>
      </w:r>
      <w:r w:rsidRPr="00BC1543">
        <w:rPr>
          <w:szCs w:val="24"/>
        </w:rPr>
        <w:t>可</w:t>
      </w:r>
      <w:r w:rsidRPr="00BC1543">
        <w:rPr>
          <w:rFonts w:hint="eastAsia"/>
          <w:szCs w:val="24"/>
        </w:rPr>
        <w:t>晗</w:t>
      </w:r>
      <w:r w:rsidRPr="00BC1543">
        <w:rPr>
          <w:szCs w:val="24"/>
        </w:rPr>
        <w:t>总结</w:t>
      </w:r>
    </w:p>
    <w:p w14:paraId="432D57EE" w14:textId="77777777" w:rsidR="003F568A" w:rsidRPr="00BC1543" w:rsidRDefault="003F568A" w:rsidP="00BC1543">
      <w:pPr>
        <w:spacing w:line="300" w:lineRule="auto"/>
        <w:ind w:firstLine="480"/>
        <w:rPr>
          <w:szCs w:val="24"/>
        </w:rPr>
      </w:pPr>
      <w:r w:rsidRPr="00BC1543">
        <w:rPr>
          <w:rFonts w:hint="eastAsia"/>
          <w:szCs w:val="24"/>
        </w:rPr>
        <w:t>本以为，上半年一个学期的</w:t>
      </w:r>
      <w:r w:rsidRPr="00BC1543">
        <w:rPr>
          <w:rFonts w:hint="eastAsia"/>
          <w:szCs w:val="24"/>
        </w:rPr>
        <w:t>c</w:t>
      </w:r>
      <w:r w:rsidRPr="00BC1543">
        <w:rPr>
          <w:rFonts w:hint="eastAsia"/>
          <w:szCs w:val="24"/>
        </w:rPr>
        <w:t>语言学习已经让我得以窥探到</w:t>
      </w:r>
      <w:r w:rsidRPr="00BC1543">
        <w:rPr>
          <w:rFonts w:hint="eastAsia"/>
          <w:szCs w:val="24"/>
        </w:rPr>
        <w:t>c</w:t>
      </w:r>
      <w:r w:rsidRPr="00BC1543">
        <w:rPr>
          <w:rFonts w:hint="eastAsia"/>
          <w:szCs w:val="24"/>
        </w:rPr>
        <w:t>语言的全貌，然而，在拿到</w:t>
      </w:r>
      <w:r w:rsidRPr="00BC1543">
        <w:rPr>
          <w:rFonts w:hint="eastAsia"/>
          <w:szCs w:val="24"/>
        </w:rPr>
        <w:t>c</w:t>
      </w:r>
      <w:r w:rsidRPr="00BC1543">
        <w:rPr>
          <w:rFonts w:hint="eastAsia"/>
          <w:szCs w:val="24"/>
        </w:rPr>
        <w:t>语言课程设计的题目的时候我才意识到，我也只是如同沙滩上玩沙的孩子，在我的前方，还有着广袤无垠的大海等待着我的探索。</w:t>
      </w:r>
    </w:p>
    <w:p w14:paraId="3D931509" w14:textId="77777777" w:rsidR="003F568A" w:rsidRPr="00BC1543" w:rsidRDefault="003F568A" w:rsidP="00BC1543">
      <w:pPr>
        <w:spacing w:line="300" w:lineRule="auto"/>
        <w:ind w:firstLine="480"/>
        <w:rPr>
          <w:szCs w:val="24"/>
        </w:rPr>
      </w:pPr>
      <w:r w:rsidRPr="00BC1543">
        <w:rPr>
          <w:rFonts w:hint="eastAsia"/>
          <w:szCs w:val="24"/>
        </w:rPr>
        <w:t>编写课程设计让我对原先学的</w:t>
      </w:r>
      <w:r w:rsidRPr="00BC1543">
        <w:rPr>
          <w:rFonts w:hint="eastAsia"/>
          <w:szCs w:val="24"/>
        </w:rPr>
        <w:t>c</w:t>
      </w:r>
      <w:r w:rsidRPr="00BC1543">
        <w:rPr>
          <w:rFonts w:hint="eastAsia"/>
          <w:szCs w:val="24"/>
        </w:rPr>
        <w:t>语言知识有了更深入的理解。在学习</w:t>
      </w:r>
      <w:r w:rsidRPr="00BC1543">
        <w:rPr>
          <w:rFonts w:hint="eastAsia"/>
          <w:szCs w:val="24"/>
        </w:rPr>
        <w:t>c</w:t>
      </w:r>
      <w:r w:rsidRPr="00BC1543">
        <w:rPr>
          <w:rFonts w:hint="eastAsia"/>
          <w:szCs w:val="24"/>
        </w:rPr>
        <w:t>语言的过程中，我曾有些疑惑。比如，我不明白本来可以在主函数里用一些语句就能解决的问题为什么非要编成函数，并且进行麻烦的参数传递，还有函数的参数传递为什么要用那么多种形式等等。同时，对于</w:t>
      </w:r>
      <w:r w:rsidRPr="00BC1543">
        <w:rPr>
          <w:rFonts w:hint="eastAsia"/>
          <w:szCs w:val="24"/>
        </w:rPr>
        <w:t>c</w:t>
      </w:r>
      <w:r w:rsidRPr="00BC1543">
        <w:rPr>
          <w:rFonts w:hint="eastAsia"/>
          <w:szCs w:val="24"/>
        </w:rPr>
        <w:t>语言中的指针我也很费解，平时编程序也用得很少。或许在上个学期中，我仅仅是了解到了那些语法规则和它们如何使用。而我并不清楚应该在什么情况下用这些学的知识，用这些东西到底有什么好处。而当开始编写这样相对来说比较庞大的工程的时候，我体会到了当很多时候要用到一些共性的，重复的代码时，我可以把它编成函数，即可以让我少写一些代码，也可以增强程序的可读性。而用了很多的函数之后我也体会到了函数参数用地址传递的好处，这样在可以在函数中修改函数之外的参数，而且可以用来返回多个值。很多时候编写都会用指针作为参数。通过编写程序，让我对数据类型，条件，循环语句，函数，指针，数组有了更好的了解。在编程的过程中，我也用到了一些曾经用得不太多甚至没有接触到的知识。比如说宏定义，结构和枚举，绘图函数。一开始运用的时候我还需要对着书上的例子作为参考，而且即使这样也会有一些错误存在。经过了多次地应用，我最终也能掌握它们。</w:t>
      </w:r>
    </w:p>
    <w:p w14:paraId="4E9AD05D" w14:textId="77777777" w:rsidR="003F568A" w:rsidRPr="00BC1543" w:rsidRDefault="003F568A" w:rsidP="00BC1543">
      <w:pPr>
        <w:spacing w:line="300" w:lineRule="auto"/>
        <w:ind w:firstLine="480"/>
        <w:rPr>
          <w:szCs w:val="24"/>
        </w:rPr>
      </w:pPr>
      <w:r w:rsidRPr="00BC1543">
        <w:rPr>
          <w:rFonts w:hint="eastAsia"/>
          <w:szCs w:val="24"/>
        </w:rPr>
        <w:t>同时，在这个过程之中我也体会到了</w:t>
      </w:r>
      <w:r w:rsidRPr="00BC1543">
        <w:rPr>
          <w:rFonts w:hint="eastAsia"/>
          <w:szCs w:val="24"/>
        </w:rPr>
        <w:t>c</w:t>
      </w:r>
      <w:r w:rsidRPr="00BC1543">
        <w:rPr>
          <w:rFonts w:hint="eastAsia"/>
          <w:szCs w:val="24"/>
        </w:rPr>
        <w:t>语言编程的思想</w:t>
      </w:r>
      <w:r w:rsidRPr="00BC1543">
        <w:rPr>
          <w:szCs w:val="24"/>
        </w:rPr>
        <w:t>—</w:t>
      </w:r>
      <w:r w:rsidRPr="00BC1543">
        <w:rPr>
          <w:rFonts w:hint="eastAsia"/>
          <w:szCs w:val="24"/>
        </w:rPr>
        <w:t>模块化。编写一个程序最开始不应直接就开始对着电脑敲代码，而是去分析问题，将一个大问题划归为很多小问题，也就是分成很多步骤，很多模块，再一步一步，一个一个模块的问题去解决。这样的话，即使再难得问题也能被划分成很多简单的问题，从而得以解决。其实，这不仅仅是编程的思想，在解决实际问题当中，我们也会遇到很多看似难以解决的问题，而通过这种编程的思想方法，我们也可以将其解决。因此，编写课程设计让我们了解的不仅仅是</w:t>
      </w:r>
      <w:r w:rsidRPr="00BC1543">
        <w:rPr>
          <w:rFonts w:hint="eastAsia"/>
          <w:szCs w:val="24"/>
        </w:rPr>
        <w:t>c</w:t>
      </w:r>
      <w:r w:rsidRPr="00BC1543">
        <w:rPr>
          <w:rFonts w:hint="eastAsia"/>
          <w:szCs w:val="24"/>
        </w:rPr>
        <w:t>语言本身，还让我们掌握了一种分析，处理，解决问题的效思想和手段。</w:t>
      </w:r>
    </w:p>
    <w:p w14:paraId="24384E50" w14:textId="77777777" w:rsidR="003F568A" w:rsidRPr="00BC1543" w:rsidRDefault="003F568A" w:rsidP="00BC1543">
      <w:pPr>
        <w:spacing w:line="300" w:lineRule="auto"/>
        <w:ind w:firstLine="480"/>
        <w:rPr>
          <w:szCs w:val="24"/>
        </w:rPr>
      </w:pPr>
      <w:r w:rsidRPr="00BC1543">
        <w:rPr>
          <w:rFonts w:hint="eastAsia"/>
          <w:szCs w:val="24"/>
        </w:rPr>
        <w:t>此外，由于在编程过程中的诸多错误，为了解决它们，我也学会了调试。我了解到了编程不仅仅是写代码，调试也是其中很重要的一个环节。对于编程中一些不尽如人意的结果，我们要学会调试，确定错误产生的范围，再逐步确认到错误产生的语句，从而解决它们。</w:t>
      </w:r>
    </w:p>
    <w:p w14:paraId="62932CDF" w14:textId="77777777" w:rsidR="003F568A" w:rsidRPr="00BC1543" w:rsidRDefault="003F568A" w:rsidP="00BC1543">
      <w:pPr>
        <w:pStyle w:val="20"/>
        <w:spacing w:line="300" w:lineRule="auto"/>
        <w:ind w:left="480" w:firstLine="480"/>
        <w:rPr>
          <w:szCs w:val="24"/>
        </w:rPr>
      </w:pPr>
    </w:p>
    <w:p w14:paraId="1DCBD6F8" w14:textId="77777777" w:rsidR="00815274" w:rsidRPr="00BC1543" w:rsidRDefault="00815274" w:rsidP="00BC1543">
      <w:pPr>
        <w:pStyle w:val="20"/>
        <w:spacing w:line="300" w:lineRule="auto"/>
        <w:ind w:left="480" w:firstLine="480"/>
        <w:rPr>
          <w:szCs w:val="24"/>
        </w:rPr>
      </w:pPr>
    </w:p>
    <w:p w14:paraId="1F139179" w14:textId="77777777" w:rsidR="00E63580" w:rsidRPr="00BC1543" w:rsidRDefault="00E63580" w:rsidP="00BC1543">
      <w:pPr>
        <w:pStyle w:val="20"/>
        <w:spacing w:line="300" w:lineRule="auto"/>
        <w:ind w:left="480" w:firstLine="480"/>
        <w:rPr>
          <w:szCs w:val="24"/>
        </w:rPr>
      </w:pPr>
    </w:p>
    <w:p w14:paraId="6DF98DE7" w14:textId="77777777" w:rsidR="00F94179" w:rsidRPr="00BC1543" w:rsidRDefault="00F94179" w:rsidP="00BC1543">
      <w:pPr>
        <w:spacing w:line="300" w:lineRule="auto"/>
        <w:ind w:firstLine="480"/>
        <w:rPr>
          <w:szCs w:val="24"/>
        </w:rPr>
      </w:pPr>
    </w:p>
    <w:sectPr w:rsidR="00F94179" w:rsidRPr="00BC1543" w:rsidSect="006434DB">
      <w:headerReference w:type="even" r:id="rId29"/>
      <w:headerReference w:type="default" r:id="rId30"/>
      <w:footerReference w:type="even" r:id="rId31"/>
      <w:footerReference w:type="default" r:id="rId32"/>
      <w:headerReference w:type="first" r:id="rId33"/>
      <w:footerReference w:type="first" r:id="rId34"/>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E094FF" w14:textId="77777777" w:rsidR="00C66E7C" w:rsidRDefault="00C66E7C" w:rsidP="006434DB">
      <w:pPr>
        <w:spacing w:line="240" w:lineRule="auto"/>
        <w:ind w:firstLine="480"/>
      </w:pPr>
      <w:r>
        <w:separator/>
      </w:r>
    </w:p>
  </w:endnote>
  <w:endnote w:type="continuationSeparator" w:id="0">
    <w:p w14:paraId="2B31232B" w14:textId="77777777" w:rsidR="00C66E7C" w:rsidRDefault="00C66E7C" w:rsidP="006434D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新宋体">
    <w:altName w:val="宋体"/>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D0E59" w14:textId="77777777" w:rsidR="0039053F" w:rsidRDefault="0039053F" w:rsidP="006434DB">
    <w:pPr>
      <w:pStyle w:val="a8"/>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6475049"/>
      <w:docPartObj>
        <w:docPartGallery w:val="Page Numbers (Bottom of Page)"/>
        <w:docPartUnique/>
      </w:docPartObj>
    </w:sdtPr>
    <w:sdtEndPr/>
    <w:sdtContent>
      <w:p w14:paraId="305F6082" w14:textId="3DAD84DF" w:rsidR="0039053F" w:rsidRDefault="0039053F" w:rsidP="006434DB">
        <w:pPr>
          <w:pStyle w:val="a8"/>
          <w:ind w:firstLine="360"/>
          <w:jc w:val="center"/>
        </w:pPr>
        <w:r>
          <w:fldChar w:fldCharType="begin"/>
        </w:r>
        <w:r>
          <w:instrText>PAGE   \* MERGEFORMAT</w:instrText>
        </w:r>
        <w:r>
          <w:fldChar w:fldCharType="separate"/>
        </w:r>
        <w:r w:rsidR="008E211F" w:rsidRPr="008E211F">
          <w:rPr>
            <w:noProof/>
            <w:lang w:val="zh-CN"/>
          </w:rPr>
          <w:t>2</w:t>
        </w:r>
        <w:r>
          <w:fldChar w:fldCharType="end"/>
        </w:r>
      </w:p>
    </w:sdtContent>
  </w:sdt>
  <w:p w14:paraId="56062BD9" w14:textId="77777777" w:rsidR="0039053F" w:rsidRDefault="0039053F" w:rsidP="006434DB">
    <w:pPr>
      <w:pStyle w:val="a8"/>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7FE30" w14:textId="77777777" w:rsidR="0039053F" w:rsidRDefault="0039053F" w:rsidP="006434DB">
    <w:pPr>
      <w:pStyle w:val="a8"/>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C4F10A" w14:textId="77777777" w:rsidR="00C66E7C" w:rsidRDefault="00C66E7C" w:rsidP="006434DB">
      <w:pPr>
        <w:spacing w:line="240" w:lineRule="auto"/>
        <w:ind w:firstLine="480"/>
      </w:pPr>
      <w:r>
        <w:separator/>
      </w:r>
    </w:p>
  </w:footnote>
  <w:footnote w:type="continuationSeparator" w:id="0">
    <w:p w14:paraId="320AF6C4" w14:textId="77777777" w:rsidR="00C66E7C" w:rsidRDefault="00C66E7C" w:rsidP="006434DB">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A907F" w14:textId="77777777" w:rsidR="0039053F" w:rsidRDefault="0039053F" w:rsidP="006434DB">
    <w:pPr>
      <w:pStyle w:val="a6"/>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D4E73" w14:textId="77777777" w:rsidR="0039053F" w:rsidRPr="006434DB" w:rsidRDefault="0039053F" w:rsidP="006434DB">
    <w:pPr>
      <w:ind w:left="420"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E3AB" w14:textId="77777777" w:rsidR="0039053F" w:rsidRDefault="0039053F" w:rsidP="006434DB">
    <w:pPr>
      <w:pStyle w:val="a6"/>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C5BCF"/>
    <w:multiLevelType w:val="hybridMultilevel"/>
    <w:tmpl w:val="F4088274"/>
    <w:lvl w:ilvl="0" w:tplc="29CA80CE">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nsid w:val="07CD7778"/>
    <w:multiLevelType w:val="hybridMultilevel"/>
    <w:tmpl w:val="77600A1C"/>
    <w:lvl w:ilvl="0" w:tplc="BD26048A">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nsid w:val="0B335B56"/>
    <w:multiLevelType w:val="multilevel"/>
    <w:tmpl w:val="0B335B56"/>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FC64219"/>
    <w:multiLevelType w:val="multilevel"/>
    <w:tmpl w:val="0FC64219"/>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nsid w:val="10567713"/>
    <w:multiLevelType w:val="hybridMultilevel"/>
    <w:tmpl w:val="518A872E"/>
    <w:lvl w:ilvl="0" w:tplc="0CF0C1B8">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5">
    <w:nsid w:val="12051072"/>
    <w:multiLevelType w:val="hybridMultilevel"/>
    <w:tmpl w:val="735E4F46"/>
    <w:lvl w:ilvl="0" w:tplc="B4468442">
      <w:start w:val="1"/>
      <w:numFmt w:val="japaneseCounting"/>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13351EDE"/>
    <w:multiLevelType w:val="hybridMultilevel"/>
    <w:tmpl w:val="FE98BBCC"/>
    <w:lvl w:ilvl="0" w:tplc="0C521AEA">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15C83D0B"/>
    <w:multiLevelType w:val="multilevel"/>
    <w:tmpl w:val="15C83D0B"/>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suff w:val="nothing"/>
      <w:lvlText w:val="%1.%2.%3 "/>
      <w:lvlJc w:val="left"/>
      <w:pPr>
        <w:ind w:left="0" w:firstLine="57"/>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1BC21E78"/>
    <w:multiLevelType w:val="hybridMultilevel"/>
    <w:tmpl w:val="163695AA"/>
    <w:lvl w:ilvl="0" w:tplc="64BCF5B0">
      <w:start w:val="1"/>
      <w:numFmt w:val="decimal"/>
      <w:lvlText w:val="%1."/>
      <w:lvlJc w:val="left"/>
      <w:pPr>
        <w:ind w:left="1080" w:hanging="36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9">
    <w:nsid w:val="1F63527C"/>
    <w:multiLevelType w:val="hybridMultilevel"/>
    <w:tmpl w:val="1ADCE2BA"/>
    <w:lvl w:ilvl="0" w:tplc="81B20FC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nsid w:val="20FE6FC9"/>
    <w:multiLevelType w:val="hybridMultilevel"/>
    <w:tmpl w:val="9BC2D9A4"/>
    <w:lvl w:ilvl="0" w:tplc="DF7E6E72">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1">
    <w:nsid w:val="2AB46CCC"/>
    <w:multiLevelType w:val="hybridMultilevel"/>
    <w:tmpl w:val="B0BA40DC"/>
    <w:lvl w:ilvl="0" w:tplc="36BEA738">
      <w:start w:val="1"/>
      <w:numFmt w:val="decimal"/>
      <w:lvlText w:val="%1."/>
      <w:lvlJc w:val="left"/>
      <w:pPr>
        <w:ind w:left="480" w:hanging="360"/>
      </w:pPr>
      <w:rPr>
        <w:rFonts w:hint="eastAsia"/>
      </w:rPr>
    </w:lvl>
    <w:lvl w:ilvl="1" w:tplc="04090019" w:tentative="1">
      <w:start w:val="1"/>
      <w:numFmt w:val="lowerLetter"/>
      <w:lvlText w:val="%2)"/>
      <w:lvlJc w:val="left"/>
      <w:pPr>
        <w:ind w:left="1080" w:hanging="480"/>
      </w:pPr>
    </w:lvl>
    <w:lvl w:ilvl="2" w:tplc="0409001B" w:tentative="1">
      <w:start w:val="1"/>
      <w:numFmt w:val="lowerRoman"/>
      <w:lvlText w:val="%3."/>
      <w:lvlJc w:val="right"/>
      <w:pPr>
        <w:ind w:left="1560" w:hanging="480"/>
      </w:pPr>
    </w:lvl>
    <w:lvl w:ilvl="3" w:tplc="0409000F" w:tentative="1">
      <w:start w:val="1"/>
      <w:numFmt w:val="decimal"/>
      <w:lvlText w:val="%4."/>
      <w:lvlJc w:val="left"/>
      <w:pPr>
        <w:ind w:left="2040" w:hanging="480"/>
      </w:pPr>
    </w:lvl>
    <w:lvl w:ilvl="4" w:tplc="04090019" w:tentative="1">
      <w:start w:val="1"/>
      <w:numFmt w:val="lowerLetter"/>
      <w:lvlText w:val="%5)"/>
      <w:lvlJc w:val="left"/>
      <w:pPr>
        <w:ind w:left="2520" w:hanging="480"/>
      </w:pPr>
    </w:lvl>
    <w:lvl w:ilvl="5" w:tplc="0409001B" w:tentative="1">
      <w:start w:val="1"/>
      <w:numFmt w:val="lowerRoman"/>
      <w:lvlText w:val="%6."/>
      <w:lvlJc w:val="right"/>
      <w:pPr>
        <w:ind w:left="3000" w:hanging="480"/>
      </w:pPr>
    </w:lvl>
    <w:lvl w:ilvl="6" w:tplc="0409000F" w:tentative="1">
      <w:start w:val="1"/>
      <w:numFmt w:val="decimal"/>
      <w:lvlText w:val="%7."/>
      <w:lvlJc w:val="left"/>
      <w:pPr>
        <w:ind w:left="3480" w:hanging="480"/>
      </w:pPr>
    </w:lvl>
    <w:lvl w:ilvl="7" w:tplc="04090019" w:tentative="1">
      <w:start w:val="1"/>
      <w:numFmt w:val="lowerLetter"/>
      <w:lvlText w:val="%8)"/>
      <w:lvlJc w:val="left"/>
      <w:pPr>
        <w:ind w:left="3960" w:hanging="480"/>
      </w:pPr>
    </w:lvl>
    <w:lvl w:ilvl="8" w:tplc="0409001B" w:tentative="1">
      <w:start w:val="1"/>
      <w:numFmt w:val="lowerRoman"/>
      <w:lvlText w:val="%9."/>
      <w:lvlJc w:val="right"/>
      <w:pPr>
        <w:ind w:left="4440" w:hanging="480"/>
      </w:pPr>
    </w:lvl>
  </w:abstractNum>
  <w:abstractNum w:abstractNumId="12">
    <w:nsid w:val="2D572AAE"/>
    <w:multiLevelType w:val="multilevel"/>
    <w:tmpl w:val="2D572AAE"/>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3">
    <w:nsid w:val="382B7588"/>
    <w:multiLevelType w:val="hybridMultilevel"/>
    <w:tmpl w:val="62002D5E"/>
    <w:lvl w:ilvl="0" w:tplc="36C45D1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386F4389"/>
    <w:multiLevelType w:val="hybridMultilevel"/>
    <w:tmpl w:val="43BE2C82"/>
    <w:lvl w:ilvl="0" w:tplc="1E7CF3B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nsid w:val="3C3468C0"/>
    <w:multiLevelType w:val="hybridMultilevel"/>
    <w:tmpl w:val="1AF8E4F0"/>
    <w:lvl w:ilvl="0" w:tplc="15D4BE46">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nsid w:val="410477C6"/>
    <w:multiLevelType w:val="hybridMultilevel"/>
    <w:tmpl w:val="0332D526"/>
    <w:lvl w:ilvl="0" w:tplc="709A591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46237251"/>
    <w:multiLevelType w:val="multilevel"/>
    <w:tmpl w:val="46237251"/>
    <w:lvl w:ilvl="0">
      <w:start w:val="3"/>
      <w:numFmt w:val="bullet"/>
      <w:lvlText w:val="●"/>
      <w:lvlJc w:val="left"/>
      <w:pPr>
        <w:tabs>
          <w:tab w:val="num" w:pos="1200"/>
        </w:tabs>
        <w:ind w:left="120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ECC35B6"/>
    <w:multiLevelType w:val="hybridMultilevel"/>
    <w:tmpl w:val="5DE448BA"/>
    <w:lvl w:ilvl="0" w:tplc="F890339C">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nsid w:val="59DA3CDB"/>
    <w:multiLevelType w:val="multilevel"/>
    <w:tmpl w:val="59DA3CDB"/>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
    <w:nsid w:val="5C41685A"/>
    <w:multiLevelType w:val="hybridMultilevel"/>
    <w:tmpl w:val="2F2861EE"/>
    <w:lvl w:ilvl="0" w:tplc="3F54D7D8">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1">
    <w:nsid w:val="5C9628A3"/>
    <w:multiLevelType w:val="hybridMultilevel"/>
    <w:tmpl w:val="AB5EC888"/>
    <w:lvl w:ilvl="0" w:tplc="1E643C6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nsid w:val="730D0A49"/>
    <w:multiLevelType w:val="multilevel"/>
    <w:tmpl w:val="730D0A49"/>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3">
    <w:nsid w:val="79063974"/>
    <w:multiLevelType w:val="hybridMultilevel"/>
    <w:tmpl w:val="4142EF60"/>
    <w:lvl w:ilvl="0" w:tplc="1D0822B0">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4">
    <w:nsid w:val="7B7E642B"/>
    <w:multiLevelType w:val="multilevel"/>
    <w:tmpl w:val="7B7E642B"/>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5">
    <w:nsid w:val="7FA23499"/>
    <w:multiLevelType w:val="hybridMultilevel"/>
    <w:tmpl w:val="85F0CBD2"/>
    <w:lvl w:ilvl="0" w:tplc="2CA87CB4">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3"/>
  </w:num>
  <w:num w:numId="5">
    <w:abstractNumId w:val="12"/>
  </w:num>
  <w:num w:numId="6">
    <w:abstractNumId w:val="2"/>
  </w:num>
  <w:num w:numId="7">
    <w:abstractNumId w:val="17"/>
  </w:num>
  <w:num w:numId="8">
    <w:abstractNumId w:val="22"/>
  </w:num>
  <w:num w:numId="9">
    <w:abstractNumId w:val="19"/>
  </w:num>
  <w:num w:numId="10">
    <w:abstractNumId w:val="16"/>
  </w:num>
  <w:num w:numId="11">
    <w:abstractNumId w:val="5"/>
  </w:num>
  <w:num w:numId="12">
    <w:abstractNumId w:val="14"/>
  </w:num>
  <w:num w:numId="13">
    <w:abstractNumId w:val="9"/>
  </w:num>
  <w:num w:numId="14">
    <w:abstractNumId w:val="0"/>
  </w:num>
  <w:num w:numId="15">
    <w:abstractNumId w:val="20"/>
  </w:num>
  <w:num w:numId="16">
    <w:abstractNumId w:val="15"/>
  </w:num>
  <w:num w:numId="17">
    <w:abstractNumId w:val="25"/>
  </w:num>
  <w:num w:numId="18">
    <w:abstractNumId w:val="23"/>
  </w:num>
  <w:num w:numId="19">
    <w:abstractNumId w:val="11"/>
  </w:num>
  <w:num w:numId="20">
    <w:abstractNumId w:val="8"/>
  </w:num>
  <w:num w:numId="21">
    <w:abstractNumId w:val="1"/>
  </w:num>
  <w:num w:numId="22">
    <w:abstractNumId w:val="18"/>
  </w:num>
  <w:num w:numId="23">
    <w:abstractNumId w:val="4"/>
  </w:num>
  <w:num w:numId="24">
    <w:abstractNumId w:val="21"/>
  </w:num>
  <w:num w:numId="25">
    <w:abstractNumId w:val="6"/>
  </w:num>
  <w:num w:numId="26">
    <w:abstractNumId w:val="13"/>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4DB"/>
    <w:rsid w:val="00044F24"/>
    <w:rsid w:val="00071197"/>
    <w:rsid w:val="000832CD"/>
    <w:rsid w:val="001249CF"/>
    <w:rsid w:val="00197258"/>
    <w:rsid w:val="00227363"/>
    <w:rsid w:val="002B0DB2"/>
    <w:rsid w:val="002C5E3D"/>
    <w:rsid w:val="0032634E"/>
    <w:rsid w:val="0033023A"/>
    <w:rsid w:val="0039053F"/>
    <w:rsid w:val="003931DE"/>
    <w:rsid w:val="003B2BC8"/>
    <w:rsid w:val="003C2F3B"/>
    <w:rsid w:val="003F568A"/>
    <w:rsid w:val="004B1F19"/>
    <w:rsid w:val="00521A1F"/>
    <w:rsid w:val="005A23BF"/>
    <w:rsid w:val="0061246E"/>
    <w:rsid w:val="00622AC8"/>
    <w:rsid w:val="006434DB"/>
    <w:rsid w:val="00655F3A"/>
    <w:rsid w:val="0068696D"/>
    <w:rsid w:val="006B5708"/>
    <w:rsid w:val="0073788B"/>
    <w:rsid w:val="007402A5"/>
    <w:rsid w:val="007F1849"/>
    <w:rsid w:val="00815274"/>
    <w:rsid w:val="008C1B1C"/>
    <w:rsid w:val="008E211F"/>
    <w:rsid w:val="00915CA8"/>
    <w:rsid w:val="0092002F"/>
    <w:rsid w:val="00926C02"/>
    <w:rsid w:val="009527AE"/>
    <w:rsid w:val="009E7853"/>
    <w:rsid w:val="00B64E56"/>
    <w:rsid w:val="00BA78C0"/>
    <w:rsid w:val="00BC1543"/>
    <w:rsid w:val="00C66A35"/>
    <w:rsid w:val="00C66E7C"/>
    <w:rsid w:val="00C86B14"/>
    <w:rsid w:val="00CF0905"/>
    <w:rsid w:val="00D10E6E"/>
    <w:rsid w:val="00D40DBD"/>
    <w:rsid w:val="00E5517B"/>
    <w:rsid w:val="00E63580"/>
    <w:rsid w:val="00EB46F9"/>
    <w:rsid w:val="00F94179"/>
    <w:rsid w:val="00FE75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457CE1"/>
  <w15:docId w15:val="{9675AD2F-88D1-456A-B656-21306F795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0"/>
    <w:qFormat/>
    <w:rsid w:val="006434DB"/>
    <w:pPr>
      <w:widowControl w:val="0"/>
      <w:snapToGrid w:val="0"/>
      <w:spacing w:line="374" w:lineRule="atLeast"/>
      <w:ind w:firstLineChars="200" w:firstLine="200"/>
      <w:jc w:val="both"/>
    </w:pPr>
    <w:rPr>
      <w:sz w:val="24"/>
    </w:rPr>
  </w:style>
  <w:style w:type="paragraph" w:styleId="1">
    <w:name w:val="heading 1"/>
    <w:basedOn w:val="a"/>
    <w:next w:val="a"/>
    <w:link w:val="10"/>
    <w:qFormat/>
    <w:rsid w:val="006434DB"/>
    <w:pPr>
      <w:keepNext/>
      <w:keepLines/>
      <w:numPr>
        <w:numId w:val="1"/>
      </w:numPr>
      <w:spacing w:before="340" w:after="330" w:line="578" w:lineRule="auto"/>
      <w:ind w:firstLineChars="0"/>
      <w:jc w:val="left"/>
      <w:outlineLvl w:val="0"/>
    </w:pPr>
    <w:rPr>
      <w:b/>
      <w:bCs/>
      <w:kern w:val="44"/>
      <w:sz w:val="28"/>
      <w:szCs w:val="44"/>
    </w:rPr>
  </w:style>
  <w:style w:type="paragraph" w:styleId="2">
    <w:name w:val="heading 2"/>
    <w:basedOn w:val="a"/>
    <w:next w:val="a"/>
    <w:link w:val="21"/>
    <w:qFormat/>
    <w:rsid w:val="006434DB"/>
    <w:pPr>
      <w:keepNext/>
      <w:keepLines/>
      <w:numPr>
        <w:ilvl w:val="1"/>
        <w:numId w:val="1"/>
      </w:numPr>
      <w:spacing w:before="260" w:after="260" w:line="416" w:lineRule="auto"/>
      <w:ind w:firstLineChars="0"/>
      <w:outlineLvl w:val="1"/>
    </w:pPr>
    <w:rPr>
      <w:rFonts w:ascii="Arial" w:eastAsia="黑体" w:hAnsi="Arial"/>
      <w:b/>
      <w:bCs/>
      <w:szCs w:val="32"/>
    </w:rPr>
  </w:style>
  <w:style w:type="paragraph" w:styleId="3">
    <w:name w:val="heading 3"/>
    <w:basedOn w:val="a"/>
    <w:next w:val="a"/>
    <w:link w:val="30"/>
    <w:uiPriority w:val="9"/>
    <w:unhideWhenUsed/>
    <w:qFormat/>
    <w:rsid w:val="000832CD"/>
    <w:pPr>
      <w:keepNext/>
      <w:keepLines/>
      <w:snapToGrid/>
      <w:spacing w:before="260" w:after="260" w:line="416"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uiPriority w:val="9"/>
    <w:rsid w:val="006434DB"/>
    <w:rPr>
      <w:rFonts w:ascii="Times New Roman" w:eastAsia="宋体" w:hAnsi="Times New Roman" w:cs="Times New Roman"/>
      <w:b/>
      <w:bCs/>
      <w:kern w:val="44"/>
      <w:sz w:val="44"/>
      <w:szCs w:val="44"/>
    </w:rPr>
  </w:style>
  <w:style w:type="character" w:customStyle="1" w:styleId="21">
    <w:name w:val="标题 2字符"/>
    <w:basedOn w:val="a0"/>
    <w:link w:val="2"/>
    <w:rsid w:val="006434DB"/>
    <w:rPr>
      <w:rFonts w:ascii="Arial" w:eastAsia="黑体" w:hAnsi="Arial" w:cs="Times New Roman"/>
      <w:b/>
      <w:bCs/>
      <w:sz w:val="24"/>
      <w:szCs w:val="32"/>
    </w:rPr>
  </w:style>
  <w:style w:type="character" w:styleId="a3">
    <w:name w:val="Hyperlink"/>
    <w:basedOn w:val="a0"/>
    <w:uiPriority w:val="99"/>
    <w:rsid w:val="006434DB"/>
    <w:rPr>
      <w:color w:val="0000FF"/>
      <w:u w:val="single"/>
    </w:rPr>
  </w:style>
  <w:style w:type="character" w:customStyle="1" w:styleId="10">
    <w:name w:val="标题 1字符"/>
    <w:basedOn w:val="a0"/>
    <w:link w:val="1"/>
    <w:rsid w:val="006434DB"/>
    <w:rPr>
      <w:rFonts w:ascii="Times New Roman" w:eastAsia="宋体" w:hAnsi="Times New Roman" w:cs="Times New Roman"/>
      <w:b/>
      <w:bCs/>
      <w:kern w:val="44"/>
      <w:sz w:val="28"/>
      <w:szCs w:val="44"/>
    </w:rPr>
  </w:style>
  <w:style w:type="paragraph" w:styleId="a4">
    <w:name w:val="Body Text Indent"/>
    <w:basedOn w:val="a"/>
    <w:link w:val="a5"/>
    <w:uiPriority w:val="99"/>
    <w:semiHidden/>
    <w:unhideWhenUsed/>
    <w:rsid w:val="006434DB"/>
    <w:pPr>
      <w:spacing w:after="120"/>
      <w:ind w:leftChars="200" w:left="420"/>
    </w:pPr>
  </w:style>
  <w:style w:type="character" w:customStyle="1" w:styleId="a5">
    <w:name w:val="正文文本缩进字符"/>
    <w:basedOn w:val="a0"/>
    <w:link w:val="a4"/>
    <w:uiPriority w:val="99"/>
    <w:semiHidden/>
    <w:rsid w:val="006434DB"/>
    <w:rPr>
      <w:rFonts w:ascii="Times New Roman" w:eastAsia="宋体" w:hAnsi="Times New Roman" w:cs="Times New Roman"/>
      <w:szCs w:val="24"/>
    </w:rPr>
  </w:style>
  <w:style w:type="paragraph" w:styleId="20">
    <w:name w:val="Body Text First Indent 2"/>
    <w:basedOn w:val="a4"/>
    <w:link w:val="22"/>
    <w:rsid w:val="006434DB"/>
  </w:style>
  <w:style w:type="character" w:customStyle="1" w:styleId="22">
    <w:name w:val="正文首行缩进 2字符"/>
    <w:basedOn w:val="a5"/>
    <w:link w:val="20"/>
    <w:rsid w:val="006434DB"/>
    <w:rPr>
      <w:rFonts w:ascii="Times New Roman" w:eastAsia="宋体" w:hAnsi="Times New Roman" w:cs="Times New Roman"/>
      <w:szCs w:val="24"/>
    </w:rPr>
  </w:style>
  <w:style w:type="paragraph" w:styleId="23">
    <w:name w:val="toc 2"/>
    <w:basedOn w:val="a"/>
    <w:next w:val="a"/>
    <w:uiPriority w:val="39"/>
    <w:rsid w:val="006434DB"/>
    <w:pPr>
      <w:ind w:left="210"/>
      <w:jc w:val="left"/>
    </w:pPr>
    <w:rPr>
      <w:smallCaps/>
      <w:sz w:val="20"/>
      <w:szCs w:val="20"/>
    </w:rPr>
  </w:style>
  <w:style w:type="paragraph" w:styleId="11">
    <w:name w:val="toc 1"/>
    <w:basedOn w:val="a"/>
    <w:next w:val="a"/>
    <w:uiPriority w:val="39"/>
    <w:rsid w:val="006434DB"/>
    <w:pPr>
      <w:spacing w:before="120" w:after="120"/>
      <w:jc w:val="left"/>
    </w:pPr>
    <w:rPr>
      <w:b/>
      <w:bCs/>
      <w:caps/>
      <w:sz w:val="20"/>
      <w:szCs w:val="20"/>
    </w:rPr>
  </w:style>
  <w:style w:type="paragraph" w:styleId="a6">
    <w:name w:val="header"/>
    <w:basedOn w:val="a"/>
    <w:link w:val="a7"/>
    <w:uiPriority w:val="99"/>
    <w:unhideWhenUsed/>
    <w:rsid w:val="006434DB"/>
    <w:pPr>
      <w:pBdr>
        <w:bottom w:val="single" w:sz="6" w:space="1" w:color="auto"/>
      </w:pBdr>
      <w:tabs>
        <w:tab w:val="center" w:pos="4153"/>
        <w:tab w:val="right" w:pos="8306"/>
      </w:tabs>
      <w:jc w:val="center"/>
    </w:pPr>
    <w:rPr>
      <w:sz w:val="18"/>
      <w:szCs w:val="18"/>
    </w:rPr>
  </w:style>
  <w:style w:type="character" w:customStyle="1" w:styleId="a7">
    <w:name w:val="页眉字符"/>
    <w:basedOn w:val="a0"/>
    <w:link w:val="a6"/>
    <w:uiPriority w:val="99"/>
    <w:rsid w:val="006434DB"/>
    <w:rPr>
      <w:rFonts w:ascii="Times New Roman" w:eastAsia="宋体" w:hAnsi="Times New Roman" w:cs="Times New Roman"/>
      <w:sz w:val="18"/>
      <w:szCs w:val="18"/>
    </w:rPr>
  </w:style>
  <w:style w:type="paragraph" w:styleId="a8">
    <w:name w:val="footer"/>
    <w:basedOn w:val="a"/>
    <w:link w:val="a9"/>
    <w:uiPriority w:val="99"/>
    <w:unhideWhenUsed/>
    <w:rsid w:val="006434DB"/>
    <w:pPr>
      <w:tabs>
        <w:tab w:val="center" w:pos="4153"/>
        <w:tab w:val="right" w:pos="8306"/>
      </w:tabs>
      <w:jc w:val="left"/>
    </w:pPr>
    <w:rPr>
      <w:sz w:val="18"/>
      <w:szCs w:val="18"/>
    </w:rPr>
  </w:style>
  <w:style w:type="character" w:customStyle="1" w:styleId="a9">
    <w:name w:val="页脚字符"/>
    <w:basedOn w:val="a0"/>
    <w:link w:val="a8"/>
    <w:uiPriority w:val="99"/>
    <w:rsid w:val="006434DB"/>
    <w:rPr>
      <w:rFonts w:ascii="Times New Roman" w:eastAsia="宋体" w:hAnsi="Times New Roman" w:cs="Times New Roman"/>
      <w:sz w:val="18"/>
      <w:szCs w:val="18"/>
    </w:rPr>
  </w:style>
  <w:style w:type="character" w:customStyle="1" w:styleId="30">
    <w:name w:val="标题 3字符"/>
    <w:basedOn w:val="a0"/>
    <w:link w:val="3"/>
    <w:uiPriority w:val="9"/>
    <w:rsid w:val="000832CD"/>
    <w:rPr>
      <w:b/>
      <w:bCs/>
      <w:sz w:val="32"/>
      <w:szCs w:val="32"/>
    </w:rPr>
  </w:style>
  <w:style w:type="paragraph" w:styleId="aa">
    <w:name w:val="List Paragraph"/>
    <w:basedOn w:val="a"/>
    <w:uiPriority w:val="34"/>
    <w:qFormat/>
    <w:rsid w:val="00C86B14"/>
    <w:pPr>
      <w:snapToGrid/>
      <w:spacing w:line="240" w:lineRule="auto"/>
      <w:ind w:firstLine="420"/>
    </w:pPr>
    <w:rPr>
      <w:szCs w:val="24"/>
    </w:rPr>
  </w:style>
  <w:style w:type="character" w:styleId="ab">
    <w:name w:val="Strong"/>
    <w:basedOn w:val="a0"/>
    <w:uiPriority w:val="22"/>
    <w:qFormat/>
    <w:rsid w:val="00C86B14"/>
    <w:rPr>
      <w:b/>
      <w:bCs/>
    </w:rPr>
  </w:style>
  <w:style w:type="paragraph" w:styleId="ac">
    <w:name w:val="TOC Heading"/>
    <w:basedOn w:val="1"/>
    <w:next w:val="a"/>
    <w:uiPriority w:val="39"/>
    <w:unhideWhenUsed/>
    <w:qFormat/>
    <w:rsid w:val="003B2BC8"/>
    <w:pPr>
      <w:widowControl/>
      <w:numPr>
        <w:numId w:val="0"/>
      </w:numPr>
      <w:snapToGrid/>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31">
    <w:name w:val="toc 3"/>
    <w:basedOn w:val="a"/>
    <w:next w:val="a"/>
    <w:autoRedefine/>
    <w:uiPriority w:val="39"/>
    <w:unhideWhenUsed/>
    <w:rsid w:val="003B2BC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__56.vsdx"/><Relationship Id="rId21" Type="http://schemas.openxmlformats.org/officeDocument/2006/relationships/image" Target="media/image8.png"/><Relationship Id="rId22" Type="http://schemas.openxmlformats.org/officeDocument/2006/relationships/image" Target="media/image9.png"/><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png"/><Relationship Id="rId26" Type="http://schemas.openxmlformats.org/officeDocument/2006/relationships/image" Target="media/image13.png"/><Relationship Id="rId27" Type="http://schemas.openxmlformats.org/officeDocument/2006/relationships/image" Target="media/image14.png"/><Relationship Id="rId28" Type="http://schemas.openxmlformats.org/officeDocument/2006/relationships/image" Target="media/image15.png"/><Relationship Id="rId2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2.xml"/><Relationship Id="rId31" Type="http://schemas.openxmlformats.org/officeDocument/2006/relationships/footer" Target="footer1.xml"/><Relationship Id="rId32" Type="http://schemas.openxmlformats.org/officeDocument/2006/relationships/footer" Target="footer2.xml"/><Relationship Id="rId9" Type="http://schemas.openxmlformats.org/officeDocument/2006/relationships/image" Target="media/image2.e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header" Target="header3.xml"/><Relationship Id="rId34" Type="http://schemas.openxmlformats.org/officeDocument/2006/relationships/footer" Target="footer3.xm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package" Target="embeddings/Microsoft_Visio___1.vsdx"/><Relationship Id="rId11" Type="http://schemas.openxmlformats.org/officeDocument/2006/relationships/image" Target="media/image3.emf"/><Relationship Id="rId12" Type="http://schemas.openxmlformats.org/officeDocument/2006/relationships/package" Target="embeddings/Microsoft_Visio___12.vsdx"/><Relationship Id="rId13" Type="http://schemas.openxmlformats.org/officeDocument/2006/relationships/image" Target="media/image4.emf"/><Relationship Id="rId14" Type="http://schemas.openxmlformats.org/officeDocument/2006/relationships/package" Target="embeddings/Microsoft_Visio___23.vsdx"/><Relationship Id="rId15" Type="http://schemas.openxmlformats.org/officeDocument/2006/relationships/image" Target="media/image5.emf"/><Relationship Id="rId16" Type="http://schemas.openxmlformats.org/officeDocument/2006/relationships/package" Target="embeddings/Microsoft_Visio___34.vsdx"/><Relationship Id="rId17" Type="http://schemas.openxmlformats.org/officeDocument/2006/relationships/image" Target="media/image6.emf"/><Relationship Id="rId18" Type="http://schemas.openxmlformats.org/officeDocument/2006/relationships/package" Target="embeddings/Microsoft_Visio___45.vsdx"/><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7A125F-AD1D-F74A-9CA5-C629699D9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218</Pages>
  <Words>22878</Words>
  <Characters>130409</Characters>
  <Application>Microsoft Macintosh Word</Application>
  <DocSecurity>0</DocSecurity>
  <Lines>1086</Lines>
  <Paragraphs>305</Paragraphs>
  <ScaleCrop>false</ScaleCrop>
  <Company>b</Company>
  <LinksUpToDate>false</LinksUpToDate>
  <CharactersWithSpaces>152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Microsoft Office 用户</cp:lastModifiedBy>
  <cp:revision>30</cp:revision>
  <dcterms:created xsi:type="dcterms:W3CDTF">2018-10-08T10:23:00Z</dcterms:created>
  <dcterms:modified xsi:type="dcterms:W3CDTF">2019-08-22T02:17:00Z</dcterms:modified>
</cp:coreProperties>
</file>